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2966779"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325CE1">
              <w:t>1</w:t>
            </w:r>
            <w:r w:rsidR="009E796D">
              <w:t>8</w:t>
            </w:r>
            <w:r>
              <w:t>.</w:t>
            </w:r>
            <w:ins w:id="3" w:author="24.538_CR0056_(Rel-18)_TEI18, 5GMARCH" w:date="2023-09-27T14:44:00Z">
              <w:r w:rsidR="003E5CC3">
                <w:t>2</w:t>
              </w:r>
            </w:ins>
            <w:del w:id="4" w:author="24.538_CR0056_(Rel-18)_TEI18, 5GMARCH" w:date="2023-09-27T14:44:00Z">
              <w:r w:rsidR="00E835D1" w:rsidDel="003E5CC3">
                <w:delText>1</w:delText>
              </w:r>
            </w:del>
            <w:r>
              <w:t>.</w:t>
            </w:r>
            <w:r>
              <w:rPr>
                <w:rFonts w:hint="eastAsia"/>
                <w:lang w:eastAsia="zh-CN"/>
              </w:rPr>
              <w:t>0</w:t>
            </w:r>
            <w:r w:rsidRPr="00F37B60">
              <w:t xml:space="preserve"> </w:t>
            </w:r>
            <w:r w:rsidRPr="00F37B60">
              <w:rPr>
                <w:sz w:val="32"/>
              </w:rPr>
              <w:t>(</w:t>
            </w:r>
            <w:bookmarkStart w:id="5" w:name="issueDate"/>
            <w:r>
              <w:rPr>
                <w:sz w:val="32"/>
              </w:rPr>
              <w:t>202</w:t>
            </w:r>
            <w:r w:rsidR="00FF1524">
              <w:rPr>
                <w:sz w:val="32"/>
                <w:lang w:eastAsia="zh-CN"/>
              </w:rPr>
              <w:t>3</w:t>
            </w:r>
            <w:r w:rsidRPr="00F37B60">
              <w:rPr>
                <w:sz w:val="32"/>
              </w:rPr>
              <w:t>-</w:t>
            </w:r>
            <w:bookmarkEnd w:id="5"/>
            <w:r w:rsidR="00FF1524">
              <w:rPr>
                <w:sz w:val="32"/>
                <w:lang w:eastAsia="zh-CN"/>
              </w:rPr>
              <w:t>0</w:t>
            </w:r>
            <w:ins w:id="6" w:author="24.538_CR0056_(Rel-18)_TEI18, 5GMARCH" w:date="2023-09-27T14:44:00Z">
              <w:r w:rsidR="003E5CC3">
                <w:rPr>
                  <w:sz w:val="32"/>
                  <w:lang w:eastAsia="zh-CN"/>
                </w:rPr>
                <w:t>9</w:t>
              </w:r>
            </w:ins>
            <w:del w:id="7" w:author="24.538_CR0056_(Rel-18)_TEI18, 5GMARCH" w:date="2023-09-27T14:44:00Z">
              <w:r w:rsidR="00E835D1" w:rsidDel="003E5CC3">
                <w:rPr>
                  <w:sz w:val="32"/>
                  <w:lang w:eastAsia="zh-CN"/>
                </w:rPr>
                <w:delText>6</w:delText>
              </w:r>
            </w:del>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8" w:name="spectype2"/>
            <w:r w:rsidRPr="00034EE8">
              <w:t>Specification</w:t>
            </w:r>
            <w:bookmarkEnd w:id="8"/>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9" w:name="specRelease"/>
            <w:r w:rsidRPr="007408C0">
              <w:rPr>
                <w:rStyle w:val="ZGSM"/>
              </w:rPr>
              <w:t>1</w:t>
            </w:r>
            <w:r w:rsidR="009E796D">
              <w:rPr>
                <w:rStyle w:val="ZGSM"/>
              </w:rPr>
              <w:t>8</w:t>
            </w:r>
            <w:bookmarkEnd w:id="9"/>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0"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3711C0A" w:rsidR="00E16509" w:rsidRPr="00133525" w:rsidRDefault="00E16509" w:rsidP="00133525">
            <w:pPr>
              <w:pStyle w:val="FP"/>
              <w:jc w:val="center"/>
              <w:rPr>
                <w:noProof/>
                <w:sz w:val="18"/>
              </w:rPr>
            </w:pPr>
            <w:r w:rsidRPr="00133525">
              <w:rPr>
                <w:noProof/>
                <w:sz w:val="18"/>
              </w:rPr>
              <w:t xml:space="preserve">© </w:t>
            </w:r>
            <w:bookmarkStart w:id="15" w:name="copyrightDate"/>
            <w:r w:rsidRPr="00034EE8">
              <w:rPr>
                <w:noProof/>
                <w:sz w:val="18"/>
              </w:rPr>
              <w:t>2</w:t>
            </w:r>
            <w:r w:rsidR="008E2D68" w:rsidRPr="00034EE8">
              <w:rPr>
                <w:noProof/>
                <w:sz w:val="18"/>
              </w:rPr>
              <w:t>0</w:t>
            </w:r>
            <w:r w:rsidR="00034EE8" w:rsidRPr="00034EE8">
              <w:rPr>
                <w:noProof/>
                <w:sz w:val="18"/>
              </w:rPr>
              <w:t>2</w:t>
            </w:r>
            <w:bookmarkEnd w:id="15"/>
            <w:r w:rsidR="00FF1524">
              <w:rPr>
                <w:noProof/>
                <w:sz w:val="18"/>
              </w:rPr>
              <w:t>3</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5379F7DA" w14:textId="218CD793" w:rsidR="00DB623C"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B623C">
        <w:rPr>
          <w:noProof/>
        </w:rPr>
        <w:t>Foreword</w:t>
      </w:r>
      <w:r w:rsidR="00DB623C">
        <w:rPr>
          <w:noProof/>
        </w:rPr>
        <w:tab/>
      </w:r>
      <w:r w:rsidR="00DB623C">
        <w:rPr>
          <w:noProof/>
        </w:rPr>
        <w:fldChar w:fldCharType="begin" w:fldLock="1"/>
      </w:r>
      <w:r w:rsidR="00DB623C">
        <w:rPr>
          <w:noProof/>
        </w:rPr>
        <w:instrText xml:space="preserve"> PAGEREF _Toc138339863 \h </w:instrText>
      </w:r>
      <w:r w:rsidR="00DB623C">
        <w:rPr>
          <w:noProof/>
        </w:rPr>
      </w:r>
      <w:r w:rsidR="00DB623C">
        <w:rPr>
          <w:noProof/>
        </w:rPr>
        <w:fldChar w:fldCharType="separate"/>
      </w:r>
      <w:r w:rsidR="00DB623C">
        <w:rPr>
          <w:noProof/>
        </w:rPr>
        <w:t>7</w:t>
      </w:r>
      <w:r w:rsidR="00DB623C">
        <w:rPr>
          <w:noProof/>
        </w:rPr>
        <w:fldChar w:fldCharType="end"/>
      </w:r>
    </w:p>
    <w:p w14:paraId="0926571E" w14:textId="5C356B50" w:rsidR="00DB623C" w:rsidRDefault="00DB623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9864 \h </w:instrText>
      </w:r>
      <w:r>
        <w:rPr>
          <w:noProof/>
        </w:rPr>
      </w:r>
      <w:r>
        <w:rPr>
          <w:noProof/>
        </w:rPr>
        <w:fldChar w:fldCharType="separate"/>
      </w:r>
      <w:r>
        <w:rPr>
          <w:noProof/>
        </w:rPr>
        <w:t>8</w:t>
      </w:r>
      <w:r>
        <w:rPr>
          <w:noProof/>
        </w:rPr>
        <w:fldChar w:fldCharType="end"/>
      </w:r>
    </w:p>
    <w:p w14:paraId="1EE8C31D" w14:textId="1CEBB81F" w:rsidR="00DB623C" w:rsidRDefault="00DB623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9865 \h </w:instrText>
      </w:r>
      <w:r>
        <w:rPr>
          <w:noProof/>
        </w:rPr>
      </w:r>
      <w:r>
        <w:rPr>
          <w:noProof/>
        </w:rPr>
        <w:fldChar w:fldCharType="separate"/>
      </w:r>
      <w:r>
        <w:rPr>
          <w:noProof/>
        </w:rPr>
        <w:t>8</w:t>
      </w:r>
      <w:r>
        <w:rPr>
          <w:noProof/>
        </w:rPr>
        <w:fldChar w:fldCharType="end"/>
      </w:r>
    </w:p>
    <w:p w14:paraId="6291DF43" w14:textId="32EFEA86" w:rsidR="00DB623C" w:rsidRDefault="00DB623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39866 \h </w:instrText>
      </w:r>
      <w:r>
        <w:rPr>
          <w:noProof/>
        </w:rPr>
      </w:r>
      <w:r>
        <w:rPr>
          <w:noProof/>
        </w:rPr>
        <w:fldChar w:fldCharType="separate"/>
      </w:r>
      <w:r>
        <w:rPr>
          <w:noProof/>
        </w:rPr>
        <w:t>9</w:t>
      </w:r>
      <w:r>
        <w:rPr>
          <w:noProof/>
        </w:rPr>
        <w:fldChar w:fldCharType="end"/>
      </w:r>
    </w:p>
    <w:p w14:paraId="112F023B" w14:textId="21168282" w:rsidR="00DB623C" w:rsidRDefault="00DB623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39867 \h </w:instrText>
      </w:r>
      <w:r>
        <w:rPr>
          <w:noProof/>
        </w:rPr>
      </w:r>
      <w:r>
        <w:rPr>
          <w:noProof/>
        </w:rPr>
        <w:fldChar w:fldCharType="separate"/>
      </w:r>
      <w:r>
        <w:rPr>
          <w:noProof/>
        </w:rPr>
        <w:t>9</w:t>
      </w:r>
      <w:r>
        <w:rPr>
          <w:noProof/>
        </w:rPr>
        <w:fldChar w:fldCharType="end"/>
      </w:r>
    </w:p>
    <w:p w14:paraId="537552B2" w14:textId="0422262E" w:rsidR="00DB623C" w:rsidRDefault="00DB623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8339868 \h </w:instrText>
      </w:r>
      <w:r>
        <w:rPr>
          <w:noProof/>
        </w:rPr>
      </w:r>
      <w:r>
        <w:rPr>
          <w:noProof/>
        </w:rPr>
        <w:fldChar w:fldCharType="separate"/>
      </w:r>
      <w:r>
        <w:rPr>
          <w:noProof/>
        </w:rPr>
        <w:t>9</w:t>
      </w:r>
      <w:r>
        <w:rPr>
          <w:noProof/>
        </w:rPr>
        <w:fldChar w:fldCharType="end"/>
      </w:r>
    </w:p>
    <w:p w14:paraId="56F25885" w14:textId="398ED35B" w:rsidR="00DB623C" w:rsidRDefault="00DB623C">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9869 \h </w:instrText>
      </w:r>
      <w:r>
        <w:rPr>
          <w:noProof/>
        </w:rPr>
      </w:r>
      <w:r>
        <w:rPr>
          <w:noProof/>
        </w:rPr>
        <w:fldChar w:fldCharType="separate"/>
      </w:r>
      <w:r>
        <w:rPr>
          <w:noProof/>
        </w:rPr>
        <w:t>10</w:t>
      </w:r>
      <w:r>
        <w:rPr>
          <w:noProof/>
        </w:rPr>
        <w:fldChar w:fldCharType="end"/>
      </w:r>
    </w:p>
    <w:p w14:paraId="2A3AC8B3" w14:textId="405C3B64" w:rsidR="00DB623C" w:rsidRDefault="00DB623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38339870 \h </w:instrText>
      </w:r>
      <w:r>
        <w:rPr>
          <w:noProof/>
        </w:rPr>
      </w:r>
      <w:r>
        <w:rPr>
          <w:noProof/>
        </w:rPr>
        <w:fldChar w:fldCharType="separate"/>
      </w:r>
      <w:r>
        <w:rPr>
          <w:noProof/>
        </w:rPr>
        <w:t>10</w:t>
      </w:r>
      <w:r>
        <w:rPr>
          <w:noProof/>
        </w:rPr>
        <w:fldChar w:fldCharType="end"/>
      </w:r>
    </w:p>
    <w:p w14:paraId="2C324176" w14:textId="6F83EC27" w:rsidR="00DB623C" w:rsidRDefault="00DB623C">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39871 \h </w:instrText>
      </w:r>
      <w:r>
        <w:rPr>
          <w:noProof/>
        </w:rPr>
      </w:r>
      <w:r>
        <w:rPr>
          <w:noProof/>
        </w:rPr>
        <w:fldChar w:fldCharType="separate"/>
      </w:r>
      <w:r>
        <w:rPr>
          <w:noProof/>
        </w:rPr>
        <w:t>11</w:t>
      </w:r>
      <w:r>
        <w:rPr>
          <w:noProof/>
        </w:rPr>
        <w:fldChar w:fldCharType="end"/>
      </w:r>
    </w:p>
    <w:p w14:paraId="1F061BD1" w14:textId="67BFC0D0" w:rsidR="00DB623C" w:rsidRDefault="00DB623C">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MSGin5G Client</w:t>
      </w:r>
      <w:r>
        <w:rPr>
          <w:noProof/>
        </w:rPr>
        <w:tab/>
      </w:r>
      <w:r>
        <w:rPr>
          <w:noProof/>
        </w:rPr>
        <w:fldChar w:fldCharType="begin" w:fldLock="1"/>
      </w:r>
      <w:r>
        <w:rPr>
          <w:noProof/>
        </w:rPr>
        <w:instrText xml:space="preserve"> PAGEREF _Toc138339872 \h </w:instrText>
      </w:r>
      <w:r>
        <w:rPr>
          <w:noProof/>
        </w:rPr>
      </w:r>
      <w:r>
        <w:rPr>
          <w:noProof/>
        </w:rPr>
        <w:fldChar w:fldCharType="separate"/>
      </w:r>
      <w:r>
        <w:rPr>
          <w:noProof/>
        </w:rPr>
        <w:t>11</w:t>
      </w:r>
      <w:r>
        <w:rPr>
          <w:noProof/>
        </w:rPr>
        <w:fldChar w:fldCharType="end"/>
      </w:r>
    </w:p>
    <w:p w14:paraId="4865F37F" w14:textId="758BDDCA" w:rsidR="00DB623C" w:rsidRDefault="00DB623C">
      <w:pPr>
        <w:pStyle w:val="TOC3"/>
        <w:rPr>
          <w:rFonts w:asciiTheme="minorHAnsi" w:eastAsiaTheme="minorEastAsia" w:hAnsiTheme="minorHAnsi" w:cstheme="minorBidi"/>
          <w:noProof/>
          <w:sz w:val="22"/>
          <w:szCs w:val="22"/>
          <w:lang w:eastAsia="en-GB"/>
        </w:rPr>
      </w:pPr>
      <w:r>
        <w:rPr>
          <w:noProof/>
          <w:lang w:eastAsia="zh-CN"/>
        </w:rPr>
        <w:t>5.1.1</w:t>
      </w:r>
      <w:r>
        <w:rPr>
          <w:rFonts w:asciiTheme="minorHAnsi" w:eastAsiaTheme="minorEastAsia" w:hAnsiTheme="minorHAnsi" w:cstheme="minorBidi"/>
          <w:noProof/>
          <w:sz w:val="22"/>
          <w:szCs w:val="22"/>
          <w:lang w:eastAsia="en-GB"/>
        </w:rPr>
        <w:tab/>
      </w:r>
      <w:r>
        <w:rPr>
          <w:noProof/>
          <w:lang w:eastAsia="zh-CN"/>
        </w:rPr>
        <w:t>General f</w:t>
      </w:r>
      <w:r>
        <w:rPr>
          <w:noProof/>
          <w:lang w:eastAsia="ko-KR"/>
        </w:rPr>
        <w:t xml:space="preserve">unctionalities of MSGin5G </w:t>
      </w:r>
      <w:r w:rsidRPr="0068029A">
        <w:rPr>
          <w:noProof/>
          <w:lang w:val="en-US" w:eastAsia="zh-CN"/>
        </w:rPr>
        <w:t>C</w:t>
      </w:r>
      <w:r>
        <w:rPr>
          <w:noProof/>
          <w:lang w:eastAsia="ko-KR"/>
        </w:rPr>
        <w:t>lient</w:t>
      </w:r>
      <w:r>
        <w:rPr>
          <w:noProof/>
        </w:rPr>
        <w:tab/>
      </w:r>
      <w:r>
        <w:rPr>
          <w:noProof/>
        </w:rPr>
        <w:fldChar w:fldCharType="begin" w:fldLock="1"/>
      </w:r>
      <w:r>
        <w:rPr>
          <w:noProof/>
        </w:rPr>
        <w:instrText xml:space="preserve"> PAGEREF _Toc138339873 \h </w:instrText>
      </w:r>
      <w:r>
        <w:rPr>
          <w:noProof/>
        </w:rPr>
      </w:r>
      <w:r>
        <w:rPr>
          <w:noProof/>
        </w:rPr>
        <w:fldChar w:fldCharType="separate"/>
      </w:r>
      <w:r>
        <w:rPr>
          <w:noProof/>
        </w:rPr>
        <w:t>11</w:t>
      </w:r>
      <w:r>
        <w:rPr>
          <w:noProof/>
        </w:rPr>
        <w:fldChar w:fldCharType="end"/>
      </w:r>
    </w:p>
    <w:p w14:paraId="0A3B2F6C" w14:textId="0A6B297F" w:rsidR="00DB623C" w:rsidRDefault="00DB623C">
      <w:pPr>
        <w:pStyle w:val="TOC3"/>
        <w:rPr>
          <w:rFonts w:asciiTheme="minorHAnsi" w:eastAsiaTheme="minorEastAsia" w:hAnsiTheme="minorHAnsi" w:cstheme="minorBidi"/>
          <w:noProof/>
          <w:sz w:val="22"/>
          <w:szCs w:val="22"/>
          <w:lang w:eastAsia="en-GB"/>
        </w:rPr>
      </w:pPr>
      <w:r>
        <w:rPr>
          <w:noProof/>
          <w:lang w:eastAsia="zh-CN"/>
        </w:rPr>
        <w:t>5.1.2</w:t>
      </w:r>
      <w:r>
        <w:rPr>
          <w:rFonts w:asciiTheme="minorHAnsi" w:eastAsiaTheme="minorEastAsia" w:hAnsiTheme="minorHAnsi" w:cstheme="minorBidi"/>
          <w:noProof/>
          <w:sz w:val="22"/>
          <w:szCs w:val="22"/>
          <w:lang w:eastAsia="en-GB"/>
        </w:rPr>
        <w:tab/>
      </w:r>
      <w:r>
        <w:rPr>
          <w:noProof/>
          <w:lang w:eastAsia="zh-CN"/>
        </w:rPr>
        <w:t>MSGin5G Gateway Client</w:t>
      </w:r>
      <w:r>
        <w:rPr>
          <w:noProof/>
        </w:rPr>
        <w:tab/>
      </w:r>
      <w:r>
        <w:rPr>
          <w:noProof/>
        </w:rPr>
        <w:fldChar w:fldCharType="begin" w:fldLock="1"/>
      </w:r>
      <w:r>
        <w:rPr>
          <w:noProof/>
        </w:rPr>
        <w:instrText xml:space="preserve"> PAGEREF _Toc138339874 \h </w:instrText>
      </w:r>
      <w:r>
        <w:rPr>
          <w:noProof/>
        </w:rPr>
      </w:r>
      <w:r>
        <w:rPr>
          <w:noProof/>
        </w:rPr>
        <w:fldChar w:fldCharType="separate"/>
      </w:r>
      <w:r>
        <w:rPr>
          <w:noProof/>
        </w:rPr>
        <w:t>12</w:t>
      </w:r>
      <w:r>
        <w:rPr>
          <w:noProof/>
        </w:rPr>
        <w:fldChar w:fldCharType="end"/>
      </w:r>
    </w:p>
    <w:p w14:paraId="1B97055F" w14:textId="14DB5BAB" w:rsidR="00DB623C" w:rsidRDefault="00DB623C">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MSGin5G Server</w:t>
      </w:r>
      <w:r>
        <w:rPr>
          <w:noProof/>
        </w:rPr>
        <w:tab/>
      </w:r>
      <w:r>
        <w:rPr>
          <w:noProof/>
        </w:rPr>
        <w:fldChar w:fldCharType="begin" w:fldLock="1"/>
      </w:r>
      <w:r>
        <w:rPr>
          <w:noProof/>
        </w:rPr>
        <w:instrText xml:space="preserve"> PAGEREF _Toc138339875 \h </w:instrText>
      </w:r>
      <w:r>
        <w:rPr>
          <w:noProof/>
        </w:rPr>
      </w:r>
      <w:r>
        <w:rPr>
          <w:noProof/>
        </w:rPr>
        <w:fldChar w:fldCharType="separate"/>
      </w:r>
      <w:r>
        <w:rPr>
          <w:noProof/>
        </w:rPr>
        <w:t>12</w:t>
      </w:r>
      <w:r>
        <w:rPr>
          <w:noProof/>
        </w:rPr>
        <w:fldChar w:fldCharType="end"/>
      </w:r>
    </w:p>
    <w:p w14:paraId="0BB5DDC3" w14:textId="49B71BA0" w:rsidR="00DB623C" w:rsidRDefault="00DB623C">
      <w:pPr>
        <w:pStyle w:val="TOC1"/>
        <w:rPr>
          <w:rFonts w:asciiTheme="minorHAnsi" w:eastAsiaTheme="minorEastAsia" w:hAnsiTheme="minorHAnsi" w:cstheme="minorBidi"/>
          <w:noProof/>
          <w:szCs w:val="22"/>
          <w:lang w:eastAsia="en-GB"/>
        </w:rPr>
      </w:pPr>
      <w:r>
        <w:rPr>
          <w:noProof/>
          <w:lang w:eastAsia="zh-CN"/>
        </w:rPr>
        <w:t>6</w:t>
      </w:r>
      <w:r>
        <w:rPr>
          <w:rFonts w:asciiTheme="minorHAnsi" w:eastAsiaTheme="minorEastAsia" w:hAnsiTheme="minorHAnsi" w:cstheme="minorBidi"/>
          <w:noProof/>
          <w:szCs w:val="22"/>
          <w:lang w:eastAsia="en-GB"/>
        </w:rPr>
        <w:tab/>
      </w:r>
      <w:r>
        <w:rPr>
          <w:noProof/>
          <w:lang w:eastAsia="zh-CN"/>
        </w:rPr>
        <w:t>MSGin5G Procedures</w:t>
      </w:r>
      <w:r>
        <w:rPr>
          <w:noProof/>
        </w:rPr>
        <w:tab/>
      </w:r>
      <w:r>
        <w:rPr>
          <w:noProof/>
        </w:rPr>
        <w:fldChar w:fldCharType="begin" w:fldLock="1"/>
      </w:r>
      <w:r>
        <w:rPr>
          <w:noProof/>
        </w:rPr>
        <w:instrText xml:space="preserve"> PAGEREF _Toc138339876 \h </w:instrText>
      </w:r>
      <w:r>
        <w:rPr>
          <w:noProof/>
        </w:rPr>
      </w:r>
      <w:r>
        <w:rPr>
          <w:noProof/>
        </w:rPr>
        <w:fldChar w:fldCharType="separate"/>
      </w:r>
      <w:r>
        <w:rPr>
          <w:noProof/>
        </w:rPr>
        <w:t>12</w:t>
      </w:r>
      <w:r>
        <w:rPr>
          <w:noProof/>
        </w:rPr>
        <w:fldChar w:fldCharType="end"/>
      </w:r>
    </w:p>
    <w:p w14:paraId="5B0949EB" w14:textId="1ECB54D0" w:rsidR="00DB623C" w:rsidRDefault="00DB623C">
      <w:pPr>
        <w:pStyle w:val="TOC2"/>
        <w:rPr>
          <w:rFonts w:asciiTheme="minorHAnsi" w:eastAsiaTheme="minorEastAsia" w:hAnsiTheme="minorHAnsi" w:cstheme="minorBidi"/>
          <w:noProof/>
          <w:sz w:val="22"/>
          <w:szCs w:val="22"/>
          <w:lang w:eastAsia="en-GB"/>
        </w:rPr>
      </w:pPr>
      <w:r>
        <w:rPr>
          <w:noProof/>
          <w:lang w:eastAsia="zh-CN"/>
        </w:rPr>
        <w:t>6</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9877 \h </w:instrText>
      </w:r>
      <w:r>
        <w:rPr>
          <w:noProof/>
        </w:rPr>
      </w:r>
      <w:r>
        <w:rPr>
          <w:noProof/>
        </w:rPr>
        <w:fldChar w:fldCharType="separate"/>
      </w:r>
      <w:r>
        <w:rPr>
          <w:noProof/>
        </w:rPr>
        <w:t>12</w:t>
      </w:r>
      <w:r>
        <w:rPr>
          <w:noProof/>
        </w:rPr>
        <w:fldChar w:fldCharType="end"/>
      </w:r>
    </w:p>
    <w:p w14:paraId="0E65B289" w14:textId="6C61F1C2" w:rsidR="00DB623C" w:rsidRDefault="00DB623C">
      <w:pPr>
        <w:pStyle w:val="TOC2"/>
        <w:rPr>
          <w:rFonts w:asciiTheme="minorHAnsi" w:eastAsiaTheme="minorEastAsia" w:hAnsiTheme="minorHAnsi" w:cstheme="minorBidi"/>
          <w:noProof/>
          <w:sz w:val="22"/>
          <w:szCs w:val="22"/>
          <w:lang w:eastAsia="en-GB"/>
        </w:rPr>
      </w:pPr>
      <w:r>
        <w:rPr>
          <w:noProof/>
          <w:lang w:eastAsia="zh-CN"/>
        </w:rPr>
        <w:t>6.</w:t>
      </w:r>
      <w:r>
        <w:rPr>
          <w:noProof/>
        </w:rPr>
        <w:t>2</w:t>
      </w:r>
      <w:r>
        <w:rPr>
          <w:rFonts w:asciiTheme="minorHAnsi" w:eastAsiaTheme="minorEastAsia" w:hAnsiTheme="minorHAnsi" w:cstheme="minorBidi"/>
          <w:noProof/>
          <w:sz w:val="22"/>
          <w:szCs w:val="22"/>
          <w:lang w:eastAsia="en-GB"/>
        </w:rPr>
        <w:tab/>
      </w:r>
      <w:r>
        <w:rPr>
          <w:noProof/>
          <w:lang w:eastAsia="zh-CN"/>
        </w:rPr>
        <w:t>Configuration</w:t>
      </w:r>
      <w:r>
        <w:rPr>
          <w:noProof/>
        </w:rPr>
        <w:tab/>
      </w:r>
      <w:r>
        <w:rPr>
          <w:noProof/>
        </w:rPr>
        <w:fldChar w:fldCharType="begin" w:fldLock="1"/>
      </w:r>
      <w:r>
        <w:rPr>
          <w:noProof/>
        </w:rPr>
        <w:instrText xml:space="preserve"> PAGEREF _Toc138339878 \h </w:instrText>
      </w:r>
      <w:r>
        <w:rPr>
          <w:noProof/>
        </w:rPr>
      </w:r>
      <w:r>
        <w:rPr>
          <w:noProof/>
        </w:rPr>
        <w:fldChar w:fldCharType="separate"/>
      </w:r>
      <w:r>
        <w:rPr>
          <w:noProof/>
        </w:rPr>
        <w:t>13</w:t>
      </w:r>
      <w:r>
        <w:rPr>
          <w:noProof/>
        </w:rPr>
        <w:fldChar w:fldCharType="end"/>
      </w:r>
    </w:p>
    <w:p w14:paraId="6E7EF667" w14:textId="552AB6CA" w:rsidR="00DB623C" w:rsidRDefault="00DB623C">
      <w:pPr>
        <w:pStyle w:val="TOC3"/>
        <w:rPr>
          <w:rFonts w:asciiTheme="minorHAnsi" w:eastAsiaTheme="minorEastAsia" w:hAnsiTheme="minorHAnsi" w:cstheme="minorBidi"/>
          <w:noProof/>
          <w:sz w:val="22"/>
          <w:szCs w:val="22"/>
          <w:lang w:eastAsia="en-GB"/>
        </w:rPr>
      </w:pPr>
      <w:r>
        <w:rPr>
          <w:noProof/>
          <w:lang w:eastAsia="zh-CN"/>
        </w:rPr>
        <w:t>6.2.1</w:t>
      </w:r>
      <w:r>
        <w:rPr>
          <w:rFonts w:asciiTheme="minorHAnsi" w:eastAsiaTheme="minorEastAsia" w:hAnsiTheme="minorHAnsi" w:cstheme="minorBidi"/>
          <w:noProof/>
          <w:sz w:val="22"/>
          <w:szCs w:val="22"/>
          <w:lang w:eastAsia="en-GB"/>
        </w:rPr>
        <w:tab/>
      </w:r>
      <w:r>
        <w:rPr>
          <w:noProof/>
          <w:lang w:eastAsia="zh-CN"/>
        </w:rPr>
        <w:t>MSGin5G UE Configuration</w:t>
      </w:r>
      <w:r>
        <w:rPr>
          <w:noProof/>
        </w:rPr>
        <w:tab/>
      </w:r>
      <w:r>
        <w:rPr>
          <w:noProof/>
        </w:rPr>
        <w:fldChar w:fldCharType="begin" w:fldLock="1"/>
      </w:r>
      <w:r>
        <w:rPr>
          <w:noProof/>
        </w:rPr>
        <w:instrText xml:space="preserve"> PAGEREF _Toc138339879 \h </w:instrText>
      </w:r>
      <w:r>
        <w:rPr>
          <w:noProof/>
        </w:rPr>
      </w:r>
      <w:r>
        <w:rPr>
          <w:noProof/>
        </w:rPr>
        <w:fldChar w:fldCharType="separate"/>
      </w:r>
      <w:r>
        <w:rPr>
          <w:noProof/>
        </w:rPr>
        <w:t>13</w:t>
      </w:r>
      <w:r>
        <w:rPr>
          <w:noProof/>
        </w:rPr>
        <w:fldChar w:fldCharType="end"/>
      </w:r>
    </w:p>
    <w:p w14:paraId="17BFB5F2" w14:textId="02FD4892"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2.1.1</w:t>
      </w:r>
      <w:r>
        <w:rPr>
          <w:rFonts w:asciiTheme="minorHAnsi" w:eastAsiaTheme="minorEastAsia" w:hAnsiTheme="minorHAnsi" w:cstheme="minorBidi"/>
          <w:noProof/>
          <w:sz w:val="22"/>
          <w:szCs w:val="22"/>
          <w:lang w:eastAsia="en-GB"/>
        </w:rPr>
        <w:tab/>
      </w:r>
      <w:r w:rsidRPr="0068029A">
        <w:rPr>
          <w:noProof/>
          <w:lang w:val="en-US" w:eastAsia="zh-CN"/>
        </w:rPr>
        <w:t>General</w:t>
      </w:r>
      <w:r>
        <w:rPr>
          <w:noProof/>
        </w:rPr>
        <w:tab/>
      </w:r>
      <w:r>
        <w:rPr>
          <w:noProof/>
        </w:rPr>
        <w:fldChar w:fldCharType="begin" w:fldLock="1"/>
      </w:r>
      <w:r>
        <w:rPr>
          <w:noProof/>
        </w:rPr>
        <w:instrText xml:space="preserve"> PAGEREF _Toc138339880 \h </w:instrText>
      </w:r>
      <w:r>
        <w:rPr>
          <w:noProof/>
        </w:rPr>
      </w:r>
      <w:r>
        <w:rPr>
          <w:noProof/>
        </w:rPr>
        <w:fldChar w:fldCharType="separate"/>
      </w:r>
      <w:r>
        <w:rPr>
          <w:noProof/>
        </w:rPr>
        <w:t>13</w:t>
      </w:r>
      <w:r>
        <w:rPr>
          <w:noProof/>
        </w:rPr>
        <w:fldChar w:fldCharType="end"/>
      </w:r>
    </w:p>
    <w:p w14:paraId="30B3C760" w14:textId="5F2EE728"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2.1.2</w:t>
      </w:r>
      <w:r>
        <w:rPr>
          <w:rFonts w:asciiTheme="minorHAnsi" w:eastAsiaTheme="minorEastAsia" w:hAnsiTheme="minorHAnsi" w:cstheme="minorBidi"/>
          <w:noProof/>
          <w:sz w:val="22"/>
          <w:szCs w:val="22"/>
          <w:lang w:eastAsia="en-GB"/>
        </w:rPr>
        <w:tab/>
      </w:r>
      <w:r w:rsidRPr="0068029A">
        <w:rPr>
          <w:noProof/>
          <w:lang w:val="en-US" w:eastAsia="zh-CN"/>
        </w:rPr>
        <w:t>Procedure at MSGin5G Client</w:t>
      </w:r>
      <w:r>
        <w:rPr>
          <w:noProof/>
        </w:rPr>
        <w:tab/>
      </w:r>
      <w:r>
        <w:rPr>
          <w:noProof/>
        </w:rPr>
        <w:fldChar w:fldCharType="begin" w:fldLock="1"/>
      </w:r>
      <w:r>
        <w:rPr>
          <w:noProof/>
        </w:rPr>
        <w:instrText xml:space="preserve"> PAGEREF _Toc138339881 \h </w:instrText>
      </w:r>
      <w:r>
        <w:rPr>
          <w:noProof/>
        </w:rPr>
      </w:r>
      <w:r>
        <w:rPr>
          <w:noProof/>
        </w:rPr>
        <w:fldChar w:fldCharType="separate"/>
      </w:r>
      <w:r>
        <w:rPr>
          <w:noProof/>
        </w:rPr>
        <w:t>13</w:t>
      </w:r>
      <w:r>
        <w:rPr>
          <w:noProof/>
        </w:rPr>
        <w:fldChar w:fldCharType="end"/>
      </w:r>
    </w:p>
    <w:p w14:paraId="7BF48C22" w14:textId="0AEAADDD"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2.1.3</w:t>
      </w:r>
      <w:r>
        <w:rPr>
          <w:rFonts w:asciiTheme="minorHAnsi" w:eastAsiaTheme="minorEastAsia" w:hAnsiTheme="minorHAnsi" w:cstheme="minorBidi"/>
          <w:noProof/>
          <w:sz w:val="22"/>
          <w:szCs w:val="22"/>
          <w:lang w:eastAsia="en-GB"/>
        </w:rPr>
        <w:tab/>
      </w:r>
      <w:r w:rsidRPr="0068029A">
        <w:rPr>
          <w:noProof/>
          <w:lang w:val="en-US" w:eastAsia="zh-CN"/>
        </w:rPr>
        <w:t>Procedure at MSGin5G Server</w:t>
      </w:r>
      <w:r>
        <w:rPr>
          <w:noProof/>
        </w:rPr>
        <w:tab/>
      </w:r>
      <w:r>
        <w:rPr>
          <w:noProof/>
        </w:rPr>
        <w:fldChar w:fldCharType="begin" w:fldLock="1"/>
      </w:r>
      <w:r>
        <w:rPr>
          <w:noProof/>
        </w:rPr>
        <w:instrText xml:space="preserve"> PAGEREF _Toc138339882 \h </w:instrText>
      </w:r>
      <w:r>
        <w:rPr>
          <w:noProof/>
        </w:rPr>
      </w:r>
      <w:r>
        <w:rPr>
          <w:noProof/>
        </w:rPr>
        <w:fldChar w:fldCharType="separate"/>
      </w:r>
      <w:r>
        <w:rPr>
          <w:noProof/>
        </w:rPr>
        <w:t>14</w:t>
      </w:r>
      <w:r>
        <w:rPr>
          <w:noProof/>
        </w:rPr>
        <w:fldChar w:fldCharType="end"/>
      </w:r>
    </w:p>
    <w:p w14:paraId="6FB0E185" w14:textId="43677FAC" w:rsidR="00DB623C" w:rsidRDefault="00DB623C">
      <w:pPr>
        <w:pStyle w:val="TOC3"/>
        <w:rPr>
          <w:rFonts w:asciiTheme="minorHAnsi" w:eastAsiaTheme="minorEastAsia" w:hAnsiTheme="minorHAnsi" w:cstheme="minorBidi"/>
          <w:noProof/>
          <w:sz w:val="22"/>
          <w:szCs w:val="22"/>
          <w:lang w:eastAsia="en-GB"/>
        </w:rPr>
      </w:pPr>
      <w:r>
        <w:rPr>
          <w:noProof/>
          <w:lang w:eastAsia="zh-CN"/>
        </w:rPr>
        <w:t>6.2.2</w:t>
      </w:r>
      <w:r>
        <w:rPr>
          <w:rFonts w:asciiTheme="minorHAnsi" w:eastAsiaTheme="minorEastAsia" w:hAnsiTheme="minorHAnsi" w:cstheme="minorBidi"/>
          <w:noProof/>
          <w:sz w:val="22"/>
          <w:szCs w:val="22"/>
          <w:lang w:eastAsia="en-GB"/>
        </w:rPr>
        <w:tab/>
      </w:r>
      <w:r>
        <w:rPr>
          <w:noProof/>
          <w:lang w:eastAsia="zh-CN"/>
        </w:rPr>
        <w:t>Constrained device Configuration</w:t>
      </w:r>
      <w:r>
        <w:rPr>
          <w:noProof/>
        </w:rPr>
        <w:tab/>
      </w:r>
      <w:r>
        <w:rPr>
          <w:noProof/>
        </w:rPr>
        <w:fldChar w:fldCharType="begin" w:fldLock="1"/>
      </w:r>
      <w:r>
        <w:rPr>
          <w:noProof/>
        </w:rPr>
        <w:instrText xml:space="preserve"> PAGEREF _Toc138339883 \h </w:instrText>
      </w:r>
      <w:r>
        <w:rPr>
          <w:noProof/>
        </w:rPr>
      </w:r>
      <w:r>
        <w:rPr>
          <w:noProof/>
        </w:rPr>
        <w:fldChar w:fldCharType="separate"/>
      </w:r>
      <w:r>
        <w:rPr>
          <w:noProof/>
        </w:rPr>
        <w:t>14</w:t>
      </w:r>
      <w:r>
        <w:rPr>
          <w:noProof/>
        </w:rPr>
        <w:fldChar w:fldCharType="end"/>
      </w:r>
    </w:p>
    <w:p w14:paraId="6FC89E2E" w14:textId="78C3D681"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2.2.1</w:t>
      </w:r>
      <w:r>
        <w:rPr>
          <w:rFonts w:asciiTheme="minorHAnsi" w:eastAsiaTheme="minorEastAsia" w:hAnsiTheme="minorHAnsi" w:cstheme="minorBidi"/>
          <w:noProof/>
          <w:sz w:val="22"/>
          <w:szCs w:val="22"/>
          <w:lang w:eastAsia="en-GB"/>
        </w:rPr>
        <w:tab/>
      </w:r>
      <w:r w:rsidRPr="0068029A">
        <w:rPr>
          <w:noProof/>
          <w:lang w:val="en-US" w:eastAsia="zh-CN"/>
        </w:rPr>
        <w:t>Procedure at MSGin5G Relay UE</w:t>
      </w:r>
      <w:r>
        <w:rPr>
          <w:noProof/>
        </w:rPr>
        <w:tab/>
      </w:r>
      <w:r>
        <w:rPr>
          <w:noProof/>
        </w:rPr>
        <w:fldChar w:fldCharType="begin" w:fldLock="1"/>
      </w:r>
      <w:r>
        <w:rPr>
          <w:noProof/>
        </w:rPr>
        <w:instrText xml:space="preserve"> PAGEREF _Toc138339884 \h </w:instrText>
      </w:r>
      <w:r>
        <w:rPr>
          <w:noProof/>
        </w:rPr>
      </w:r>
      <w:r>
        <w:rPr>
          <w:noProof/>
        </w:rPr>
        <w:fldChar w:fldCharType="separate"/>
      </w:r>
      <w:r>
        <w:rPr>
          <w:noProof/>
        </w:rPr>
        <w:t>14</w:t>
      </w:r>
      <w:r>
        <w:rPr>
          <w:noProof/>
        </w:rPr>
        <w:fldChar w:fldCharType="end"/>
      </w:r>
    </w:p>
    <w:p w14:paraId="7E693614" w14:textId="69116CB3"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2.2.2</w:t>
      </w:r>
      <w:r>
        <w:rPr>
          <w:rFonts w:asciiTheme="minorHAnsi" w:eastAsiaTheme="minorEastAsia" w:hAnsiTheme="minorHAnsi" w:cstheme="minorBidi"/>
          <w:noProof/>
          <w:sz w:val="22"/>
          <w:szCs w:val="22"/>
          <w:lang w:eastAsia="en-GB"/>
        </w:rPr>
        <w:tab/>
      </w:r>
      <w:r w:rsidRPr="0068029A">
        <w:rPr>
          <w:noProof/>
          <w:lang w:val="en-US" w:eastAsia="zh-CN"/>
        </w:rPr>
        <w:t>Procedure at Constrained UE with MSGin5G Client</w:t>
      </w:r>
      <w:r>
        <w:rPr>
          <w:noProof/>
        </w:rPr>
        <w:tab/>
      </w:r>
      <w:r>
        <w:rPr>
          <w:noProof/>
        </w:rPr>
        <w:fldChar w:fldCharType="begin" w:fldLock="1"/>
      </w:r>
      <w:r>
        <w:rPr>
          <w:noProof/>
        </w:rPr>
        <w:instrText xml:space="preserve"> PAGEREF _Toc138339885 \h </w:instrText>
      </w:r>
      <w:r>
        <w:rPr>
          <w:noProof/>
        </w:rPr>
      </w:r>
      <w:r>
        <w:rPr>
          <w:noProof/>
        </w:rPr>
        <w:fldChar w:fldCharType="separate"/>
      </w:r>
      <w:r>
        <w:rPr>
          <w:noProof/>
        </w:rPr>
        <w:t>14</w:t>
      </w:r>
      <w:r>
        <w:rPr>
          <w:noProof/>
        </w:rPr>
        <w:fldChar w:fldCharType="end"/>
      </w:r>
    </w:p>
    <w:p w14:paraId="254CA8B6" w14:textId="20B7B1D9" w:rsidR="00DB623C" w:rsidRDefault="00DB623C">
      <w:pPr>
        <w:pStyle w:val="TOC2"/>
        <w:rPr>
          <w:rFonts w:asciiTheme="minorHAnsi" w:eastAsiaTheme="minorEastAsia" w:hAnsiTheme="minorHAnsi" w:cstheme="minorBidi"/>
          <w:noProof/>
          <w:sz w:val="22"/>
          <w:szCs w:val="22"/>
          <w:lang w:eastAsia="en-GB"/>
        </w:rPr>
      </w:pPr>
      <w:r>
        <w:rPr>
          <w:noProof/>
          <w:lang w:eastAsia="zh-CN"/>
        </w:rPr>
        <w:t>6.3</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fldLock="1"/>
      </w:r>
      <w:r>
        <w:rPr>
          <w:noProof/>
        </w:rPr>
        <w:instrText xml:space="preserve"> PAGEREF _Toc138339886 \h </w:instrText>
      </w:r>
      <w:r>
        <w:rPr>
          <w:noProof/>
        </w:rPr>
      </w:r>
      <w:r>
        <w:rPr>
          <w:noProof/>
        </w:rPr>
        <w:fldChar w:fldCharType="separate"/>
      </w:r>
      <w:r>
        <w:rPr>
          <w:noProof/>
        </w:rPr>
        <w:t>15</w:t>
      </w:r>
      <w:r>
        <w:rPr>
          <w:noProof/>
        </w:rPr>
        <w:fldChar w:fldCharType="end"/>
      </w:r>
    </w:p>
    <w:p w14:paraId="08F102F2" w14:textId="3B3EE924" w:rsidR="00DB623C" w:rsidRDefault="00DB623C">
      <w:pPr>
        <w:pStyle w:val="TOC3"/>
        <w:rPr>
          <w:rFonts w:asciiTheme="minorHAnsi" w:eastAsiaTheme="minorEastAsia" w:hAnsiTheme="minorHAnsi" w:cstheme="minorBidi"/>
          <w:noProof/>
          <w:sz w:val="22"/>
          <w:szCs w:val="22"/>
          <w:lang w:eastAsia="en-GB"/>
        </w:rPr>
      </w:pPr>
      <w:r>
        <w:rPr>
          <w:noProof/>
          <w:lang w:eastAsia="zh-CN"/>
        </w:rPr>
        <w:t>6.3.1</w:t>
      </w:r>
      <w:r>
        <w:rPr>
          <w:rFonts w:asciiTheme="minorHAnsi" w:eastAsiaTheme="minorEastAsia" w:hAnsiTheme="minorHAnsi" w:cstheme="minorBidi"/>
          <w:noProof/>
          <w:sz w:val="22"/>
          <w:szCs w:val="22"/>
          <w:lang w:eastAsia="en-GB"/>
        </w:rPr>
        <w:tab/>
      </w:r>
      <w:r>
        <w:rPr>
          <w:noProof/>
          <w:lang w:eastAsia="zh-CN"/>
        </w:rPr>
        <w:t>MSGin5G UE Registration</w:t>
      </w:r>
      <w:r>
        <w:rPr>
          <w:noProof/>
        </w:rPr>
        <w:tab/>
      </w:r>
      <w:r>
        <w:rPr>
          <w:noProof/>
        </w:rPr>
        <w:fldChar w:fldCharType="begin" w:fldLock="1"/>
      </w:r>
      <w:r>
        <w:rPr>
          <w:noProof/>
        </w:rPr>
        <w:instrText xml:space="preserve"> PAGEREF _Toc138339887 \h </w:instrText>
      </w:r>
      <w:r>
        <w:rPr>
          <w:noProof/>
        </w:rPr>
      </w:r>
      <w:r>
        <w:rPr>
          <w:noProof/>
        </w:rPr>
        <w:fldChar w:fldCharType="separate"/>
      </w:r>
      <w:r>
        <w:rPr>
          <w:noProof/>
        </w:rPr>
        <w:t>15</w:t>
      </w:r>
      <w:r>
        <w:rPr>
          <w:noProof/>
        </w:rPr>
        <w:fldChar w:fldCharType="end"/>
      </w:r>
    </w:p>
    <w:p w14:paraId="210AB391" w14:textId="0B61F1A7"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1.1</w:t>
      </w:r>
      <w:r>
        <w:rPr>
          <w:rFonts w:asciiTheme="minorHAnsi" w:eastAsiaTheme="minorEastAsia" w:hAnsiTheme="minorHAnsi" w:cstheme="minorBidi"/>
          <w:noProof/>
          <w:sz w:val="22"/>
          <w:szCs w:val="22"/>
          <w:lang w:eastAsia="en-GB"/>
        </w:rPr>
        <w:tab/>
      </w:r>
      <w:r w:rsidRPr="0068029A">
        <w:rPr>
          <w:noProof/>
          <w:lang w:val="en-US" w:eastAsia="zh-CN"/>
        </w:rPr>
        <w:t>Procedure at MSGin5G Client</w:t>
      </w:r>
      <w:r>
        <w:rPr>
          <w:noProof/>
        </w:rPr>
        <w:tab/>
      </w:r>
      <w:r>
        <w:rPr>
          <w:noProof/>
        </w:rPr>
        <w:fldChar w:fldCharType="begin" w:fldLock="1"/>
      </w:r>
      <w:r>
        <w:rPr>
          <w:noProof/>
        </w:rPr>
        <w:instrText xml:space="preserve"> PAGEREF _Toc138339888 \h </w:instrText>
      </w:r>
      <w:r>
        <w:rPr>
          <w:noProof/>
        </w:rPr>
      </w:r>
      <w:r>
        <w:rPr>
          <w:noProof/>
        </w:rPr>
        <w:fldChar w:fldCharType="separate"/>
      </w:r>
      <w:r>
        <w:rPr>
          <w:noProof/>
        </w:rPr>
        <w:t>15</w:t>
      </w:r>
      <w:r>
        <w:rPr>
          <w:noProof/>
        </w:rPr>
        <w:fldChar w:fldCharType="end"/>
      </w:r>
    </w:p>
    <w:p w14:paraId="32977740" w14:textId="6DE1090C" w:rsidR="00DB623C" w:rsidRDefault="00DB623C">
      <w:pPr>
        <w:pStyle w:val="TOC5"/>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38339889 \h </w:instrText>
      </w:r>
      <w:r>
        <w:rPr>
          <w:noProof/>
        </w:rPr>
      </w:r>
      <w:r>
        <w:rPr>
          <w:noProof/>
        </w:rPr>
        <w:fldChar w:fldCharType="separate"/>
      </w:r>
      <w:r>
        <w:rPr>
          <w:noProof/>
        </w:rPr>
        <w:t>15</w:t>
      </w:r>
      <w:r>
        <w:rPr>
          <w:noProof/>
        </w:rPr>
        <w:fldChar w:fldCharType="end"/>
      </w:r>
    </w:p>
    <w:p w14:paraId="77C6A737" w14:textId="46B51596" w:rsidR="00DB623C" w:rsidRDefault="00DB623C">
      <w:pPr>
        <w:pStyle w:val="TOC5"/>
        <w:rPr>
          <w:rFonts w:asciiTheme="minorHAnsi" w:eastAsiaTheme="minorEastAsia" w:hAnsiTheme="minorHAnsi" w:cstheme="minorBidi"/>
          <w:noProof/>
          <w:sz w:val="22"/>
          <w:szCs w:val="22"/>
          <w:lang w:eastAsia="en-GB"/>
        </w:rPr>
      </w:pPr>
      <w:r>
        <w:rPr>
          <w:noProof/>
        </w:rPr>
        <w:t>6.3.1.</w:t>
      </w:r>
      <w:r>
        <w:rPr>
          <w:noProof/>
          <w:lang w:eastAsia="zh-CN"/>
        </w:rPr>
        <w:t>1.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38339890 \h </w:instrText>
      </w:r>
      <w:r>
        <w:rPr>
          <w:noProof/>
        </w:rPr>
      </w:r>
      <w:r>
        <w:rPr>
          <w:noProof/>
        </w:rPr>
        <w:fldChar w:fldCharType="separate"/>
      </w:r>
      <w:r>
        <w:rPr>
          <w:noProof/>
        </w:rPr>
        <w:t>16</w:t>
      </w:r>
      <w:r>
        <w:rPr>
          <w:noProof/>
        </w:rPr>
        <w:fldChar w:fldCharType="end"/>
      </w:r>
    </w:p>
    <w:p w14:paraId="1B09E870" w14:textId="1ECF3948"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1.2</w:t>
      </w:r>
      <w:r>
        <w:rPr>
          <w:rFonts w:asciiTheme="minorHAnsi" w:eastAsiaTheme="minorEastAsia" w:hAnsiTheme="minorHAnsi" w:cstheme="minorBidi"/>
          <w:noProof/>
          <w:sz w:val="22"/>
          <w:szCs w:val="22"/>
          <w:lang w:eastAsia="en-GB"/>
        </w:rPr>
        <w:tab/>
      </w:r>
      <w:r w:rsidRPr="0068029A">
        <w:rPr>
          <w:noProof/>
          <w:lang w:val="en-US" w:eastAsia="zh-CN"/>
        </w:rPr>
        <w:t>Procedure at MSGin5G Server</w:t>
      </w:r>
      <w:r>
        <w:rPr>
          <w:noProof/>
        </w:rPr>
        <w:tab/>
      </w:r>
      <w:r>
        <w:rPr>
          <w:noProof/>
        </w:rPr>
        <w:fldChar w:fldCharType="begin" w:fldLock="1"/>
      </w:r>
      <w:r>
        <w:rPr>
          <w:noProof/>
        </w:rPr>
        <w:instrText xml:space="preserve"> PAGEREF _Toc138339891 \h </w:instrText>
      </w:r>
      <w:r>
        <w:rPr>
          <w:noProof/>
        </w:rPr>
      </w:r>
      <w:r>
        <w:rPr>
          <w:noProof/>
        </w:rPr>
        <w:fldChar w:fldCharType="separate"/>
      </w:r>
      <w:r>
        <w:rPr>
          <w:noProof/>
        </w:rPr>
        <w:t>16</w:t>
      </w:r>
      <w:r>
        <w:rPr>
          <w:noProof/>
        </w:rPr>
        <w:fldChar w:fldCharType="end"/>
      </w:r>
    </w:p>
    <w:p w14:paraId="6626C31D" w14:textId="6D95D563" w:rsidR="00DB623C" w:rsidRDefault="00DB623C">
      <w:pPr>
        <w:pStyle w:val="TOC5"/>
        <w:rPr>
          <w:rFonts w:asciiTheme="minorHAnsi" w:eastAsiaTheme="minorEastAsia" w:hAnsiTheme="minorHAnsi" w:cstheme="minorBidi"/>
          <w:noProof/>
          <w:sz w:val="22"/>
          <w:szCs w:val="22"/>
          <w:lang w:eastAsia="en-GB"/>
        </w:rPr>
      </w:pPr>
      <w:r>
        <w:rPr>
          <w:noProof/>
        </w:rPr>
        <w:t>6.3.1.</w:t>
      </w:r>
      <w:r>
        <w:rPr>
          <w:noProof/>
          <w:lang w:eastAsia="zh-CN"/>
        </w:rPr>
        <w:t>2.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38339892 \h </w:instrText>
      </w:r>
      <w:r>
        <w:rPr>
          <w:noProof/>
        </w:rPr>
      </w:r>
      <w:r>
        <w:rPr>
          <w:noProof/>
        </w:rPr>
        <w:fldChar w:fldCharType="separate"/>
      </w:r>
      <w:r>
        <w:rPr>
          <w:noProof/>
        </w:rPr>
        <w:t>16</w:t>
      </w:r>
      <w:r>
        <w:rPr>
          <w:noProof/>
        </w:rPr>
        <w:fldChar w:fldCharType="end"/>
      </w:r>
    </w:p>
    <w:p w14:paraId="781812BD" w14:textId="377E9227" w:rsidR="00DB623C" w:rsidRDefault="00DB623C">
      <w:pPr>
        <w:pStyle w:val="TOC5"/>
        <w:rPr>
          <w:rFonts w:asciiTheme="minorHAnsi" w:eastAsiaTheme="minorEastAsia" w:hAnsiTheme="minorHAnsi" w:cstheme="minorBidi"/>
          <w:noProof/>
          <w:sz w:val="22"/>
          <w:szCs w:val="22"/>
          <w:lang w:eastAsia="en-GB"/>
        </w:rPr>
      </w:pPr>
      <w:r>
        <w:rPr>
          <w:noProof/>
        </w:rPr>
        <w:t>6.3.1.</w:t>
      </w:r>
      <w:r>
        <w:rPr>
          <w:noProof/>
          <w:lang w:eastAsia="zh-CN"/>
        </w:rPr>
        <w:t>2.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38339893 \h </w:instrText>
      </w:r>
      <w:r>
        <w:rPr>
          <w:noProof/>
        </w:rPr>
      </w:r>
      <w:r>
        <w:rPr>
          <w:noProof/>
        </w:rPr>
        <w:fldChar w:fldCharType="separate"/>
      </w:r>
      <w:r>
        <w:rPr>
          <w:noProof/>
        </w:rPr>
        <w:t>16</w:t>
      </w:r>
      <w:r>
        <w:rPr>
          <w:noProof/>
        </w:rPr>
        <w:fldChar w:fldCharType="end"/>
      </w:r>
    </w:p>
    <w:p w14:paraId="4E93C961" w14:textId="15B552FB" w:rsidR="00DB623C" w:rsidRDefault="00DB623C">
      <w:pPr>
        <w:pStyle w:val="TOC3"/>
        <w:rPr>
          <w:rFonts w:asciiTheme="minorHAnsi" w:eastAsiaTheme="minorEastAsia" w:hAnsiTheme="minorHAnsi" w:cstheme="minorBidi"/>
          <w:noProof/>
          <w:sz w:val="22"/>
          <w:szCs w:val="22"/>
          <w:lang w:eastAsia="en-GB"/>
        </w:rPr>
      </w:pPr>
      <w:r>
        <w:rPr>
          <w:noProof/>
          <w:lang w:eastAsia="zh-CN"/>
        </w:rPr>
        <w:t>6.3.2</w:t>
      </w:r>
      <w:r>
        <w:rPr>
          <w:rFonts w:asciiTheme="minorHAnsi" w:eastAsiaTheme="minorEastAsia" w:hAnsiTheme="minorHAnsi" w:cstheme="minorBidi"/>
          <w:noProof/>
          <w:sz w:val="22"/>
          <w:szCs w:val="22"/>
          <w:lang w:eastAsia="en-GB"/>
        </w:rPr>
        <w:tab/>
      </w:r>
      <w:r>
        <w:rPr>
          <w:noProof/>
          <w:lang w:eastAsia="zh-CN"/>
        </w:rPr>
        <w:t>Constrained UE registration to use MSGin5G Gateway UE</w:t>
      </w:r>
      <w:r>
        <w:rPr>
          <w:noProof/>
        </w:rPr>
        <w:tab/>
      </w:r>
      <w:r>
        <w:rPr>
          <w:noProof/>
        </w:rPr>
        <w:fldChar w:fldCharType="begin" w:fldLock="1"/>
      </w:r>
      <w:r>
        <w:rPr>
          <w:noProof/>
        </w:rPr>
        <w:instrText xml:space="preserve"> PAGEREF _Toc138339894 \h </w:instrText>
      </w:r>
      <w:r>
        <w:rPr>
          <w:noProof/>
        </w:rPr>
      </w:r>
      <w:r>
        <w:rPr>
          <w:noProof/>
        </w:rPr>
        <w:fldChar w:fldCharType="separate"/>
      </w:r>
      <w:r>
        <w:rPr>
          <w:noProof/>
        </w:rPr>
        <w:t>17</w:t>
      </w:r>
      <w:r>
        <w:rPr>
          <w:noProof/>
        </w:rPr>
        <w:fldChar w:fldCharType="end"/>
      </w:r>
    </w:p>
    <w:p w14:paraId="16A17DA9" w14:textId="67B58C2D"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2.1</w:t>
      </w:r>
      <w:r>
        <w:rPr>
          <w:rFonts w:asciiTheme="minorHAnsi" w:eastAsiaTheme="minorEastAsia" w:hAnsiTheme="minorHAnsi" w:cstheme="minorBidi"/>
          <w:noProof/>
          <w:sz w:val="22"/>
          <w:szCs w:val="22"/>
          <w:lang w:eastAsia="en-GB"/>
        </w:rPr>
        <w:tab/>
      </w:r>
      <w:r w:rsidRPr="0068029A">
        <w:rPr>
          <w:noProof/>
          <w:lang w:val="en-US" w:eastAsia="zh-CN"/>
        </w:rPr>
        <w:t>Procedure at Gateway MSGin5G UE</w:t>
      </w:r>
      <w:r>
        <w:rPr>
          <w:noProof/>
        </w:rPr>
        <w:tab/>
      </w:r>
      <w:r>
        <w:rPr>
          <w:noProof/>
        </w:rPr>
        <w:fldChar w:fldCharType="begin" w:fldLock="1"/>
      </w:r>
      <w:r>
        <w:rPr>
          <w:noProof/>
        </w:rPr>
        <w:instrText xml:space="preserve"> PAGEREF _Toc138339895 \h </w:instrText>
      </w:r>
      <w:r>
        <w:rPr>
          <w:noProof/>
        </w:rPr>
      </w:r>
      <w:r>
        <w:rPr>
          <w:noProof/>
        </w:rPr>
        <w:fldChar w:fldCharType="separate"/>
      </w:r>
      <w:r>
        <w:rPr>
          <w:noProof/>
        </w:rPr>
        <w:t>17</w:t>
      </w:r>
      <w:r>
        <w:rPr>
          <w:noProof/>
        </w:rPr>
        <w:fldChar w:fldCharType="end"/>
      </w:r>
    </w:p>
    <w:p w14:paraId="4C5E73B1" w14:textId="23529393"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Constrained UE registration to use MSGin5G Gateway UE</w:t>
      </w:r>
      <w:r>
        <w:rPr>
          <w:noProof/>
        </w:rPr>
        <w:tab/>
      </w:r>
      <w:r>
        <w:rPr>
          <w:noProof/>
        </w:rPr>
        <w:fldChar w:fldCharType="begin" w:fldLock="1"/>
      </w:r>
      <w:r>
        <w:rPr>
          <w:noProof/>
        </w:rPr>
        <w:instrText xml:space="preserve"> PAGEREF _Toc138339896 \h </w:instrText>
      </w:r>
      <w:r>
        <w:rPr>
          <w:noProof/>
        </w:rPr>
      </w:r>
      <w:r>
        <w:rPr>
          <w:noProof/>
        </w:rPr>
        <w:fldChar w:fldCharType="separate"/>
      </w:r>
      <w:r>
        <w:rPr>
          <w:noProof/>
        </w:rPr>
        <w:t>17</w:t>
      </w:r>
      <w:r>
        <w:rPr>
          <w:noProof/>
        </w:rPr>
        <w:fldChar w:fldCharType="end"/>
      </w:r>
    </w:p>
    <w:p w14:paraId="5E892916" w14:textId="51316781"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 xml:space="preserve">Constrained UE de-registration to use </w:t>
      </w:r>
      <w:r w:rsidRPr="0068029A">
        <w:rPr>
          <w:noProof/>
          <w:lang w:val="en-US" w:eastAsia="zh-CN"/>
        </w:rPr>
        <w:t>MSGin5G</w:t>
      </w:r>
      <w:r>
        <w:rPr>
          <w:noProof/>
        </w:rPr>
        <w:t xml:space="preserve"> Gateway UE</w:t>
      </w:r>
      <w:r>
        <w:rPr>
          <w:noProof/>
        </w:rPr>
        <w:tab/>
      </w:r>
      <w:r>
        <w:rPr>
          <w:noProof/>
        </w:rPr>
        <w:fldChar w:fldCharType="begin" w:fldLock="1"/>
      </w:r>
      <w:r>
        <w:rPr>
          <w:noProof/>
        </w:rPr>
        <w:instrText xml:space="preserve"> PAGEREF _Toc138339897 \h </w:instrText>
      </w:r>
      <w:r>
        <w:rPr>
          <w:noProof/>
        </w:rPr>
      </w:r>
      <w:r>
        <w:rPr>
          <w:noProof/>
        </w:rPr>
        <w:fldChar w:fldCharType="separate"/>
      </w:r>
      <w:r>
        <w:rPr>
          <w:noProof/>
        </w:rPr>
        <w:t>17</w:t>
      </w:r>
      <w:r>
        <w:rPr>
          <w:noProof/>
        </w:rPr>
        <w:fldChar w:fldCharType="end"/>
      </w:r>
    </w:p>
    <w:p w14:paraId="4EFA1E63" w14:textId="20CD0E4B"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2.2</w:t>
      </w:r>
      <w:r>
        <w:rPr>
          <w:rFonts w:asciiTheme="minorHAnsi" w:eastAsiaTheme="minorEastAsia" w:hAnsiTheme="minorHAnsi" w:cstheme="minorBidi"/>
          <w:noProof/>
          <w:sz w:val="22"/>
          <w:szCs w:val="22"/>
          <w:lang w:eastAsia="en-GB"/>
        </w:rPr>
        <w:tab/>
      </w:r>
      <w:r w:rsidRPr="0068029A">
        <w:rPr>
          <w:noProof/>
          <w:lang w:val="en-US" w:eastAsia="zh-CN"/>
        </w:rPr>
        <w:t xml:space="preserve">Procedure at </w:t>
      </w:r>
      <w:r>
        <w:rPr>
          <w:noProof/>
          <w:lang w:eastAsia="zh-CN"/>
        </w:rPr>
        <w:t>Constrained UE</w:t>
      </w:r>
      <w:r>
        <w:rPr>
          <w:noProof/>
        </w:rPr>
        <w:tab/>
      </w:r>
      <w:r>
        <w:rPr>
          <w:noProof/>
        </w:rPr>
        <w:fldChar w:fldCharType="begin" w:fldLock="1"/>
      </w:r>
      <w:r>
        <w:rPr>
          <w:noProof/>
        </w:rPr>
        <w:instrText xml:space="preserve"> PAGEREF _Toc138339898 \h </w:instrText>
      </w:r>
      <w:r>
        <w:rPr>
          <w:noProof/>
        </w:rPr>
      </w:r>
      <w:r>
        <w:rPr>
          <w:noProof/>
        </w:rPr>
        <w:fldChar w:fldCharType="separate"/>
      </w:r>
      <w:r>
        <w:rPr>
          <w:noProof/>
        </w:rPr>
        <w:t>18</w:t>
      </w:r>
      <w:r>
        <w:rPr>
          <w:noProof/>
        </w:rPr>
        <w:fldChar w:fldCharType="end"/>
      </w:r>
    </w:p>
    <w:p w14:paraId="6C6C9D4B" w14:textId="62576A5F"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Constrained UE registration to use MSGin5G Gateway UE</w:t>
      </w:r>
      <w:r>
        <w:rPr>
          <w:noProof/>
        </w:rPr>
        <w:tab/>
      </w:r>
      <w:r>
        <w:rPr>
          <w:noProof/>
        </w:rPr>
        <w:fldChar w:fldCharType="begin" w:fldLock="1"/>
      </w:r>
      <w:r>
        <w:rPr>
          <w:noProof/>
        </w:rPr>
        <w:instrText xml:space="preserve"> PAGEREF _Toc138339899 \h </w:instrText>
      </w:r>
      <w:r>
        <w:rPr>
          <w:noProof/>
        </w:rPr>
      </w:r>
      <w:r>
        <w:rPr>
          <w:noProof/>
        </w:rPr>
        <w:fldChar w:fldCharType="separate"/>
      </w:r>
      <w:r>
        <w:rPr>
          <w:noProof/>
        </w:rPr>
        <w:t>18</w:t>
      </w:r>
      <w:r>
        <w:rPr>
          <w:noProof/>
        </w:rPr>
        <w:fldChar w:fldCharType="end"/>
      </w:r>
    </w:p>
    <w:p w14:paraId="1DDB4494" w14:textId="0328C632"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Constrained UE de-registration to use MSGin5G Gateway UE</w:t>
      </w:r>
      <w:r>
        <w:rPr>
          <w:noProof/>
        </w:rPr>
        <w:tab/>
      </w:r>
      <w:r>
        <w:rPr>
          <w:noProof/>
        </w:rPr>
        <w:fldChar w:fldCharType="begin" w:fldLock="1"/>
      </w:r>
      <w:r>
        <w:rPr>
          <w:noProof/>
        </w:rPr>
        <w:instrText xml:space="preserve"> PAGEREF _Toc138339900 \h </w:instrText>
      </w:r>
      <w:r>
        <w:rPr>
          <w:noProof/>
        </w:rPr>
      </w:r>
      <w:r>
        <w:rPr>
          <w:noProof/>
        </w:rPr>
        <w:fldChar w:fldCharType="separate"/>
      </w:r>
      <w:r>
        <w:rPr>
          <w:noProof/>
        </w:rPr>
        <w:t>18</w:t>
      </w:r>
      <w:r>
        <w:rPr>
          <w:noProof/>
        </w:rPr>
        <w:fldChar w:fldCharType="end"/>
      </w:r>
    </w:p>
    <w:p w14:paraId="7FE29ED4" w14:textId="5984E5CB" w:rsidR="00DB623C" w:rsidRDefault="00DB623C">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lang w:eastAsia="zh-CN"/>
        </w:rPr>
        <w:t>Constrained UE registration to use MSGin5G Relay UE</w:t>
      </w:r>
      <w:r>
        <w:rPr>
          <w:noProof/>
        </w:rPr>
        <w:tab/>
      </w:r>
      <w:r>
        <w:rPr>
          <w:noProof/>
        </w:rPr>
        <w:fldChar w:fldCharType="begin" w:fldLock="1"/>
      </w:r>
      <w:r>
        <w:rPr>
          <w:noProof/>
        </w:rPr>
        <w:instrText xml:space="preserve"> PAGEREF _Toc138339901 \h </w:instrText>
      </w:r>
      <w:r>
        <w:rPr>
          <w:noProof/>
        </w:rPr>
      </w:r>
      <w:r>
        <w:rPr>
          <w:noProof/>
        </w:rPr>
        <w:fldChar w:fldCharType="separate"/>
      </w:r>
      <w:r>
        <w:rPr>
          <w:noProof/>
        </w:rPr>
        <w:t>18</w:t>
      </w:r>
      <w:r>
        <w:rPr>
          <w:noProof/>
        </w:rPr>
        <w:fldChar w:fldCharType="end"/>
      </w:r>
    </w:p>
    <w:p w14:paraId="33F42CA5" w14:textId="750A7B9C"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3.1</w:t>
      </w:r>
      <w:r>
        <w:rPr>
          <w:rFonts w:asciiTheme="minorHAnsi" w:eastAsiaTheme="minorEastAsia" w:hAnsiTheme="minorHAnsi" w:cstheme="minorBidi"/>
          <w:noProof/>
          <w:sz w:val="22"/>
          <w:szCs w:val="22"/>
          <w:lang w:eastAsia="en-GB"/>
        </w:rPr>
        <w:tab/>
      </w:r>
      <w:r w:rsidRPr="0068029A">
        <w:rPr>
          <w:noProof/>
          <w:lang w:val="en-US" w:eastAsia="zh-CN"/>
        </w:rPr>
        <w:t>General</w:t>
      </w:r>
      <w:r>
        <w:rPr>
          <w:noProof/>
        </w:rPr>
        <w:tab/>
      </w:r>
      <w:r>
        <w:rPr>
          <w:noProof/>
        </w:rPr>
        <w:fldChar w:fldCharType="begin" w:fldLock="1"/>
      </w:r>
      <w:r>
        <w:rPr>
          <w:noProof/>
        </w:rPr>
        <w:instrText xml:space="preserve"> PAGEREF _Toc138339902 \h </w:instrText>
      </w:r>
      <w:r>
        <w:rPr>
          <w:noProof/>
        </w:rPr>
      </w:r>
      <w:r>
        <w:rPr>
          <w:noProof/>
        </w:rPr>
        <w:fldChar w:fldCharType="separate"/>
      </w:r>
      <w:r>
        <w:rPr>
          <w:noProof/>
        </w:rPr>
        <w:t>18</w:t>
      </w:r>
      <w:r>
        <w:rPr>
          <w:noProof/>
        </w:rPr>
        <w:fldChar w:fldCharType="end"/>
      </w:r>
    </w:p>
    <w:p w14:paraId="396172B5" w14:textId="2DC83749"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3.2</w:t>
      </w:r>
      <w:r>
        <w:rPr>
          <w:rFonts w:asciiTheme="minorHAnsi" w:eastAsiaTheme="minorEastAsia" w:hAnsiTheme="minorHAnsi" w:cstheme="minorBidi"/>
          <w:noProof/>
          <w:sz w:val="22"/>
          <w:szCs w:val="22"/>
          <w:lang w:eastAsia="en-GB"/>
        </w:rPr>
        <w:tab/>
      </w:r>
      <w:r w:rsidRPr="0068029A">
        <w:rPr>
          <w:noProof/>
          <w:lang w:val="en-US" w:eastAsia="zh-CN"/>
        </w:rPr>
        <w:t>Procedure at MSGin5G Relay UE</w:t>
      </w:r>
      <w:r>
        <w:rPr>
          <w:noProof/>
        </w:rPr>
        <w:tab/>
      </w:r>
      <w:r>
        <w:rPr>
          <w:noProof/>
        </w:rPr>
        <w:fldChar w:fldCharType="begin" w:fldLock="1"/>
      </w:r>
      <w:r>
        <w:rPr>
          <w:noProof/>
        </w:rPr>
        <w:instrText xml:space="preserve"> PAGEREF _Toc138339903 \h </w:instrText>
      </w:r>
      <w:r>
        <w:rPr>
          <w:noProof/>
        </w:rPr>
      </w:r>
      <w:r>
        <w:rPr>
          <w:noProof/>
        </w:rPr>
        <w:fldChar w:fldCharType="separate"/>
      </w:r>
      <w:r>
        <w:rPr>
          <w:noProof/>
        </w:rPr>
        <w:t>18</w:t>
      </w:r>
      <w:r>
        <w:rPr>
          <w:noProof/>
        </w:rPr>
        <w:fldChar w:fldCharType="end"/>
      </w:r>
    </w:p>
    <w:p w14:paraId="6A7A6F81" w14:textId="5679FC13"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 xml:space="preserve">Constrained UE with MSGin5G Client registration </w:t>
      </w:r>
      <w:r>
        <w:rPr>
          <w:noProof/>
          <w:lang w:eastAsia="zh-CN"/>
        </w:rPr>
        <w:t>via</w:t>
      </w:r>
      <w:r>
        <w:rPr>
          <w:noProof/>
        </w:rPr>
        <w:t xml:space="preserve"> MSGin5G Relay UE</w:t>
      </w:r>
      <w:r>
        <w:rPr>
          <w:noProof/>
        </w:rPr>
        <w:tab/>
      </w:r>
      <w:r>
        <w:rPr>
          <w:noProof/>
        </w:rPr>
        <w:fldChar w:fldCharType="begin" w:fldLock="1"/>
      </w:r>
      <w:r>
        <w:rPr>
          <w:noProof/>
        </w:rPr>
        <w:instrText xml:space="preserve"> PAGEREF _Toc138339904 \h </w:instrText>
      </w:r>
      <w:r>
        <w:rPr>
          <w:noProof/>
        </w:rPr>
      </w:r>
      <w:r>
        <w:rPr>
          <w:noProof/>
        </w:rPr>
        <w:fldChar w:fldCharType="separate"/>
      </w:r>
      <w:r>
        <w:rPr>
          <w:noProof/>
        </w:rPr>
        <w:t>18</w:t>
      </w:r>
      <w:r>
        <w:rPr>
          <w:noProof/>
        </w:rPr>
        <w:fldChar w:fldCharType="end"/>
      </w:r>
    </w:p>
    <w:p w14:paraId="76149B53" w14:textId="729286DC"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Constrained UE with MSGin5G Client de-registration via MSGin5G Relay UE</w:t>
      </w:r>
      <w:r>
        <w:rPr>
          <w:noProof/>
        </w:rPr>
        <w:tab/>
      </w:r>
      <w:r>
        <w:rPr>
          <w:noProof/>
        </w:rPr>
        <w:fldChar w:fldCharType="begin" w:fldLock="1"/>
      </w:r>
      <w:r>
        <w:rPr>
          <w:noProof/>
        </w:rPr>
        <w:instrText xml:space="preserve"> PAGEREF _Toc138339905 \h </w:instrText>
      </w:r>
      <w:r>
        <w:rPr>
          <w:noProof/>
        </w:rPr>
      </w:r>
      <w:r>
        <w:rPr>
          <w:noProof/>
        </w:rPr>
        <w:fldChar w:fldCharType="separate"/>
      </w:r>
      <w:r>
        <w:rPr>
          <w:noProof/>
        </w:rPr>
        <w:t>18</w:t>
      </w:r>
      <w:r>
        <w:rPr>
          <w:noProof/>
        </w:rPr>
        <w:fldChar w:fldCharType="end"/>
      </w:r>
    </w:p>
    <w:p w14:paraId="0F97BBD6" w14:textId="2AA03ADF"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3.3</w:t>
      </w:r>
      <w:r>
        <w:rPr>
          <w:rFonts w:asciiTheme="minorHAnsi" w:eastAsiaTheme="minorEastAsia" w:hAnsiTheme="minorHAnsi" w:cstheme="minorBidi"/>
          <w:noProof/>
          <w:sz w:val="22"/>
          <w:szCs w:val="22"/>
          <w:lang w:eastAsia="en-GB"/>
        </w:rPr>
        <w:tab/>
      </w:r>
      <w:r w:rsidRPr="0068029A">
        <w:rPr>
          <w:noProof/>
          <w:lang w:val="en-US" w:eastAsia="zh-CN"/>
        </w:rPr>
        <w:t>Procedure at Constrained UE</w:t>
      </w:r>
      <w:r>
        <w:rPr>
          <w:noProof/>
        </w:rPr>
        <w:tab/>
      </w:r>
      <w:r>
        <w:rPr>
          <w:noProof/>
        </w:rPr>
        <w:fldChar w:fldCharType="begin" w:fldLock="1"/>
      </w:r>
      <w:r>
        <w:rPr>
          <w:noProof/>
        </w:rPr>
        <w:instrText xml:space="preserve"> PAGEREF _Toc138339906 \h </w:instrText>
      </w:r>
      <w:r>
        <w:rPr>
          <w:noProof/>
        </w:rPr>
      </w:r>
      <w:r>
        <w:rPr>
          <w:noProof/>
        </w:rPr>
        <w:fldChar w:fldCharType="separate"/>
      </w:r>
      <w:r>
        <w:rPr>
          <w:noProof/>
        </w:rPr>
        <w:t>19</w:t>
      </w:r>
      <w:r>
        <w:rPr>
          <w:noProof/>
        </w:rPr>
        <w:fldChar w:fldCharType="end"/>
      </w:r>
    </w:p>
    <w:p w14:paraId="4B0DBDCF" w14:textId="45C95D82"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 xml:space="preserve">Constrained UE with MSGin5G Client registration </w:t>
      </w:r>
      <w:r>
        <w:rPr>
          <w:noProof/>
          <w:lang w:eastAsia="zh-CN"/>
        </w:rPr>
        <w:t>via</w:t>
      </w:r>
      <w:r>
        <w:rPr>
          <w:noProof/>
        </w:rPr>
        <w:t xml:space="preserve"> MSGin5G Relay UE</w:t>
      </w:r>
      <w:r>
        <w:rPr>
          <w:noProof/>
        </w:rPr>
        <w:tab/>
      </w:r>
      <w:r>
        <w:rPr>
          <w:noProof/>
        </w:rPr>
        <w:fldChar w:fldCharType="begin" w:fldLock="1"/>
      </w:r>
      <w:r>
        <w:rPr>
          <w:noProof/>
        </w:rPr>
        <w:instrText xml:space="preserve"> PAGEREF _Toc138339907 \h </w:instrText>
      </w:r>
      <w:r>
        <w:rPr>
          <w:noProof/>
        </w:rPr>
      </w:r>
      <w:r>
        <w:rPr>
          <w:noProof/>
        </w:rPr>
        <w:fldChar w:fldCharType="separate"/>
      </w:r>
      <w:r>
        <w:rPr>
          <w:noProof/>
        </w:rPr>
        <w:t>19</w:t>
      </w:r>
      <w:r>
        <w:rPr>
          <w:noProof/>
        </w:rPr>
        <w:fldChar w:fldCharType="end"/>
      </w:r>
    </w:p>
    <w:p w14:paraId="69378976" w14:textId="0A7F1B9A"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3.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Constrained UE with MSGin5G Client de-registration via MSGin5G Relay UE</w:t>
      </w:r>
      <w:r>
        <w:rPr>
          <w:noProof/>
        </w:rPr>
        <w:tab/>
      </w:r>
      <w:r>
        <w:rPr>
          <w:noProof/>
        </w:rPr>
        <w:fldChar w:fldCharType="begin" w:fldLock="1"/>
      </w:r>
      <w:r>
        <w:rPr>
          <w:noProof/>
        </w:rPr>
        <w:instrText xml:space="preserve"> PAGEREF _Toc138339908 \h </w:instrText>
      </w:r>
      <w:r>
        <w:rPr>
          <w:noProof/>
        </w:rPr>
      </w:r>
      <w:r>
        <w:rPr>
          <w:noProof/>
        </w:rPr>
        <w:fldChar w:fldCharType="separate"/>
      </w:r>
      <w:r>
        <w:rPr>
          <w:noProof/>
        </w:rPr>
        <w:t>19</w:t>
      </w:r>
      <w:r>
        <w:rPr>
          <w:noProof/>
        </w:rPr>
        <w:fldChar w:fldCharType="end"/>
      </w:r>
    </w:p>
    <w:p w14:paraId="12A156DA" w14:textId="7BB24682" w:rsidR="00DB623C" w:rsidRDefault="00DB623C">
      <w:pPr>
        <w:pStyle w:val="TOC3"/>
        <w:rPr>
          <w:rFonts w:asciiTheme="minorHAnsi" w:eastAsiaTheme="minorEastAsia" w:hAnsiTheme="minorHAnsi" w:cstheme="minorBidi"/>
          <w:noProof/>
          <w:sz w:val="22"/>
          <w:szCs w:val="22"/>
          <w:lang w:eastAsia="en-GB"/>
        </w:rPr>
      </w:pPr>
      <w:r>
        <w:rPr>
          <w:noProof/>
          <w:lang w:eastAsia="zh-CN"/>
        </w:rPr>
        <w:t>6.3.4</w:t>
      </w:r>
      <w:r>
        <w:rPr>
          <w:rFonts w:asciiTheme="minorHAnsi" w:eastAsiaTheme="minorEastAsia" w:hAnsiTheme="minorHAnsi" w:cstheme="minorBidi"/>
          <w:noProof/>
          <w:sz w:val="22"/>
          <w:szCs w:val="22"/>
          <w:lang w:eastAsia="en-GB"/>
        </w:rPr>
        <w:tab/>
      </w:r>
      <w:r>
        <w:rPr>
          <w:noProof/>
          <w:lang w:eastAsia="zh-CN"/>
        </w:rPr>
        <w:t>Constrained UE registration via MSGin5G Proxy UE</w:t>
      </w:r>
      <w:r>
        <w:rPr>
          <w:noProof/>
        </w:rPr>
        <w:tab/>
      </w:r>
      <w:r>
        <w:rPr>
          <w:noProof/>
        </w:rPr>
        <w:fldChar w:fldCharType="begin" w:fldLock="1"/>
      </w:r>
      <w:r>
        <w:rPr>
          <w:noProof/>
        </w:rPr>
        <w:instrText xml:space="preserve"> PAGEREF _Toc138339909 \h </w:instrText>
      </w:r>
      <w:r>
        <w:rPr>
          <w:noProof/>
        </w:rPr>
      </w:r>
      <w:r>
        <w:rPr>
          <w:noProof/>
        </w:rPr>
        <w:fldChar w:fldCharType="separate"/>
      </w:r>
      <w:r>
        <w:rPr>
          <w:noProof/>
        </w:rPr>
        <w:t>19</w:t>
      </w:r>
      <w:r>
        <w:rPr>
          <w:noProof/>
        </w:rPr>
        <w:fldChar w:fldCharType="end"/>
      </w:r>
    </w:p>
    <w:p w14:paraId="528D9AA6" w14:textId="288BE333"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4.1</w:t>
      </w:r>
      <w:r>
        <w:rPr>
          <w:rFonts w:asciiTheme="minorHAnsi" w:eastAsiaTheme="minorEastAsia" w:hAnsiTheme="minorHAnsi" w:cstheme="minorBidi"/>
          <w:noProof/>
          <w:sz w:val="22"/>
          <w:szCs w:val="22"/>
          <w:lang w:eastAsia="en-GB"/>
        </w:rPr>
        <w:tab/>
      </w:r>
      <w:r w:rsidRPr="0068029A">
        <w:rPr>
          <w:noProof/>
          <w:lang w:val="en-US" w:eastAsia="zh-CN"/>
        </w:rPr>
        <w:t>General</w:t>
      </w:r>
      <w:r>
        <w:rPr>
          <w:noProof/>
        </w:rPr>
        <w:tab/>
      </w:r>
      <w:r>
        <w:rPr>
          <w:noProof/>
        </w:rPr>
        <w:fldChar w:fldCharType="begin" w:fldLock="1"/>
      </w:r>
      <w:r>
        <w:rPr>
          <w:noProof/>
        </w:rPr>
        <w:instrText xml:space="preserve"> PAGEREF _Toc138339910 \h </w:instrText>
      </w:r>
      <w:r>
        <w:rPr>
          <w:noProof/>
        </w:rPr>
      </w:r>
      <w:r>
        <w:rPr>
          <w:noProof/>
        </w:rPr>
        <w:fldChar w:fldCharType="separate"/>
      </w:r>
      <w:r>
        <w:rPr>
          <w:noProof/>
        </w:rPr>
        <w:t>19</w:t>
      </w:r>
      <w:r>
        <w:rPr>
          <w:noProof/>
        </w:rPr>
        <w:fldChar w:fldCharType="end"/>
      </w:r>
    </w:p>
    <w:p w14:paraId="1D72A7A7" w14:textId="2794735F"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5.1</w:t>
      </w:r>
      <w:r>
        <w:rPr>
          <w:rFonts w:asciiTheme="minorHAnsi" w:eastAsiaTheme="minorEastAsia" w:hAnsiTheme="minorHAnsi" w:cstheme="minorBidi"/>
          <w:noProof/>
          <w:sz w:val="22"/>
          <w:szCs w:val="22"/>
          <w:lang w:eastAsia="en-GB"/>
        </w:rPr>
        <w:tab/>
      </w:r>
      <w:r w:rsidRPr="0068029A">
        <w:rPr>
          <w:noProof/>
          <w:lang w:val="en-US" w:eastAsia="zh-CN"/>
        </w:rPr>
        <w:t>Procedure at Constrained UE</w:t>
      </w:r>
      <w:r>
        <w:rPr>
          <w:noProof/>
        </w:rPr>
        <w:tab/>
      </w:r>
      <w:r>
        <w:rPr>
          <w:noProof/>
        </w:rPr>
        <w:fldChar w:fldCharType="begin" w:fldLock="1"/>
      </w:r>
      <w:r>
        <w:rPr>
          <w:noProof/>
        </w:rPr>
        <w:instrText xml:space="preserve"> PAGEREF _Toc138339911 \h </w:instrText>
      </w:r>
      <w:r>
        <w:rPr>
          <w:noProof/>
        </w:rPr>
      </w:r>
      <w:r>
        <w:rPr>
          <w:noProof/>
        </w:rPr>
        <w:fldChar w:fldCharType="separate"/>
      </w:r>
      <w:r>
        <w:rPr>
          <w:noProof/>
        </w:rPr>
        <w:t>19</w:t>
      </w:r>
      <w:r>
        <w:rPr>
          <w:noProof/>
        </w:rPr>
        <w:fldChar w:fldCharType="end"/>
      </w:r>
    </w:p>
    <w:p w14:paraId="529660DF" w14:textId="7EAB19C5"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1</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gistration intiated by </w:t>
      </w:r>
      <w:r w:rsidRPr="0068029A">
        <w:rPr>
          <w:noProof/>
          <w:lang w:val="en-US" w:eastAsia="zh-CN"/>
        </w:rPr>
        <w:t>Constrained UE</w:t>
      </w:r>
      <w:r>
        <w:rPr>
          <w:noProof/>
        </w:rPr>
        <w:tab/>
      </w:r>
      <w:r>
        <w:rPr>
          <w:noProof/>
        </w:rPr>
        <w:fldChar w:fldCharType="begin" w:fldLock="1"/>
      </w:r>
      <w:r>
        <w:rPr>
          <w:noProof/>
        </w:rPr>
        <w:instrText xml:space="preserve"> PAGEREF _Toc138339912 \h </w:instrText>
      </w:r>
      <w:r>
        <w:rPr>
          <w:noProof/>
        </w:rPr>
      </w:r>
      <w:r>
        <w:rPr>
          <w:noProof/>
        </w:rPr>
        <w:fldChar w:fldCharType="separate"/>
      </w:r>
      <w:r>
        <w:rPr>
          <w:noProof/>
        </w:rPr>
        <w:t>19</w:t>
      </w:r>
      <w:r>
        <w:rPr>
          <w:noProof/>
        </w:rPr>
        <w:fldChar w:fldCharType="end"/>
      </w:r>
    </w:p>
    <w:p w14:paraId="6E0F357B" w14:textId="60AD5B81"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De-r</w:t>
      </w:r>
      <w:r>
        <w:rPr>
          <w:noProof/>
          <w:lang w:eastAsia="zh-CN"/>
        </w:rPr>
        <w:t xml:space="preserve">egistration intiated by </w:t>
      </w:r>
      <w:r w:rsidRPr="0068029A">
        <w:rPr>
          <w:noProof/>
          <w:lang w:val="en-US" w:eastAsia="zh-CN"/>
        </w:rPr>
        <w:t>Constrained UE</w:t>
      </w:r>
      <w:r>
        <w:rPr>
          <w:noProof/>
        </w:rPr>
        <w:tab/>
      </w:r>
      <w:r>
        <w:rPr>
          <w:noProof/>
        </w:rPr>
        <w:fldChar w:fldCharType="begin" w:fldLock="1"/>
      </w:r>
      <w:r>
        <w:rPr>
          <w:noProof/>
        </w:rPr>
        <w:instrText xml:space="preserve"> PAGEREF _Toc138339913 \h </w:instrText>
      </w:r>
      <w:r>
        <w:rPr>
          <w:noProof/>
        </w:rPr>
      </w:r>
      <w:r>
        <w:rPr>
          <w:noProof/>
        </w:rPr>
        <w:fldChar w:fldCharType="separate"/>
      </w:r>
      <w:r>
        <w:rPr>
          <w:noProof/>
        </w:rPr>
        <w:t>20</w:t>
      </w:r>
      <w:r>
        <w:rPr>
          <w:noProof/>
        </w:rPr>
        <w:fldChar w:fldCharType="end"/>
      </w:r>
    </w:p>
    <w:p w14:paraId="5883B428" w14:textId="5B413BCA"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5.2</w:t>
      </w:r>
      <w:r>
        <w:rPr>
          <w:rFonts w:asciiTheme="minorHAnsi" w:eastAsiaTheme="minorEastAsia" w:hAnsiTheme="minorHAnsi" w:cstheme="minorBidi"/>
          <w:noProof/>
          <w:sz w:val="22"/>
          <w:szCs w:val="22"/>
          <w:lang w:eastAsia="en-GB"/>
        </w:rPr>
        <w:tab/>
      </w:r>
      <w:r w:rsidRPr="0068029A">
        <w:rPr>
          <w:noProof/>
          <w:lang w:val="en-US" w:eastAsia="zh-CN"/>
        </w:rPr>
        <w:t>Procedure at MSGin5G Proxy UE</w:t>
      </w:r>
      <w:r>
        <w:rPr>
          <w:noProof/>
        </w:rPr>
        <w:tab/>
      </w:r>
      <w:r>
        <w:rPr>
          <w:noProof/>
        </w:rPr>
        <w:fldChar w:fldCharType="begin" w:fldLock="1"/>
      </w:r>
      <w:r>
        <w:rPr>
          <w:noProof/>
        </w:rPr>
        <w:instrText xml:space="preserve"> PAGEREF _Toc138339914 \h </w:instrText>
      </w:r>
      <w:r>
        <w:rPr>
          <w:noProof/>
        </w:rPr>
      </w:r>
      <w:r>
        <w:rPr>
          <w:noProof/>
        </w:rPr>
        <w:fldChar w:fldCharType="separate"/>
      </w:r>
      <w:r>
        <w:rPr>
          <w:noProof/>
        </w:rPr>
        <w:t>21</w:t>
      </w:r>
      <w:r>
        <w:rPr>
          <w:noProof/>
        </w:rPr>
        <w:fldChar w:fldCharType="end"/>
      </w:r>
    </w:p>
    <w:p w14:paraId="4FA341C4" w14:textId="05A8D981"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Reception of the Registration Request from Constrained UE</w:t>
      </w:r>
      <w:r>
        <w:rPr>
          <w:noProof/>
        </w:rPr>
        <w:tab/>
      </w:r>
      <w:r>
        <w:rPr>
          <w:noProof/>
        </w:rPr>
        <w:fldChar w:fldCharType="begin" w:fldLock="1"/>
      </w:r>
      <w:r>
        <w:rPr>
          <w:noProof/>
        </w:rPr>
        <w:instrText xml:space="preserve"> PAGEREF _Toc138339915 \h </w:instrText>
      </w:r>
      <w:r>
        <w:rPr>
          <w:noProof/>
        </w:rPr>
      </w:r>
      <w:r>
        <w:rPr>
          <w:noProof/>
        </w:rPr>
        <w:fldChar w:fldCharType="separate"/>
      </w:r>
      <w:r>
        <w:rPr>
          <w:noProof/>
        </w:rPr>
        <w:t>21</w:t>
      </w:r>
      <w:r>
        <w:rPr>
          <w:noProof/>
        </w:rPr>
        <w:fldChar w:fldCharType="end"/>
      </w:r>
    </w:p>
    <w:p w14:paraId="451ED0DF" w14:textId="10F3ABF3"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Registration Rrequest to MSGin5G Server</w:t>
      </w:r>
      <w:r>
        <w:rPr>
          <w:noProof/>
        </w:rPr>
        <w:tab/>
      </w:r>
      <w:r>
        <w:rPr>
          <w:noProof/>
        </w:rPr>
        <w:fldChar w:fldCharType="begin" w:fldLock="1"/>
      </w:r>
      <w:r>
        <w:rPr>
          <w:noProof/>
        </w:rPr>
        <w:instrText xml:space="preserve"> PAGEREF _Toc138339916 \h </w:instrText>
      </w:r>
      <w:r>
        <w:rPr>
          <w:noProof/>
        </w:rPr>
      </w:r>
      <w:r>
        <w:rPr>
          <w:noProof/>
        </w:rPr>
        <w:fldChar w:fldCharType="separate"/>
      </w:r>
      <w:r>
        <w:rPr>
          <w:noProof/>
        </w:rPr>
        <w:t>21</w:t>
      </w:r>
      <w:r>
        <w:rPr>
          <w:noProof/>
        </w:rPr>
        <w:fldChar w:fldCharType="end"/>
      </w:r>
    </w:p>
    <w:p w14:paraId="4A3FDE97" w14:textId="4246EE34" w:rsidR="00DB623C" w:rsidRDefault="00DB623C">
      <w:pPr>
        <w:pStyle w:val="TOC5"/>
        <w:rPr>
          <w:rFonts w:asciiTheme="minorHAnsi" w:eastAsiaTheme="minorEastAsia" w:hAnsiTheme="minorHAnsi" w:cstheme="minorBidi"/>
          <w:noProof/>
          <w:sz w:val="22"/>
          <w:szCs w:val="22"/>
          <w:lang w:eastAsia="en-GB"/>
        </w:rPr>
      </w:pPr>
      <w:r>
        <w:rPr>
          <w:noProof/>
        </w:rPr>
        <w:lastRenderedPageBreak/>
        <w:t>NOTE:</w:t>
      </w:r>
      <w:r>
        <w:rPr>
          <w:rFonts w:asciiTheme="minorHAnsi" w:eastAsiaTheme="minorEastAsia" w:hAnsiTheme="minorHAnsi" w:cstheme="minorBidi"/>
          <w:noProof/>
          <w:sz w:val="22"/>
          <w:szCs w:val="22"/>
          <w:lang w:eastAsia="en-GB"/>
        </w:rPr>
        <w:tab/>
      </w:r>
      <w:r>
        <w:rPr>
          <w:noProof/>
        </w:rPr>
        <w:t>The MSGin5G Proxy UE should consider the value of the "</w:t>
      </w:r>
      <w:r>
        <w:rPr>
          <w:noProof/>
          <w:lang w:eastAsia="zh-CN"/>
        </w:rPr>
        <w:t>Registration request expiration time</w:t>
      </w:r>
      <w:r>
        <w:rPr>
          <w:noProof/>
        </w:rPr>
        <w:t xml:space="preserve">" element in the </w:t>
      </w:r>
      <w:r w:rsidRPr="0068029A">
        <w:rPr>
          <w:rFonts w:cs="Arial"/>
          <w:noProof/>
        </w:rPr>
        <w:t xml:space="preserve">individual </w:t>
      </w:r>
      <w:r>
        <w:rPr>
          <w:noProof/>
          <w:lang w:eastAsia="zh-CN"/>
        </w:rPr>
        <w:t>MSGin5G UE registration request from multiple contrained UEs to avoid failure of registration.</w:t>
      </w:r>
      <w:r>
        <w:rPr>
          <w:noProof/>
        </w:rPr>
        <w:t>6.3.</w:t>
      </w:r>
      <w:r>
        <w:rPr>
          <w:noProof/>
          <w:lang w:eastAsia="zh-CN"/>
        </w:rPr>
        <w:t>5.2</w:t>
      </w:r>
      <w:r>
        <w:rPr>
          <w:noProof/>
        </w:rPr>
        <w:t>.</w:t>
      </w:r>
      <w:r>
        <w:rPr>
          <w:noProof/>
          <w:lang w:eastAsia="zh-CN"/>
        </w:rPr>
        <w:t>3</w:t>
      </w:r>
      <w:r>
        <w:rPr>
          <w:noProof/>
        </w:rPr>
        <w:t xml:space="preserve"> </w:t>
      </w:r>
      <w:r>
        <w:rPr>
          <w:noProof/>
          <w:lang w:eastAsia="zh-CN"/>
        </w:rPr>
        <w:t>Reception of the Bulk Registration Response from MSGin5G Server</w:t>
      </w:r>
      <w:r>
        <w:rPr>
          <w:noProof/>
        </w:rPr>
        <w:tab/>
      </w:r>
      <w:r>
        <w:rPr>
          <w:noProof/>
        </w:rPr>
        <w:fldChar w:fldCharType="begin" w:fldLock="1"/>
      </w:r>
      <w:r>
        <w:rPr>
          <w:noProof/>
        </w:rPr>
        <w:instrText xml:space="preserve"> PAGEREF _Toc138339917 \h </w:instrText>
      </w:r>
      <w:r>
        <w:rPr>
          <w:noProof/>
        </w:rPr>
      </w:r>
      <w:r>
        <w:rPr>
          <w:noProof/>
        </w:rPr>
        <w:fldChar w:fldCharType="separate"/>
      </w:r>
      <w:r>
        <w:rPr>
          <w:noProof/>
        </w:rPr>
        <w:t>22</w:t>
      </w:r>
      <w:r>
        <w:rPr>
          <w:noProof/>
        </w:rPr>
        <w:fldChar w:fldCharType="end"/>
      </w:r>
    </w:p>
    <w:p w14:paraId="0F4B300F" w14:textId="6038178D"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ception of the De-registration Request from Constrained UE</w:t>
      </w:r>
      <w:r>
        <w:rPr>
          <w:noProof/>
        </w:rPr>
        <w:tab/>
      </w:r>
      <w:r>
        <w:rPr>
          <w:noProof/>
        </w:rPr>
        <w:fldChar w:fldCharType="begin" w:fldLock="1"/>
      </w:r>
      <w:r>
        <w:rPr>
          <w:noProof/>
        </w:rPr>
        <w:instrText xml:space="preserve"> PAGEREF _Toc138339918 \h </w:instrText>
      </w:r>
      <w:r>
        <w:rPr>
          <w:noProof/>
        </w:rPr>
      </w:r>
      <w:r>
        <w:rPr>
          <w:noProof/>
        </w:rPr>
        <w:fldChar w:fldCharType="separate"/>
      </w:r>
      <w:r>
        <w:rPr>
          <w:noProof/>
        </w:rPr>
        <w:t>22</w:t>
      </w:r>
      <w:r>
        <w:rPr>
          <w:noProof/>
        </w:rPr>
        <w:fldChar w:fldCharType="end"/>
      </w:r>
    </w:p>
    <w:p w14:paraId="527F63D3" w14:textId="627DDCB4"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De-registration Rrequest to MSGin5G Server</w:t>
      </w:r>
      <w:r>
        <w:rPr>
          <w:noProof/>
        </w:rPr>
        <w:tab/>
      </w:r>
      <w:r>
        <w:rPr>
          <w:noProof/>
        </w:rPr>
        <w:fldChar w:fldCharType="begin" w:fldLock="1"/>
      </w:r>
      <w:r>
        <w:rPr>
          <w:noProof/>
        </w:rPr>
        <w:instrText xml:space="preserve"> PAGEREF _Toc138339919 \h </w:instrText>
      </w:r>
      <w:r>
        <w:rPr>
          <w:noProof/>
        </w:rPr>
      </w:r>
      <w:r>
        <w:rPr>
          <w:noProof/>
        </w:rPr>
        <w:fldChar w:fldCharType="separate"/>
      </w:r>
      <w:r>
        <w:rPr>
          <w:noProof/>
        </w:rPr>
        <w:t>23</w:t>
      </w:r>
      <w:r>
        <w:rPr>
          <w:noProof/>
        </w:rPr>
        <w:fldChar w:fldCharType="end"/>
      </w:r>
    </w:p>
    <w:p w14:paraId="7C256E37" w14:textId="4994A668"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38339920 \h </w:instrText>
      </w:r>
      <w:r>
        <w:rPr>
          <w:noProof/>
        </w:rPr>
      </w:r>
      <w:r>
        <w:rPr>
          <w:noProof/>
        </w:rPr>
        <w:fldChar w:fldCharType="separate"/>
      </w:r>
      <w:r>
        <w:rPr>
          <w:noProof/>
        </w:rPr>
        <w:t>23</w:t>
      </w:r>
      <w:r>
        <w:rPr>
          <w:noProof/>
        </w:rPr>
        <w:fldChar w:fldCharType="end"/>
      </w:r>
    </w:p>
    <w:p w14:paraId="430228A5" w14:textId="113AE6AF"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3.5.3</w:t>
      </w:r>
      <w:r>
        <w:rPr>
          <w:rFonts w:asciiTheme="minorHAnsi" w:eastAsiaTheme="minorEastAsia" w:hAnsiTheme="minorHAnsi" w:cstheme="minorBidi"/>
          <w:noProof/>
          <w:sz w:val="22"/>
          <w:szCs w:val="22"/>
          <w:lang w:eastAsia="en-GB"/>
        </w:rPr>
        <w:tab/>
      </w:r>
      <w:r w:rsidRPr="0068029A">
        <w:rPr>
          <w:noProof/>
          <w:lang w:val="en-US" w:eastAsia="zh-CN"/>
        </w:rPr>
        <w:t>Procedure at MSGin5G Server</w:t>
      </w:r>
      <w:r>
        <w:rPr>
          <w:noProof/>
        </w:rPr>
        <w:tab/>
      </w:r>
      <w:r>
        <w:rPr>
          <w:noProof/>
        </w:rPr>
        <w:fldChar w:fldCharType="begin" w:fldLock="1"/>
      </w:r>
      <w:r>
        <w:rPr>
          <w:noProof/>
        </w:rPr>
        <w:instrText xml:space="preserve"> PAGEREF _Toc138339921 \h </w:instrText>
      </w:r>
      <w:r>
        <w:rPr>
          <w:noProof/>
        </w:rPr>
      </w:r>
      <w:r>
        <w:rPr>
          <w:noProof/>
        </w:rPr>
        <w:fldChar w:fldCharType="separate"/>
      </w:r>
      <w:r>
        <w:rPr>
          <w:noProof/>
        </w:rPr>
        <w:t>24</w:t>
      </w:r>
      <w:r>
        <w:rPr>
          <w:noProof/>
        </w:rPr>
        <w:fldChar w:fldCharType="end"/>
      </w:r>
    </w:p>
    <w:p w14:paraId="44DE14BD" w14:textId="195CD6E1" w:rsidR="00DB623C" w:rsidRDefault="00DB623C">
      <w:pPr>
        <w:pStyle w:val="TOC5"/>
        <w:rPr>
          <w:rFonts w:asciiTheme="minorHAnsi" w:eastAsiaTheme="minorEastAsia" w:hAnsiTheme="minorHAnsi" w:cstheme="minorBidi"/>
          <w:noProof/>
          <w:sz w:val="22"/>
          <w:szCs w:val="22"/>
          <w:lang w:eastAsia="en-GB"/>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ception of the Bulk Registration Request from </w:t>
      </w:r>
      <w:r w:rsidRPr="0068029A">
        <w:rPr>
          <w:noProof/>
          <w:lang w:val="en-US" w:eastAsia="zh-CN"/>
        </w:rPr>
        <w:t>MSGin5G Proxy UE</w:t>
      </w:r>
      <w:r>
        <w:rPr>
          <w:noProof/>
        </w:rPr>
        <w:tab/>
      </w:r>
      <w:r>
        <w:rPr>
          <w:noProof/>
        </w:rPr>
        <w:fldChar w:fldCharType="begin" w:fldLock="1"/>
      </w:r>
      <w:r>
        <w:rPr>
          <w:noProof/>
        </w:rPr>
        <w:instrText xml:space="preserve"> PAGEREF _Toc138339922 \h </w:instrText>
      </w:r>
      <w:r>
        <w:rPr>
          <w:noProof/>
        </w:rPr>
      </w:r>
      <w:r>
        <w:rPr>
          <w:noProof/>
        </w:rPr>
        <w:fldChar w:fldCharType="separate"/>
      </w:r>
      <w:r>
        <w:rPr>
          <w:noProof/>
        </w:rPr>
        <w:t>24</w:t>
      </w:r>
      <w:r>
        <w:rPr>
          <w:noProof/>
        </w:rPr>
        <w:fldChar w:fldCharType="end"/>
      </w:r>
    </w:p>
    <w:p w14:paraId="16CE657D" w14:textId="0CC59200" w:rsidR="00DB623C" w:rsidRDefault="00DB623C">
      <w:pPr>
        <w:pStyle w:val="TOC5"/>
        <w:rPr>
          <w:rFonts w:asciiTheme="minorHAnsi" w:eastAsiaTheme="minorEastAsia" w:hAnsiTheme="minorHAnsi" w:cstheme="minorBidi"/>
          <w:noProof/>
          <w:sz w:val="22"/>
          <w:szCs w:val="22"/>
          <w:lang w:eastAsia="en-GB"/>
        </w:rPr>
      </w:pPr>
      <w:r>
        <w:rPr>
          <w:noProof/>
        </w:rPr>
        <w:t>ii)</w:t>
      </w:r>
      <w:r>
        <w:rPr>
          <w:rFonts w:asciiTheme="minorHAnsi" w:eastAsiaTheme="minorEastAsia" w:hAnsiTheme="minorHAnsi" w:cstheme="minorBidi"/>
          <w:noProof/>
          <w:sz w:val="22"/>
          <w:szCs w:val="22"/>
          <w:lang w:eastAsia="en-GB"/>
        </w:rPr>
        <w:tab/>
      </w:r>
      <w:r>
        <w:rPr>
          <w:noProof/>
        </w:rPr>
        <w:t>the "</w:t>
      </w:r>
      <w:r w:rsidRPr="0068029A">
        <w:rPr>
          <w:rFonts w:cs="Arial"/>
          <w:noProof/>
        </w:rPr>
        <w:t xml:space="preserve">List of individual </w:t>
      </w:r>
      <w:r>
        <w:rPr>
          <w:noProof/>
          <w:lang w:eastAsia="zh-CN"/>
        </w:rPr>
        <w:t>MSGin5G UE registration response</w:t>
      </w:r>
      <w:r>
        <w:rPr>
          <w:noProof/>
        </w:rPr>
        <w:t>" element to include one or more elements as specified in bullet 2</w:t>
      </w:r>
      <w:r>
        <w:rPr>
          <w:noProof/>
          <w:lang w:eastAsia="zh-CN"/>
        </w:rPr>
        <w:t>) of</w:t>
      </w:r>
      <w:r w:rsidRPr="0068029A">
        <w:rPr>
          <w:rFonts w:cs="Arial"/>
          <w:noProof/>
          <w:lang w:eastAsia="zh-CN"/>
        </w:rPr>
        <w:t> </w:t>
      </w:r>
      <w:r>
        <w:rPr>
          <w:noProof/>
        </w:rPr>
        <w:t>6.3.1.2.1.6.3.</w:t>
      </w:r>
      <w:r>
        <w:rPr>
          <w:noProof/>
          <w:lang w:eastAsia="zh-CN"/>
        </w:rPr>
        <w:t>5.3</w:t>
      </w:r>
      <w:r>
        <w:rPr>
          <w:noProof/>
        </w:rPr>
        <w:t xml:space="preserve">.2 </w:t>
      </w:r>
      <w:r>
        <w:rPr>
          <w:noProof/>
          <w:lang w:eastAsia="zh-CN"/>
        </w:rPr>
        <w:t>Reception of the Bulk De-registration Request from MSGin5G Client</w:t>
      </w:r>
      <w:r>
        <w:rPr>
          <w:noProof/>
        </w:rPr>
        <w:tab/>
      </w:r>
      <w:r>
        <w:rPr>
          <w:noProof/>
        </w:rPr>
        <w:fldChar w:fldCharType="begin" w:fldLock="1"/>
      </w:r>
      <w:r>
        <w:rPr>
          <w:noProof/>
        </w:rPr>
        <w:instrText xml:space="preserve"> PAGEREF _Toc138339923 \h </w:instrText>
      </w:r>
      <w:r>
        <w:rPr>
          <w:noProof/>
        </w:rPr>
      </w:r>
      <w:r>
        <w:rPr>
          <w:noProof/>
        </w:rPr>
        <w:fldChar w:fldCharType="separate"/>
      </w:r>
      <w:r>
        <w:rPr>
          <w:noProof/>
        </w:rPr>
        <w:t>24</w:t>
      </w:r>
      <w:r>
        <w:rPr>
          <w:noProof/>
        </w:rPr>
        <w:fldChar w:fldCharType="end"/>
      </w:r>
    </w:p>
    <w:p w14:paraId="07182330" w14:textId="7D6AF634" w:rsidR="00DB623C" w:rsidRDefault="00DB623C">
      <w:pPr>
        <w:pStyle w:val="TOC2"/>
        <w:rPr>
          <w:rFonts w:asciiTheme="minorHAnsi" w:eastAsiaTheme="minorEastAsia" w:hAnsiTheme="minorHAnsi" w:cstheme="minorBidi"/>
          <w:noProof/>
          <w:sz w:val="22"/>
          <w:szCs w:val="22"/>
          <w:lang w:eastAsia="en-GB"/>
        </w:rPr>
      </w:pPr>
      <w:r>
        <w:rPr>
          <w:noProof/>
          <w:lang w:eastAsia="zh-CN"/>
        </w:rPr>
        <w:t>6.4</w:t>
      </w:r>
      <w:r>
        <w:rPr>
          <w:rFonts w:asciiTheme="minorHAnsi" w:eastAsiaTheme="minorEastAsia" w:hAnsiTheme="minorHAnsi" w:cstheme="minorBidi"/>
          <w:noProof/>
          <w:sz w:val="22"/>
          <w:szCs w:val="22"/>
          <w:lang w:eastAsia="en-GB"/>
        </w:rPr>
        <w:tab/>
      </w:r>
      <w:r>
        <w:rPr>
          <w:noProof/>
        </w:rPr>
        <w:t>MSGin5G Message delivery</w:t>
      </w:r>
      <w:r>
        <w:rPr>
          <w:noProof/>
        </w:rPr>
        <w:tab/>
      </w:r>
      <w:r>
        <w:rPr>
          <w:noProof/>
        </w:rPr>
        <w:fldChar w:fldCharType="begin" w:fldLock="1"/>
      </w:r>
      <w:r>
        <w:rPr>
          <w:noProof/>
        </w:rPr>
        <w:instrText xml:space="preserve"> PAGEREF _Toc138339924 \h </w:instrText>
      </w:r>
      <w:r>
        <w:rPr>
          <w:noProof/>
        </w:rPr>
      </w:r>
      <w:r>
        <w:rPr>
          <w:noProof/>
        </w:rPr>
        <w:fldChar w:fldCharType="separate"/>
      </w:r>
      <w:r>
        <w:rPr>
          <w:noProof/>
        </w:rPr>
        <w:t>25</w:t>
      </w:r>
      <w:r>
        <w:rPr>
          <w:noProof/>
        </w:rPr>
        <w:fldChar w:fldCharType="end"/>
      </w:r>
    </w:p>
    <w:p w14:paraId="440A9372" w14:textId="5D04B010" w:rsidR="00DB623C" w:rsidRDefault="00DB623C">
      <w:pPr>
        <w:pStyle w:val="TOC3"/>
        <w:rPr>
          <w:rFonts w:asciiTheme="minorHAnsi" w:eastAsiaTheme="minorEastAsia" w:hAnsiTheme="minorHAnsi" w:cstheme="minorBidi"/>
          <w:noProof/>
          <w:sz w:val="22"/>
          <w:szCs w:val="22"/>
          <w:lang w:eastAsia="en-GB"/>
        </w:rPr>
      </w:pPr>
      <w:r>
        <w:rPr>
          <w:noProof/>
          <w:lang w:eastAsia="zh-CN"/>
        </w:rPr>
        <w:t>6.4.1</w:t>
      </w:r>
      <w:r>
        <w:rPr>
          <w:rFonts w:asciiTheme="minorHAnsi" w:eastAsiaTheme="minorEastAsia" w:hAnsiTheme="minorHAnsi" w:cstheme="minorBidi"/>
          <w:noProof/>
          <w:sz w:val="22"/>
          <w:szCs w:val="22"/>
          <w:lang w:eastAsia="en-GB"/>
        </w:rPr>
        <w:tab/>
      </w:r>
      <w:r>
        <w:rPr>
          <w:noProof/>
          <w:lang w:eastAsia="zh-CN"/>
        </w:rPr>
        <w:t>Procedures between MSGin5G UE and MSGin5G Server</w:t>
      </w:r>
      <w:r>
        <w:rPr>
          <w:noProof/>
        </w:rPr>
        <w:tab/>
      </w:r>
      <w:r>
        <w:rPr>
          <w:noProof/>
        </w:rPr>
        <w:fldChar w:fldCharType="begin" w:fldLock="1"/>
      </w:r>
      <w:r>
        <w:rPr>
          <w:noProof/>
        </w:rPr>
        <w:instrText xml:space="preserve"> PAGEREF _Toc138339925 \h </w:instrText>
      </w:r>
      <w:r>
        <w:rPr>
          <w:noProof/>
        </w:rPr>
      </w:r>
      <w:r>
        <w:rPr>
          <w:noProof/>
        </w:rPr>
        <w:fldChar w:fldCharType="separate"/>
      </w:r>
      <w:r>
        <w:rPr>
          <w:noProof/>
        </w:rPr>
        <w:t>25</w:t>
      </w:r>
      <w:r>
        <w:rPr>
          <w:noProof/>
        </w:rPr>
        <w:fldChar w:fldCharType="end"/>
      </w:r>
    </w:p>
    <w:p w14:paraId="64C7604B" w14:textId="530D073D"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1.1</w:t>
      </w:r>
      <w:r>
        <w:rPr>
          <w:rFonts w:asciiTheme="minorHAnsi" w:eastAsiaTheme="minorEastAsia" w:hAnsiTheme="minorHAnsi" w:cstheme="minorBidi"/>
          <w:noProof/>
          <w:sz w:val="22"/>
          <w:szCs w:val="22"/>
          <w:lang w:eastAsia="en-GB"/>
        </w:rPr>
        <w:tab/>
      </w:r>
      <w:r w:rsidRPr="0068029A">
        <w:rPr>
          <w:noProof/>
          <w:lang w:val="en-US" w:eastAsia="zh-CN"/>
        </w:rPr>
        <w:t>Procedure at MSGin5G Client</w:t>
      </w:r>
      <w:r>
        <w:rPr>
          <w:noProof/>
        </w:rPr>
        <w:tab/>
      </w:r>
      <w:r>
        <w:rPr>
          <w:noProof/>
        </w:rPr>
        <w:fldChar w:fldCharType="begin" w:fldLock="1"/>
      </w:r>
      <w:r>
        <w:rPr>
          <w:noProof/>
        </w:rPr>
        <w:instrText xml:space="preserve"> PAGEREF _Toc138339926 \h </w:instrText>
      </w:r>
      <w:r>
        <w:rPr>
          <w:noProof/>
        </w:rPr>
      </w:r>
      <w:r>
        <w:rPr>
          <w:noProof/>
        </w:rPr>
        <w:fldChar w:fldCharType="separate"/>
      </w:r>
      <w:r>
        <w:rPr>
          <w:noProof/>
        </w:rPr>
        <w:t>25</w:t>
      </w:r>
      <w:r>
        <w:rPr>
          <w:noProof/>
        </w:rPr>
        <w:fldChar w:fldCharType="end"/>
      </w:r>
    </w:p>
    <w:p w14:paraId="4FC5FBF4" w14:textId="11A83496" w:rsidR="00DB623C" w:rsidRDefault="00DB623C">
      <w:pPr>
        <w:pStyle w:val="TOC5"/>
        <w:rPr>
          <w:rFonts w:asciiTheme="minorHAnsi" w:eastAsiaTheme="minorEastAsia" w:hAnsiTheme="minorHAnsi" w:cstheme="minorBidi"/>
          <w:noProof/>
          <w:sz w:val="22"/>
          <w:szCs w:val="22"/>
          <w:lang w:eastAsia="en-GB"/>
        </w:rPr>
      </w:pPr>
      <w:r>
        <w:rPr>
          <w:noProof/>
          <w:lang w:eastAsia="zh-CN"/>
        </w:rPr>
        <w:t>6.4.1.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9927 \h </w:instrText>
      </w:r>
      <w:r>
        <w:rPr>
          <w:noProof/>
        </w:rPr>
      </w:r>
      <w:r>
        <w:rPr>
          <w:noProof/>
        </w:rPr>
        <w:fldChar w:fldCharType="separate"/>
      </w:r>
      <w:r>
        <w:rPr>
          <w:noProof/>
        </w:rPr>
        <w:t>25</w:t>
      </w:r>
      <w:r>
        <w:rPr>
          <w:noProof/>
        </w:rPr>
        <w:fldChar w:fldCharType="end"/>
      </w:r>
    </w:p>
    <w:p w14:paraId="795FB041" w14:textId="5FFD6A71" w:rsidR="00DB623C" w:rsidRDefault="00DB623C">
      <w:pPr>
        <w:pStyle w:val="TOC5"/>
        <w:rPr>
          <w:rFonts w:asciiTheme="minorHAnsi" w:eastAsiaTheme="minorEastAsia" w:hAnsiTheme="minorHAnsi" w:cstheme="minorBidi"/>
          <w:noProof/>
          <w:sz w:val="22"/>
          <w:szCs w:val="22"/>
          <w:lang w:eastAsia="en-GB"/>
        </w:rPr>
      </w:pPr>
      <w:r>
        <w:rPr>
          <w:noProof/>
          <w:lang w:eastAsia="zh-CN"/>
        </w:rPr>
        <w:t>6.4.1.1.2</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38339928 \h </w:instrText>
      </w:r>
      <w:r>
        <w:rPr>
          <w:noProof/>
        </w:rPr>
      </w:r>
      <w:r>
        <w:rPr>
          <w:noProof/>
        </w:rPr>
        <w:fldChar w:fldCharType="separate"/>
      </w:r>
      <w:r>
        <w:rPr>
          <w:noProof/>
        </w:rPr>
        <w:t>25</w:t>
      </w:r>
      <w:r>
        <w:rPr>
          <w:noProof/>
        </w:rPr>
        <w:fldChar w:fldCharType="end"/>
      </w:r>
    </w:p>
    <w:p w14:paraId="66F9AE0A" w14:textId="633C1A11" w:rsidR="00DB623C" w:rsidRDefault="00DB623C">
      <w:pPr>
        <w:pStyle w:val="TOC5"/>
        <w:rPr>
          <w:rFonts w:asciiTheme="minorHAnsi" w:eastAsiaTheme="minorEastAsia" w:hAnsiTheme="minorHAnsi" w:cstheme="minorBidi"/>
          <w:noProof/>
          <w:sz w:val="22"/>
          <w:szCs w:val="22"/>
          <w:lang w:eastAsia="en-GB"/>
        </w:rPr>
      </w:pPr>
      <w:r>
        <w:rPr>
          <w:noProof/>
          <w:lang w:eastAsia="zh-CN"/>
        </w:rPr>
        <w:t>6.4.1.1.3</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38339929 \h </w:instrText>
      </w:r>
      <w:r>
        <w:rPr>
          <w:noProof/>
        </w:rPr>
      </w:r>
      <w:r>
        <w:rPr>
          <w:noProof/>
        </w:rPr>
        <w:fldChar w:fldCharType="separate"/>
      </w:r>
      <w:r>
        <w:rPr>
          <w:noProof/>
        </w:rPr>
        <w:t>26</w:t>
      </w:r>
      <w:r>
        <w:rPr>
          <w:noProof/>
        </w:rPr>
        <w:fldChar w:fldCharType="end"/>
      </w:r>
    </w:p>
    <w:p w14:paraId="13969C5D" w14:textId="376A53D5" w:rsidR="00DB623C" w:rsidRDefault="00DB623C">
      <w:pPr>
        <w:pStyle w:val="TOC5"/>
        <w:rPr>
          <w:rFonts w:asciiTheme="minorHAnsi" w:eastAsiaTheme="minorEastAsia" w:hAnsiTheme="minorHAnsi" w:cstheme="minorBidi"/>
          <w:noProof/>
          <w:sz w:val="22"/>
          <w:szCs w:val="22"/>
          <w:lang w:eastAsia="en-GB"/>
        </w:rPr>
      </w:pPr>
      <w:r>
        <w:rPr>
          <w:noProof/>
          <w:lang w:eastAsia="zh-CN"/>
        </w:rPr>
        <w:t>6.4.1.1.4</w:t>
      </w:r>
      <w:r>
        <w:rPr>
          <w:rFonts w:asciiTheme="minorHAnsi" w:eastAsiaTheme="minorEastAsia" w:hAnsiTheme="minorHAnsi" w:cstheme="minorBidi"/>
          <w:noProof/>
          <w:sz w:val="22"/>
          <w:szCs w:val="22"/>
          <w:lang w:eastAsia="en-GB"/>
        </w:rPr>
        <w:tab/>
      </w:r>
      <w:r>
        <w:rPr>
          <w:noProof/>
          <w:lang w:eastAsia="zh-CN"/>
        </w:rPr>
        <w:t>Sending of an MSGin5G message delivery status report</w:t>
      </w:r>
      <w:r>
        <w:rPr>
          <w:noProof/>
        </w:rPr>
        <w:tab/>
      </w:r>
      <w:r>
        <w:rPr>
          <w:noProof/>
        </w:rPr>
        <w:fldChar w:fldCharType="begin" w:fldLock="1"/>
      </w:r>
      <w:r>
        <w:rPr>
          <w:noProof/>
        </w:rPr>
        <w:instrText xml:space="preserve"> PAGEREF _Toc138339930 \h </w:instrText>
      </w:r>
      <w:r>
        <w:rPr>
          <w:noProof/>
        </w:rPr>
      </w:r>
      <w:r>
        <w:rPr>
          <w:noProof/>
        </w:rPr>
        <w:fldChar w:fldCharType="separate"/>
      </w:r>
      <w:r>
        <w:rPr>
          <w:noProof/>
        </w:rPr>
        <w:t>27</w:t>
      </w:r>
      <w:r>
        <w:rPr>
          <w:noProof/>
        </w:rPr>
        <w:fldChar w:fldCharType="end"/>
      </w:r>
    </w:p>
    <w:p w14:paraId="13F95063" w14:textId="775D8EDC" w:rsidR="00DB623C" w:rsidRDefault="00DB623C">
      <w:pPr>
        <w:pStyle w:val="TOC5"/>
        <w:rPr>
          <w:rFonts w:asciiTheme="minorHAnsi" w:eastAsiaTheme="minorEastAsia" w:hAnsiTheme="minorHAnsi" w:cstheme="minorBidi"/>
          <w:noProof/>
          <w:sz w:val="22"/>
          <w:szCs w:val="22"/>
          <w:lang w:eastAsia="en-GB"/>
        </w:rPr>
      </w:pPr>
      <w:r>
        <w:rPr>
          <w:noProof/>
          <w:lang w:eastAsia="zh-CN"/>
        </w:rPr>
        <w:t>6.4.1.1.5</w:t>
      </w:r>
      <w:r>
        <w:rPr>
          <w:rFonts w:asciiTheme="minorHAnsi" w:eastAsiaTheme="minorEastAsia" w:hAnsiTheme="minorHAnsi" w:cstheme="minorBidi"/>
          <w:noProof/>
          <w:sz w:val="22"/>
          <w:szCs w:val="22"/>
          <w:lang w:eastAsia="en-GB"/>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38339931 \h </w:instrText>
      </w:r>
      <w:r>
        <w:rPr>
          <w:noProof/>
        </w:rPr>
      </w:r>
      <w:r>
        <w:rPr>
          <w:noProof/>
        </w:rPr>
        <w:fldChar w:fldCharType="separate"/>
      </w:r>
      <w:r>
        <w:rPr>
          <w:noProof/>
        </w:rPr>
        <w:t>27</w:t>
      </w:r>
      <w:r>
        <w:rPr>
          <w:noProof/>
        </w:rPr>
        <w:fldChar w:fldCharType="end"/>
      </w:r>
    </w:p>
    <w:p w14:paraId="5E8DAD12" w14:textId="3BB1B8E4" w:rsidR="00DB623C" w:rsidRDefault="00DB623C">
      <w:pPr>
        <w:pStyle w:val="TOC5"/>
        <w:rPr>
          <w:rFonts w:asciiTheme="minorHAnsi" w:eastAsiaTheme="minorEastAsia" w:hAnsiTheme="minorHAnsi" w:cstheme="minorBidi"/>
          <w:noProof/>
          <w:sz w:val="22"/>
          <w:szCs w:val="22"/>
          <w:lang w:eastAsia="en-GB"/>
        </w:rPr>
      </w:pPr>
      <w:r>
        <w:rPr>
          <w:noProof/>
          <w:lang w:eastAsia="zh-CN"/>
        </w:rPr>
        <w:t>6.4.1.1.6</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38339932 \h </w:instrText>
      </w:r>
      <w:r>
        <w:rPr>
          <w:noProof/>
        </w:rPr>
      </w:r>
      <w:r>
        <w:rPr>
          <w:noProof/>
        </w:rPr>
        <w:fldChar w:fldCharType="separate"/>
      </w:r>
      <w:r>
        <w:rPr>
          <w:noProof/>
        </w:rPr>
        <w:t>28</w:t>
      </w:r>
      <w:r>
        <w:rPr>
          <w:noProof/>
        </w:rPr>
        <w:fldChar w:fldCharType="end"/>
      </w:r>
    </w:p>
    <w:p w14:paraId="7C3573D6" w14:textId="1E62F242" w:rsidR="00DB623C" w:rsidRDefault="00DB623C">
      <w:pPr>
        <w:pStyle w:val="TOC5"/>
        <w:rPr>
          <w:rFonts w:asciiTheme="minorHAnsi" w:eastAsiaTheme="minorEastAsia" w:hAnsiTheme="minorHAnsi" w:cstheme="minorBidi"/>
          <w:noProof/>
          <w:sz w:val="22"/>
          <w:szCs w:val="22"/>
          <w:lang w:eastAsia="en-GB"/>
        </w:rPr>
      </w:pPr>
      <w:r>
        <w:rPr>
          <w:noProof/>
          <w:lang w:eastAsia="zh-CN"/>
        </w:rPr>
        <w:t>6.4.1.1.7</w:t>
      </w:r>
      <w:r>
        <w:rPr>
          <w:rFonts w:asciiTheme="minorHAnsi" w:eastAsiaTheme="minorEastAsia" w:hAnsiTheme="minorHAnsi" w:cstheme="minorBidi"/>
          <w:noProof/>
          <w:sz w:val="22"/>
          <w:szCs w:val="22"/>
          <w:lang w:eastAsia="en-GB"/>
        </w:rPr>
        <w:tab/>
      </w:r>
      <w:r>
        <w:rPr>
          <w:noProof/>
          <w:lang w:eastAsia="zh-CN"/>
        </w:rPr>
        <w:t>Reception of a aggregated MSGin5G message</w:t>
      </w:r>
      <w:r>
        <w:rPr>
          <w:noProof/>
        </w:rPr>
        <w:tab/>
      </w:r>
      <w:r>
        <w:rPr>
          <w:noProof/>
        </w:rPr>
        <w:fldChar w:fldCharType="begin" w:fldLock="1"/>
      </w:r>
      <w:r>
        <w:rPr>
          <w:noProof/>
        </w:rPr>
        <w:instrText xml:space="preserve"> PAGEREF _Toc138339933 \h </w:instrText>
      </w:r>
      <w:r>
        <w:rPr>
          <w:noProof/>
        </w:rPr>
      </w:r>
      <w:r>
        <w:rPr>
          <w:noProof/>
        </w:rPr>
        <w:fldChar w:fldCharType="separate"/>
      </w:r>
      <w:r>
        <w:rPr>
          <w:noProof/>
        </w:rPr>
        <w:t>28</w:t>
      </w:r>
      <w:r>
        <w:rPr>
          <w:noProof/>
        </w:rPr>
        <w:fldChar w:fldCharType="end"/>
      </w:r>
    </w:p>
    <w:p w14:paraId="29A9D2F4" w14:textId="6EE5BC87" w:rsidR="00DB623C" w:rsidRDefault="00DB623C">
      <w:pPr>
        <w:pStyle w:val="TOC5"/>
        <w:rPr>
          <w:rFonts w:asciiTheme="minorHAnsi" w:eastAsiaTheme="minorEastAsia" w:hAnsiTheme="minorHAnsi" w:cstheme="minorBidi"/>
          <w:noProof/>
          <w:sz w:val="22"/>
          <w:szCs w:val="22"/>
          <w:lang w:eastAsia="en-GB"/>
        </w:rPr>
      </w:pPr>
      <w:r>
        <w:rPr>
          <w:noProof/>
          <w:lang w:eastAsia="zh-CN"/>
        </w:rPr>
        <w:t>6.4.1.1.8</w:t>
      </w:r>
      <w:r>
        <w:rPr>
          <w:rFonts w:asciiTheme="minorHAnsi" w:eastAsiaTheme="minorEastAsia" w:hAnsiTheme="minorHAnsi" w:cstheme="minorBidi"/>
          <w:noProof/>
          <w:sz w:val="22"/>
          <w:szCs w:val="22"/>
          <w:lang w:eastAsia="en-GB"/>
        </w:rPr>
        <w:tab/>
      </w:r>
      <w:r>
        <w:rPr>
          <w:noProof/>
          <w:lang w:eastAsia="zh-CN"/>
        </w:rPr>
        <w:t>Reception of an MSGin5G message delivery status report</w:t>
      </w:r>
      <w:r>
        <w:rPr>
          <w:noProof/>
        </w:rPr>
        <w:tab/>
      </w:r>
      <w:r>
        <w:rPr>
          <w:noProof/>
        </w:rPr>
        <w:fldChar w:fldCharType="begin" w:fldLock="1"/>
      </w:r>
      <w:r>
        <w:rPr>
          <w:noProof/>
        </w:rPr>
        <w:instrText xml:space="preserve"> PAGEREF _Toc138339934 \h </w:instrText>
      </w:r>
      <w:r>
        <w:rPr>
          <w:noProof/>
        </w:rPr>
      </w:r>
      <w:r>
        <w:rPr>
          <w:noProof/>
        </w:rPr>
        <w:fldChar w:fldCharType="separate"/>
      </w:r>
      <w:r>
        <w:rPr>
          <w:noProof/>
        </w:rPr>
        <w:t>29</w:t>
      </w:r>
      <w:r>
        <w:rPr>
          <w:noProof/>
        </w:rPr>
        <w:fldChar w:fldCharType="end"/>
      </w:r>
    </w:p>
    <w:p w14:paraId="730E9801" w14:textId="1744891D" w:rsidR="00DB623C" w:rsidRDefault="00DB623C">
      <w:pPr>
        <w:pStyle w:val="TOC5"/>
        <w:rPr>
          <w:rFonts w:asciiTheme="minorHAnsi" w:eastAsiaTheme="minorEastAsia" w:hAnsiTheme="minorHAnsi" w:cstheme="minorBidi"/>
          <w:noProof/>
          <w:sz w:val="22"/>
          <w:szCs w:val="22"/>
          <w:lang w:eastAsia="en-GB"/>
        </w:rPr>
      </w:pPr>
      <w:r>
        <w:rPr>
          <w:noProof/>
          <w:lang w:eastAsia="zh-CN"/>
        </w:rPr>
        <w:t>6.4.1.1.9</w:t>
      </w:r>
      <w:r>
        <w:rPr>
          <w:rFonts w:asciiTheme="minorHAnsi" w:eastAsiaTheme="minorEastAsia" w:hAnsiTheme="minorHAnsi" w:cstheme="minorBidi"/>
          <w:noProof/>
          <w:sz w:val="22"/>
          <w:szCs w:val="22"/>
          <w:lang w:eastAsia="en-GB"/>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38339935 \h </w:instrText>
      </w:r>
      <w:r>
        <w:rPr>
          <w:noProof/>
        </w:rPr>
      </w:r>
      <w:r>
        <w:rPr>
          <w:noProof/>
        </w:rPr>
        <w:fldChar w:fldCharType="separate"/>
      </w:r>
      <w:r>
        <w:rPr>
          <w:noProof/>
        </w:rPr>
        <w:t>29</w:t>
      </w:r>
      <w:r>
        <w:rPr>
          <w:noProof/>
        </w:rPr>
        <w:fldChar w:fldCharType="end"/>
      </w:r>
    </w:p>
    <w:p w14:paraId="11EA5581" w14:textId="65C96E42"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1.2</w:t>
      </w:r>
      <w:r>
        <w:rPr>
          <w:rFonts w:asciiTheme="minorHAnsi" w:eastAsiaTheme="minorEastAsia" w:hAnsiTheme="minorHAnsi" w:cstheme="minorBidi"/>
          <w:noProof/>
          <w:sz w:val="22"/>
          <w:szCs w:val="22"/>
          <w:lang w:eastAsia="en-GB"/>
        </w:rPr>
        <w:tab/>
      </w:r>
      <w:r w:rsidRPr="0068029A">
        <w:rPr>
          <w:noProof/>
          <w:lang w:val="en-US" w:eastAsia="zh-CN"/>
        </w:rPr>
        <w:t>Procedure at MSGin5G Server</w:t>
      </w:r>
      <w:r>
        <w:rPr>
          <w:noProof/>
        </w:rPr>
        <w:tab/>
      </w:r>
      <w:r>
        <w:rPr>
          <w:noProof/>
        </w:rPr>
        <w:fldChar w:fldCharType="begin" w:fldLock="1"/>
      </w:r>
      <w:r>
        <w:rPr>
          <w:noProof/>
        </w:rPr>
        <w:instrText xml:space="preserve"> PAGEREF _Toc138339936 \h </w:instrText>
      </w:r>
      <w:r>
        <w:rPr>
          <w:noProof/>
        </w:rPr>
      </w:r>
      <w:r>
        <w:rPr>
          <w:noProof/>
        </w:rPr>
        <w:fldChar w:fldCharType="separate"/>
      </w:r>
      <w:r>
        <w:rPr>
          <w:noProof/>
        </w:rPr>
        <w:t>30</w:t>
      </w:r>
      <w:r>
        <w:rPr>
          <w:noProof/>
        </w:rPr>
        <w:fldChar w:fldCharType="end"/>
      </w:r>
    </w:p>
    <w:p w14:paraId="65DEE225" w14:textId="24FE5F04" w:rsidR="00DB623C" w:rsidRDefault="00DB623C">
      <w:pPr>
        <w:pStyle w:val="TOC5"/>
        <w:rPr>
          <w:rFonts w:asciiTheme="minorHAnsi" w:eastAsiaTheme="minorEastAsia" w:hAnsiTheme="minorHAnsi" w:cstheme="minorBidi"/>
          <w:noProof/>
          <w:sz w:val="22"/>
          <w:szCs w:val="22"/>
          <w:lang w:eastAsia="en-GB"/>
        </w:rPr>
      </w:pPr>
      <w:r>
        <w:rPr>
          <w:noProof/>
          <w:lang w:eastAsia="zh-CN"/>
        </w:rPr>
        <w:t>6.4.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9937 \h </w:instrText>
      </w:r>
      <w:r>
        <w:rPr>
          <w:noProof/>
        </w:rPr>
      </w:r>
      <w:r>
        <w:rPr>
          <w:noProof/>
        </w:rPr>
        <w:fldChar w:fldCharType="separate"/>
      </w:r>
      <w:r>
        <w:rPr>
          <w:noProof/>
        </w:rPr>
        <w:t>30</w:t>
      </w:r>
      <w:r>
        <w:rPr>
          <w:noProof/>
        </w:rPr>
        <w:fldChar w:fldCharType="end"/>
      </w:r>
    </w:p>
    <w:p w14:paraId="32968CB2" w14:textId="775C85DB" w:rsidR="00DB623C" w:rsidRDefault="00DB623C">
      <w:pPr>
        <w:pStyle w:val="TOC5"/>
        <w:rPr>
          <w:rFonts w:asciiTheme="minorHAnsi" w:eastAsiaTheme="minorEastAsia" w:hAnsiTheme="minorHAnsi" w:cstheme="minorBidi"/>
          <w:noProof/>
          <w:sz w:val="22"/>
          <w:szCs w:val="22"/>
          <w:lang w:eastAsia="en-GB"/>
        </w:rPr>
      </w:pPr>
      <w:r>
        <w:rPr>
          <w:noProof/>
          <w:lang w:eastAsia="zh-CN"/>
        </w:rPr>
        <w:t>6.4.1.2.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38339938 \h </w:instrText>
      </w:r>
      <w:r>
        <w:rPr>
          <w:noProof/>
        </w:rPr>
      </w:r>
      <w:r>
        <w:rPr>
          <w:noProof/>
        </w:rPr>
        <w:fldChar w:fldCharType="separate"/>
      </w:r>
      <w:r>
        <w:rPr>
          <w:noProof/>
        </w:rPr>
        <w:t>31</w:t>
      </w:r>
      <w:r>
        <w:rPr>
          <w:noProof/>
        </w:rPr>
        <w:fldChar w:fldCharType="end"/>
      </w:r>
    </w:p>
    <w:p w14:paraId="54A047AE" w14:textId="0E450758" w:rsidR="00DB623C" w:rsidRDefault="00DB623C">
      <w:pPr>
        <w:pStyle w:val="TOC5"/>
        <w:rPr>
          <w:rFonts w:asciiTheme="minorHAnsi" w:eastAsiaTheme="minorEastAsia" w:hAnsiTheme="minorHAnsi" w:cstheme="minorBidi"/>
          <w:noProof/>
          <w:sz w:val="22"/>
          <w:szCs w:val="22"/>
          <w:lang w:eastAsia="en-GB"/>
        </w:rPr>
      </w:pPr>
      <w:r>
        <w:rPr>
          <w:noProof/>
          <w:lang w:eastAsia="zh-CN"/>
        </w:rPr>
        <w:t>6.4.1.2.3</w:t>
      </w:r>
      <w:r>
        <w:rPr>
          <w:rFonts w:asciiTheme="minorHAnsi" w:eastAsiaTheme="minorEastAsia" w:hAnsiTheme="minorHAnsi" w:cstheme="minorBidi"/>
          <w:noProof/>
          <w:sz w:val="22"/>
          <w:szCs w:val="22"/>
          <w:lang w:eastAsia="en-GB"/>
        </w:rPr>
        <w:tab/>
      </w:r>
      <w:r>
        <w:rPr>
          <w:noProof/>
          <w:lang w:eastAsia="zh-CN"/>
        </w:rPr>
        <w:t>Reception of an aggregated MSGin5G message</w:t>
      </w:r>
      <w:r>
        <w:rPr>
          <w:noProof/>
        </w:rPr>
        <w:tab/>
      </w:r>
      <w:r>
        <w:rPr>
          <w:noProof/>
        </w:rPr>
        <w:fldChar w:fldCharType="begin" w:fldLock="1"/>
      </w:r>
      <w:r>
        <w:rPr>
          <w:noProof/>
        </w:rPr>
        <w:instrText xml:space="preserve"> PAGEREF _Toc138339939 \h </w:instrText>
      </w:r>
      <w:r>
        <w:rPr>
          <w:noProof/>
        </w:rPr>
      </w:r>
      <w:r>
        <w:rPr>
          <w:noProof/>
        </w:rPr>
        <w:fldChar w:fldCharType="separate"/>
      </w:r>
      <w:r>
        <w:rPr>
          <w:noProof/>
        </w:rPr>
        <w:t>31</w:t>
      </w:r>
      <w:r>
        <w:rPr>
          <w:noProof/>
        </w:rPr>
        <w:fldChar w:fldCharType="end"/>
      </w:r>
    </w:p>
    <w:p w14:paraId="23EAAED6" w14:textId="5C9BA3DB" w:rsidR="00DB623C" w:rsidRDefault="00DB623C">
      <w:pPr>
        <w:pStyle w:val="TOC5"/>
        <w:rPr>
          <w:rFonts w:asciiTheme="minorHAnsi" w:eastAsiaTheme="minorEastAsia" w:hAnsiTheme="minorHAnsi" w:cstheme="minorBidi"/>
          <w:noProof/>
          <w:sz w:val="22"/>
          <w:szCs w:val="22"/>
          <w:lang w:eastAsia="en-GB"/>
        </w:rPr>
      </w:pPr>
      <w:r>
        <w:rPr>
          <w:noProof/>
        </w:rPr>
        <w:t>6.4.1.2.4</w:t>
      </w:r>
      <w:r>
        <w:rPr>
          <w:rFonts w:asciiTheme="minorHAnsi" w:eastAsiaTheme="minorEastAsia" w:hAnsiTheme="minorHAnsi" w:cstheme="minorBidi"/>
          <w:noProof/>
          <w:sz w:val="22"/>
          <w:szCs w:val="22"/>
          <w:lang w:eastAsia="en-GB"/>
        </w:rPr>
        <w:tab/>
      </w:r>
      <w:r>
        <w:rPr>
          <w:noProof/>
        </w:rPr>
        <w:t>Reception of an MSGin5G delivery status report</w:t>
      </w:r>
      <w:r>
        <w:rPr>
          <w:noProof/>
        </w:rPr>
        <w:tab/>
      </w:r>
      <w:r>
        <w:rPr>
          <w:noProof/>
        </w:rPr>
        <w:fldChar w:fldCharType="begin" w:fldLock="1"/>
      </w:r>
      <w:r>
        <w:rPr>
          <w:noProof/>
        </w:rPr>
        <w:instrText xml:space="preserve"> PAGEREF _Toc138339940 \h </w:instrText>
      </w:r>
      <w:r>
        <w:rPr>
          <w:noProof/>
        </w:rPr>
      </w:r>
      <w:r>
        <w:rPr>
          <w:noProof/>
        </w:rPr>
        <w:fldChar w:fldCharType="separate"/>
      </w:r>
      <w:r>
        <w:rPr>
          <w:noProof/>
        </w:rPr>
        <w:t>32</w:t>
      </w:r>
      <w:r>
        <w:rPr>
          <w:noProof/>
        </w:rPr>
        <w:fldChar w:fldCharType="end"/>
      </w:r>
    </w:p>
    <w:p w14:paraId="7D420C4C" w14:textId="608EC345" w:rsidR="00DB623C" w:rsidRDefault="00DB623C">
      <w:pPr>
        <w:pStyle w:val="TOC5"/>
        <w:rPr>
          <w:rFonts w:asciiTheme="minorHAnsi" w:eastAsiaTheme="minorEastAsia" w:hAnsiTheme="minorHAnsi" w:cstheme="minorBidi"/>
          <w:noProof/>
          <w:sz w:val="22"/>
          <w:szCs w:val="22"/>
          <w:lang w:eastAsia="en-GB"/>
        </w:rPr>
      </w:pPr>
      <w:r>
        <w:rPr>
          <w:noProof/>
          <w:lang w:eastAsia="zh-CN"/>
        </w:rPr>
        <w:t>6.4.1.2.5</w:t>
      </w:r>
      <w:r>
        <w:rPr>
          <w:rFonts w:asciiTheme="minorHAnsi" w:eastAsiaTheme="minorEastAsia" w:hAnsiTheme="minorHAnsi" w:cstheme="minorBidi"/>
          <w:noProof/>
          <w:sz w:val="22"/>
          <w:szCs w:val="22"/>
          <w:lang w:eastAsia="en-GB"/>
        </w:rPr>
        <w:tab/>
      </w:r>
      <w:r>
        <w:rPr>
          <w:noProof/>
          <w:lang w:eastAsia="zh-CN"/>
        </w:rPr>
        <w:t>Reception of an aggregated MSGin5G delivery status report</w:t>
      </w:r>
      <w:r>
        <w:rPr>
          <w:noProof/>
        </w:rPr>
        <w:tab/>
      </w:r>
      <w:r>
        <w:rPr>
          <w:noProof/>
        </w:rPr>
        <w:fldChar w:fldCharType="begin" w:fldLock="1"/>
      </w:r>
      <w:r>
        <w:rPr>
          <w:noProof/>
        </w:rPr>
        <w:instrText xml:space="preserve"> PAGEREF _Toc138339941 \h </w:instrText>
      </w:r>
      <w:r>
        <w:rPr>
          <w:noProof/>
        </w:rPr>
      </w:r>
      <w:r>
        <w:rPr>
          <w:noProof/>
        </w:rPr>
        <w:fldChar w:fldCharType="separate"/>
      </w:r>
      <w:r>
        <w:rPr>
          <w:noProof/>
        </w:rPr>
        <w:t>32</w:t>
      </w:r>
      <w:r>
        <w:rPr>
          <w:noProof/>
        </w:rPr>
        <w:fldChar w:fldCharType="end"/>
      </w:r>
    </w:p>
    <w:p w14:paraId="69DEC787" w14:textId="4F3220AF" w:rsidR="00DB623C" w:rsidRDefault="00DB623C">
      <w:pPr>
        <w:pStyle w:val="TOC5"/>
        <w:rPr>
          <w:rFonts w:asciiTheme="minorHAnsi" w:eastAsiaTheme="minorEastAsia" w:hAnsiTheme="minorHAnsi" w:cstheme="minorBidi"/>
          <w:noProof/>
          <w:sz w:val="22"/>
          <w:szCs w:val="22"/>
          <w:lang w:eastAsia="en-GB"/>
        </w:rPr>
      </w:pPr>
      <w:r>
        <w:rPr>
          <w:noProof/>
          <w:lang w:eastAsia="zh-CN"/>
        </w:rPr>
        <w:t>6.4.1.2.6</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38339942 \h </w:instrText>
      </w:r>
      <w:r>
        <w:rPr>
          <w:noProof/>
        </w:rPr>
      </w:r>
      <w:r>
        <w:rPr>
          <w:noProof/>
        </w:rPr>
        <w:fldChar w:fldCharType="separate"/>
      </w:r>
      <w:r>
        <w:rPr>
          <w:noProof/>
        </w:rPr>
        <w:t>32</w:t>
      </w:r>
      <w:r>
        <w:rPr>
          <w:noProof/>
        </w:rPr>
        <w:fldChar w:fldCharType="end"/>
      </w:r>
    </w:p>
    <w:p w14:paraId="22997311" w14:textId="6278C6A4" w:rsidR="00DB623C" w:rsidRDefault="00DB623C">
      <w:pPr>
        <w:pStyle w:val="TOC5"/>
        <w:rPr>
          <w:rFonts w:asciiTheme="minorHAnsi" w:eastAsiaTheme="minorEastAsia" w:hAnsiTheme="minorHAnsi" w:cstheme="minorBidi"/>
          <w:noProof/>
          <w:sz w:val="22"/>
          <w:szCs w:val="22"/>
          <w:lang w:eastAsia="en-GB"/>
        </w:rPr>
      </w:pPr>
      <w:r>
        <w:rPr>
          <w:noProof/>
          <w:lang w:eastAsia="zh-CN"/>
        </w:rPr>
        <w:t>6.4.1.2.7</w:t>
      </w:r>
      <w:r>
        <w:rPr>
          <w:rFonts w:asciiTheme="minorHAnsi" w:eastAsiaTheme="minorEastAsia" w:hAnsiTheme="minorHAnsi" w:cstheme="minorBidi"/>
          <w:noProof/>
          <w:sz w:val="22"/>
          <w:szCs w:val="22"/>
          <w:lang w:eastAsia="en-GB"/>
        </w:rPr>
        <w:tab/>
      </w:r>
      <w:r>
        <w:rPr>
          <w:noProof/>
          <w:lang w:eastAsia="zh-CN"/>
        </w:rPr>
        <w:t>Sending of an aggregated MSGin5G message</w:t>
      </w:r>
      <w:r>
        <w:rPr>
          <w:noProof/>
        </w:rPr>
        <w:tab/>
      </w:r>
      <w:r>
        <w:rPr>
          <w:noProof/>
        </w:rPr>
        <w:fldChar w:fldCharType="begin" w:fldLock="1"/>
      </w:r>
      <w:r>
        <w:rPr>
          <w:noProof/>
        </w:rPr>
        <w:instrText xml:space="preserve"> PAGEREF _Toc138339943 \h </w:instrText>
      </w:r>
      <w:r>
        <w:rPr>
          <w:noProof/>
        </w:rPr>
      </w:r>
      <w:r>
        <w:rPr>
          <w:noProof/>
        </w:rPr>
        <w:fldChar w:fldCharType="separate"/>
      </w:r>
      <w:r>
        <w:rPr>
          <w:noProof/>
        </w:rPr>
        <w:t>33</w:t>
      </w:r>
      <w:r>
        <w:rPr>
          <w:noProof/>
        </w:rPr>
        <w:fldChar w:fldCharType="end"/>
      </w:r>
    </w:p>
    <w:p w14:paraId="73E011AA" w14:textId="5567257F" w:rsidR="00DB623C" w:rsidRDefault="00DB623C">
      <w:pPr>
        <w:pStyle w:val="TOC5"/>
        <w:rPr>
          <w:rFonts w:asciiTheme="minorHAnsi" w:eastAsiaTheme="minorEastAsia" w:hAnsiTheme="minorHAnsi" w:cstheme="minorBidi"/>
          <w:noProof/>
          <w:sz w:val="22"/>
          <w:szCs w:val="22"/>
          <w:lang w:eastAsia="en-GB"/>
        </w:rPr>
      </w:pPr>
      <w:r>
        <w:rPr>
          <w:noProof/>
          <w:lang w:eastAsia="zh-CN"/>
        </w:rPr>
        <w:t>6.4.1.2.8</w:t>
      </w:r>
      <w:r>
        <w:rPr>
          <w:rFonts w:asciiTheme="minorHAnsi" w:eastAsiaTheme="minorEastAsia" w:hAnsiTheme="minorHAnsi" w:cstheme="minorBidi"/>
          <w:noProof/>
          <w:sz w:val="22"/>
          <w:szCs w:val="22"/>
          <w:lang w:eastAsia="en-GB"/>
        </w:rPr>
        <w:tab/>
      </w:r>
      <w:r>
        <w:rPr>
          <w:noProof/>
          <w:lang w:eastAsia="zh-CN"/>
        </w:rPr>
        <w:t>Sending of an MSGin5G delivery status report</w:t>
      </w:r>
      <w:r>
        <w:rPr>
          <w:noProof/>
        </w:rPr>
        <w:tab/>
      </w:r>
      <w:r>
        <w:rPr>
          <w:noProof/>
        </w:rPr>
        <w:fldChar w:fldCharType="begin" w:fldLock="1"/>
      </w:r>
      <w:r>
        <w:rPr>
          <w:noProof/>
        </w:rPr>
        <w:instrText xml:space="preserve"> PAGEREF _Toc138339944 \h </w:instrText>
      </w:r>
      <w:r>
        <w:rPr>
          <w:noProof/>
        </w:rPr>
      </w:r>
      <w:r>
        <w:rPr>
          <w:noProof/>
        </w:rPr>
        <w:fldChar w:fldCharType="separate"/>
      </w:r>
      <w:r>
        <w:rPr>
          <w:noProof/>
        </w:rPr>
        <w:t>34</w:t>
      </w:r>
      <w:r>
        <w:rPr>
          <w:noProof/>
        </w:rPr>
        <w:fldChar w:fldCharType="end"/>
      </w:r>
    </w:p>
    <w:p w14:paraId="76129353" w14:textId="66244550" w:rsidR="00DB623C" w:rsidRDefault="00DB623C">
      <w:pPr>
        <w:pStyle w:val="TOC5"/>
        <w:rPr>
          <w:rFonts w:asciiTheme="minorHAnsi" w:eastAsiaTheme="minorEastAsia" w:hAnsiTheme="minorHAnsi" w:cstheme="minorBidi"/>
          <w:noProof/>
          <w:sz w:val="22"/>
          <w:szCs w:val="22"/>
          <w:lang w:eastAsia="en-GB"/>
        </w:rPr>
      </w:pPr>
      <w:r>
        <w:rPr>
          <w:noProof/>
          <w:lang w:eastAsia="zh-CN"/>
        </w:rPr>
        <w:t>6.4.1.2.9</w:t>
      </w:r>
      <w:r>
        <w:rPr>
          <w:rFonts w:asciiTheme="minorHAnsi" w:eastAsiaTheme="minorEastAsia" w:hAnsiTheme="minorHAnsi" w:cstheme="minorBidi"/>
          <w:noProof/>
          <w:sz w:val="22"/>
          <w:szCs w:val="22"/>
          <w:lang w:eastAsia="en-GB"/>
        </w:rPr>
        <w:tab/>
      </w:r>
      <w:r>
        <w:rPr>
          <w:noProof/>
          <w:lang w:eastAsia="zh-CN"/>
        </w:rPr>
        <w:t>Sending of a aggregated MSGin5G delivery status report</w:t>
      </w:r>
      <w:r>
        <w:rPr>
          <w:noProof/>
        </w:rPr>
        <w:tab/>
      </w:r>
      <w:r>
        <w:rPr>
          <w:noProof/>
        </w:rPr>
        <w:fldChar w:fldCharType="begin" w:fldLock="1"/>
      </w:r>
      <w:r>
        <w:rPr>
          <w:noProof/>
        </w:rPr>
        <w:instrText xml:space="preserve"> PAGEREF _Toc138339945 \h </w:instrText>
      </w:r>
      <w:r>
        <w:rPr>
          <w:noProof/>
        </w:rPr>
      </w:r>
      <w:r>
        <w:rPr>
          <w:noProof/>
        </w:rPr>
        <w:fldChar w:fldCharType="separate"/>
      </w:r>
      <w:r>
        <w:rPr>
          <w:noProof/>
        </w:rPr>
        <w:t>34</w:t>
      </w:r>
      <w:r>
        <w:rPr>
          <w:noProof/>
        </w:rPr>
        <w:fldChar w:fldCharType="end"/>
      </w:r>
    </w:p>
    <w:p w14:paraId="41AADEFF" w14:textId="5C32CB11" w:rsidR="00DB623C" w:rsidRDefault="00DB623C">
      <w:pPr>
        <w:pStyle w:val="TOC3"/>
        <w:rPr>
          <w:rFonts w:asciiTheme="minorHAnsi" w:eastAsiaTheme="minorEastAsia" w:hAnsiTheme="minorHAnsi" w:cstheme="minorBidi"/>
          <w:noProof/>
          <w:sz w:val="22"/>
          <w:szCs w:val="22"/>
          <w:lang w:eastAsia="en-GB"/>
        </w:rPr>
      </w:pPr>
      <w:r>
        <w:rPr>
          <w:noProof/>
          <w:lang w:eastAsia="zh-CN"/>
        </w:rPr>
        <w:t>6.4.2</w:t>
      </w:r>
      <w:r>
        <w:rPr>
          <w:rFonts w:asciiTheme="minorHAnsi" w:eastAsiaTheme="minorEastAsia" w:hAnsiTheme="minorHAnsi" w:cstheme="minorBidi"/>
          <w:noProof/>
          <w:sz w:val="22"/>
          <w:szCs w:val="22"/>
          <w:lang w:eastAsia="en-GB"/>
        </w:rPr>
        <w:tab/>
      </w:r>
      <w:r>
        <w:rPr>
          <w:noProof/>
        </w:rPr>
        <w:t>Message delivery and message delivery status report delivery</w:t>
      </w:r>
      <w:r>
        <w:rPr>
          <w:noProof/>
          <w:lang w:eastAsia="zh-CN"/>
        </w:rPr>
        <w:t xml:space="preserve"> for Constrained UE</w:t>
      </w:r>
      <w:r>
        <w:rPr>
          <w:noProof/>
        </w:rPr>
        <w:tab/>
      </w:r>
      <w:r>
        <w:rPr>
          <w:noProof/>
        </w:rPr>
        <w:fldChar w:fldCharType="begin" w:fldLock="1"/>
      </w:r>
      <w:r>
        <w:rPr>
          <w:noProof/>
        </w:rPr>
        <w:instrText xml:space="preserve"> PAGEREF _Toc138339946 \h </w:instrText>
      </w:r>
      <w:r>
        <w:rPr>
          <w:noProof/>
        </w:rPr>
      </w:r>
      <w:r>
        <w:rPr>
          <w:noProof/>
        </w:rPr>
        <w:fldChar w:fldCharType="separate"/>
      </w:r>
      <w:r>
        <w:rPr>
          <w:noProof/>
        </w:rPr>
        <w:t>35</w:t>
      </w:r>
      <w:r>
        <w:rPr>
          <w:noProof/>
        </w:rPr>
        <w:fldChar w:fldCharType="end"/>
      </w:r>
    </w:p>
    <w:p w14:paraId="5339C29D" w14:textId="6E4C1B6A"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2.1</w:t>
      </w:r>
      <w:r>
        <w:rPr>
          <w:rFonts w:asciiTheme="minorHAnsi" w:eastAsiaTheme="minorEastAsia" w:hAnsiTheme="minorHAnsi" w:cstheme="minorBidi"/>
          <w:noProof/>
          <w:sz w:val="22"/>
          <w:szCs w:val="22"/>
          <w:lang w:eastAsia="en-GB"/>
        </w:rPr>
        <w:tab/>
      </w:r>
      <w:r w:rsidRPr="0068029A">
        <w:rPr>
          <w:noProof/>
          <w:lang w:val="en-US" w:eastAsia="zh-CN"/>
        </w:rPr>
        <w:t>General</w:t>
      </w:r>
      <w:r>
        <w:rPr>
          <w:noProof/>
        </w:rPr>
        <w:tab/>
      </w:r>
      <w:r>
        <w:rPr>
          <w:noProof/>
        </w:rPr>
        <w:fldChar w:fldCharType="begin" w:fldLock="1"/>
      </w:r>
      <w:r>
        <w:rPr>
          <w:noProof/>
        </w:rPr>
        <w:instrText xml:space="preserve"> PAGEREF _Toc138339947 \h </w:instrText>
      </w:r>
      <w:r>
        <w:rPr>
          <w:noProof/>
        </w:rPr>
      </w:r>
      <w:r>
        <w:rPr>
          <w:noProof/>
        </w:rPr>
        <w:fldChar w:fldCharType="separate"/>
      </w:r>
      <w:r>
        <w:rPr>
          <w:noProof/>
        </w:rPr>
        <w:t>35</w:t>
      </w:r>
      <w:r>
        <w:rPr>
          <w:noProof/>
        </w:rPr>
        <w:fldChar w:fldCharType="end"/>
      </w:r>
    </w:p>
    <w:p w14:paraId="69EBE30A" w14:textId="0C9A919E"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2.2</w:t>
      </w:r>
      <w:r>
        <w:rPr>
          <w:rFonts w:asciiTheme="minorHAnsi" w:eastAsiaTheme="minorEastAsia" w:hAnsiTheme="minorHAnsi" w:cstheme="minorBidi"/>
          <w:noProof/>
          <w:sz w:val="22"/>
          <w:szCs w:val="22"/>
          <w:lang w:eastAsia="en-GB"/>
        </w:rPr>
        <w:tab/>
      </w:r>
      <w:r w:rsidRPr="0068029A">
        <w:rPr>
          <w:noProof/>
          <w:lang w:val="en-US" w:eastAsia="zh-CN"/>
        </w:rPr>
        <w:t>Procedure at MSGin5G Gateway UE</w:t>
      </w:r>
      <w:r>
        <w:rPr>
          <w:noProof/>
        </w:rPr>
        <w:tab/>
      </w:r>
      <w:r>
        <w:rPr>
          <w:noProof/>
        </w:rPr>
        <w:fldChar w:fldCharType="begin" w:fldLock="1"/>
      </w:r>
      <w:r>
        <w:rPr>
          <w:noProof/>
        </w:rPr>
        <w:instrText xml:space="preserve"> PAGEREF _Toc138339948 \h </w:instrText>
      </w:r>
      <w:r>
        <w:rPr>
          <w:noProof/>
        </w:rPr>
      </w:r>
      <w:r>
        <w:rPr>
          <w:noProof/>
        </w:rPr>
        <w:fldChar w:fldCharType="separate"/>
      </w:r>
      <w:r>
        <w:rPr>
          <w:noProof/>
        </w:rPr>
        <w:t>36</w:t>
      </w:r>
      <w:r>
        <w:rPr>
          <w:noProof/>
        </w:rPr>
        <w:fldChar w:fldCharType="end"/>
      </w:r>
    </w:p>
    <w:p w14:paraId="1971E6F4" w14:textId="1552FF16" w:rsidR="00DB623C" w:rsidRDefault="00DB623C">
      <w:pPr>
        <w:pStyle w:val="TOC5"/>
        <w:rPr>
          <w:rFonts w:asciiTheme="minorHAnsi" w:eastAsiaTheme="minorEastAsia" w:hAnsiTheme="minorHAnsi" w:cstheme="minorBidi"/>
          <w:noProof/>
          <w:sz w:val="22"/>
          <w:szCs w:val="22"/>
          <w:lang w:eastAsia="en-GB"/>
        </w:rPr>
      </w:pPr>
      <w:r>
        <w:rPr>
          <w:noProof/>
          <w:lang w:eastAsia="zh-CN"/>
        </w:rPr>
        <w:t>6.4.2.2.1</w:t>
      </w:r>
      <w:r>
        <w:rPr>
          <w:rFonts w:asciiTheme="minorHAnsi" w:eastAsiaTheme="minorEastAsia" w:hAnsiTheme="minorHAnsi" w:cstheme="minorBidi"/>
          <w:noProof/>
          <w:sz w:val="22"/>
          <w:szCs w:val="22"/>
          <w:lang w:eastAsia="en-GB"/>
        </w:rPr>
        <w:tab/>
      </w:r>
      <w:r>
        <w:rPr>
          <w:noProof/>
          <w:lang w:eastAsia="zh-CN"/>
        </w:rPr>
        <w:t>Sending of an message to Constrained UE</w:t>
      </w:r>
      <w:r>
        <w:rPr>
          <w:noProof/>
        </w:rPr>
        <w:tab/>
      </w:r>
      <w:r>
        <w:rPr>
          <w:noProof/>
        </w:rPr>
        <w:fldChar w:fldCharType="begin" w:fldLock="1"/>
      </w:r>
      <w:r>
        <w:rPr>
          <w:noProof/>
        </w:rPr>
        <w:instrText xml:space="preserve"> PAGEREF _Toc138339949 \h </w:instrText>
      </w:r>
      <w:r>
        <w:rPr>
          <w:noProof/>
        </w:rPr>
      </w:r>
      <w:r>
        <w:rPr>
          <w:noProof/>
        </w:rPr>
        <w:fldChar w:fldCharType="separate"/>
      </w:r>
      <w:r>
        <w:rPr>
          <w:noProof/>
        </w:rPr>
        <w:t>36</w:t>
      </w:r>
      <w:r>
        <w:rPr>
          <w:noProof/>
        </w:rPr>
        <w:fldChar w:fldCharType="end"/>
      </w:r>
    </w:p>
    <w:p w14:paraId="41B5DCD5" w14:textId="06D5B2B3" w:rsidR="00DB623C" w:rsidRDefault="00DB623C">
      <w:pPr>
        <w:pStyle w:val="TOC5"/>
        <w:rPr>
          <w:rFonts w:asciiTheme="minorHAnsi" w:eastAsiaTheme="minorEastAsia" w:hAnsiTheme="minorHAnsi" w:cstheme="minorBidi"/>
          <w:noProof/>
          <w:sz w:val="22"/>
          <w:szCs w:val="22"/>
          <w:lang w:eastAsia="en-GB"/>
        </w:rPr>
      </w:pPr>
      <w:r>
        <w:rPr>
          <w:noProof/>
          <w:lang w:eastAsia="zh-CN"/>
        </w:rPr>
        <w:t>6.4.2.2.2</w:t>
      </w:r>
      <w:r>
        <w:rPr>
          <w:rFonts w:asciiTheme="minorHAnsi" w:eastAsiaTheme="minorEastAsia" w:hAnsiTheme="minorHAnsi" w:cstheme="minorBidi"/>
          <w:noProof/>
          <w:sz w:val="22"/>
          <w:szCs w:val="22"/>
          <w:lang w:eastAsia="en-GB"/>
        </w:rPr>
        <w:tab/>
      </w:r>
      <w:r>
        <w:rPr>
          <w:noProof/>
          <w:lang w:eastAsia="zh-CN"/>
        </w:rPr>
        <w:t>Reception of an message from Constrained UE</w:t>
      </w:r>
      <w:r>
        <w:rPr>
          <w:noProof/>
        </w:rPr>
        <w:tab/>
      </w:r>
      <w:r>
        <w:rPr>
          <w:noProof/>
        </w:rPr>
        <w:fldChar w:fldCharType="begin" w:fldLock="1"/>
      </w:r>
      <w:r>
        <w:rPr>
          <w:noProof/>
        </w:rPr>
        <w:instrText xml:space="preserve"> PAGEREF _Toc138339950 \h </w:instrText>
      </w:r>
      <w:r>
        <w:rPr>
          <w:noProof/>
        </w:rPr>
      </w:r>
      <w:r>
        <w:rPr>
          <w:noProof/>
        </w:rPr>
        <w:fldChar w:fldCharType="separate"/>
      </w:r>
      <w:r>
        <w:rPr>
          <w:noProof/>
        </w:rPr>
        <w:t>36</w:t>
      </w:r>
      <w:r>
        <w:rPr>
          <w:noProof/>
        </w:rPr>
        <w:fldChar w:fldCharType="end"/>
      </w:r>
    </w:p>
    <w:p w14:paraId="78E5A813" w14:textId="64AF2616" w:rsidR="00DB623C" w:rsidRDefault="00DB623C">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38339951 \h </w:instrText>
      </w:r>
      <w:r>
        <w:rPr>
          <w:noProof/>
        </w:rPr>
      </w:r>
      <w:r>
        <w:rPr>
          <w:noProof/>
        </w:rPr>
        <w:fldChar w:fldCharType="separate"/>
      </w:r>
      <w:r>
        <w:rPr>
          <w:noProof/>
        </w:rPr>
        <w:t>36</w:t>
      </w:r>
      <w:r>
        <w:rPr>
          <w:noProof/>
        </w:rPr>
        <w:fldChar w:fldCharType="end"/>
      </w:r>
    </w:p>
    <w:p w14:paraId="1D6DD2CC" w14:textId="262FBDB1" w:rsidR="00DB623C" w:rsidRDefault="00DB623C">
      <w:pPr>
        <w:pStyle w:val="TOC5"/>
        <w:rPr>
          <w:rFonts w:asciiTheme="minorHAnsi" w:eastAsiaTheme="minorEastAsia" w:hAnsiTheme="minorHAnsi" w:cstheme="minorBidi"/>
          <w:noProof/>
          <w:sz w:val="22"/>
          <w:szCs w:val="22"/>
          <w:lang w:eastAsia="en-GB"/>
        </w:rPr>
      </w:pPr>
      <w:r>
        <w:rPr>
          <w:noProof/>
        </w:rPr>
        <w:t>6.4.2.2.4</w:t>
      </w:r>
      <w:r>
        <w:rPr>
          <w:rFonts w:asciiTheme="minorHAnsi" w:eastAsiaTheme="minorEastAsia" w:hAnsiTheme="minorHAnsi" w:cstheme="minorBidi"/>
          <w:noProof/>
          <w:sz w:val="22"/>
          <w:szCs w:val="22"/>
          <w:lang w:eastAsia="en-GB"/>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38339952 \h </w:instrText>
      </w:r>
      <w:r>
        <w:rPr>
          <w:noProof/>
        </w:rPr>
      </w:r>
      <w:r>
        <w:rPr>
          <w:noProof/>
        </w:rPr>
        <w:fldChar w:fldCharType="separate"/>
      </w:r>
      <w:r>
        <w:rPr>
          <w:noProof/>
        </w:rPr>
        <w:t>37</w:t>
      </w:r>
      <w:r>
        <w:rPr>
          <w:noProof/>
        </w:rPr>
        <w:fldChar w:fldCharType="end"/>
      </w:r>
    </w:p>
    <w:p w14:paraId="193C932F" w14:textId="2FD584E5" w:rsidR="00DB623C" w:rsidRDefault="00DB623C">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38339953 \h </w:instrText>
      </w:r>
      <w:r>
        <w:rPr>
          <w:noProof/>
        </w:rPr>
      </w:r>
      <w:r>
        <w:rPr>
          <w:noProof/>
        </w:rPr>
        <w:fldChar w:fldCharType="separate"/>
      </w:r>
      <w:r>
        <w:rPr>
          <w:noProof/>
        </w:rPr>
        <w:t>37</w:t>
      </w:r>
      <w:r>
        <w:rPr>
          <w:noProof/>
        </w:rPr>
        <w:fldChar w:fldCharType="end"/>
      </w:r>
    </w:p>
    <w:p w14:paraId="43E738F5" w14:textId="3C0D1EF0"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2.3</w:t>
      </w:r>
      <w:r>
        <w:rPr>
          <w:rFonts w:asciiTheme="minorHAnsi" w:eastAsiaTheme="minorEastAsia" w:hAnsiTheme="minorHAnsi" w:cstheme="minorBidi"/>
          <w:noProof/>
          <w:sz w:val="22"/>
          <w:szCs w:val="22"/>
          <w:lang w:eastAsia="en-GB"/>
        </w:rPr>
        <w:tab/>
      </w:r>
      <w:r w:rsidRPr="0068029A">
        <w:rPr>
          <w:noProof/>
          <w:lang w:val="en-US" w:eastAsia="zh-CN"/>
        </w:rPr>
        <w:t xml:space="preserve">Procedure at </w:t>
      </w:r>
      <w:r>
        <w:rPr>
          <w:noProof/>
          <w:lang w:eastAsia="zh-CN"/>
        </w:rPr>
        <w:t>Constrained UE</w:t>
      </w:r>
      <w:r>
        <w:rPr>
          <w:noProof/>
        </w:rPr>
        <w:tab/>
      </w:r>
      <w:r>
        <w:rPr>
          <w:noProof/>
        </w:rPr>
        <w:fldChar w:fldCharType="begin" w:fldLock="1"/>
      </w:r>
      <w:r>
        <w:rPr>
          <w:noProof/>
        </w:rPr>
        <w:instrText xml:space="preserve"> PAGEREF _Toc138339954 \h </w:instrText>
      </w:r>
      <w:r>
        <w:rPr>
          <w:noProof/>
        </w:rPr>
      </w:r>
      <w:r>
        <w:rPr>
          <w:noProof/>
        </w:rPr>
        <w:fldChar w:fldCharType="separate"/>
      </w:r>
      <w:r>
        <w:rPr>
          <w:noProof/>
        </w:rPr>
        <w:t>37</w:t>
      </w:r>
      <w:r>
        <w:rPr>
          <w:noProof/>
        </w:rPr>
        <w:fldChar w:fldCharType="end"/>
      </w:r>
    </w:p>
    <w:p w14:paraId="1880E267" w14:textId="5887CF3C" w:rsidR="00DB623C" w:rsidRDefault="00DB623C">
      <w:pPr>
        <w:pStyle w:val="TOC5"/>
        <w:rPr>
          <w:rFonts w:asciiTheme="minorHAnsi" w:eastAsiaTheme="minorEastAsia" w:hAnsiTheme="minorHAnsi" w:cstheme="minorBidi"/>
          <w:noProof/>
          <w:sz w:val="22"/>
          <w:szCs w:val="22"/>
          <w:lang w:eastAsia="en-GB"/>
        </w:rPr>
      </w:pPr>
      <w:r>
        <w:rPr>
          <w:noProof/>
          <w:lang w:eastAsia="zh-CN"/>
        </w:rPr>
        <w:t>6.4.2.3.1</w:t>
      </w:r>
      <w:r>
        <w:rPr>
          <w:rFonts w:asciiTheme="minorHAnsi" w:eastAsiaTheme="minorEastAsia" w:hAnsiTheme="minorHAnsi" w:cstheme="minorBidi"/>
          <w:noProof/>
          <w:sz w:val="22"/>
          <w:szCs w:val="22"/>
          <w:lang w:eastAsia="en-GB"/>
        </w:rPr>
        <w:tab/>
      </w:r>
      <w:r>
        <w:rPr>
          <w:noProof/>
          <w:lang w:eastAsia="zh-CN"/>
        </w:rPr>
        <w:t>Sending of an message via MSGin5G Gateway UE</w:t>
      </w:r>
      <w:r>
        <w:rPr>
          <w:noProof/>
        </w:rPr>
        <w:tab/>
      </w:r>
      <w:r>
        <w:rPr>
          <w:noProof/>
        </w:rPr>
        <w:fldChar w:fldCharType="begin" w:fldLock="1"/>
      </w:r>
      <w:r>
        <w:rPr>
          <w:noProof/>
        </w:rPr>
        <w:instrText xml:space="preserve"> PAGEREF _Toc138339955 \h </w:instrText>
      </w:r>
      <w:r>
        <w:rPr>
          <w:noProof/>
        </w:rPr>
      </w:r>
      <w:r>
        <w:rPr>
          <w:noProof/>
        </w:rPr>
        <w:fldChar w:fldCharType="separate"/>
      </w:r>
      <w:r>
        <w:rPr>
          <w:noProof/>
        </w:rPr>
        <w:t>37</w:t>
      </w:r>
      <w:r>
        <w:rPr>
          <w:noProof/>
        </w:rPr>
        <w:fldChar w:fldCharType="end"/>
      </w:r>
    </w:p>
    <w:p w14:paraId="237A4344" w14:textId="56604743" w:rsidR="00DB623C" w:rsidRDefault="00DB623C">
      <w:pPr>
        <w:pStyle w:val="TOC5"/>
        <w:rPr>
          <w:rFonts w:asciiTheme="minorHAnsi" w:eastAsiaTheme="minorEastAsia" w:hAnsiTheme="minorHAnsi" w:cstheme="minorBidi"/>
          <w:noProof/>
          <w:sz w:val="22"/>
          <w:szCs w:val="22"/>
          <w:lang w:eastAsia="en-GB"/>
        </w:rPr>
      </w:pPr>
      <w:r>
        <w:rPr>
          <w:noProof/>
          <w:lang w:eastAsia="zh-CN"/>
        </w:rPr>
        <w:t>6.4.2.3.2</w:t>
      </w:r>
      <w:r>
        <w:rPr>
          <w:rFonts w:asciiTheme="minorHAnsi" w:eastAsiaTheme="minorEastAsia" w:hAnsiTheme="minorHAnsi" w:cstheme="minorBidi"/>
          <w:noProof/>
          <w:sz w:val="22"/>
          <w:szCs w:val="22"/>
          <w:lang w:eastAsia="en-GB"/>
        </w:rPr>
        <w:tab/>
      </w:r>
      <w:r>
        <w:rPr>
          <w:noProof/>
          <w:lang w:eastAsia="zh-CN"/>
        </w:rPr>
        <w:t>Sending of an MSGin5G message delivery status report via MSGin5G Gateway UE</w:t>
      </w:r>
      <w:r>
        <w:rPr>
          <w:noProof/>
        </w:rPr>
        <w:tab/>
      </w:r>
      <w:r>
        <w:rPr>
          <w:noProof/>
        </w:rPr>
        <w:fldChar w:fldCharType="begin" w:fldLock="1"/>
      </w:r>
      <w:r>
        <w:rPr>
          <w:noProof/>
        </w:rPr>
        <w:instrText xml:space="preserve"> PAGEREF _Toc138339956 \h </w:instrText>
      </w:r>
      <w:r>
        <w:rPr>
          <w:noProof/>
        </w:rPr>
      </w:r>
      <w:r>
        <w:rPr>
          <w:noProof/>
        </w:rPr>
        <w:fldChar w:fldCharType="separate"/>
      </w:r>
      <w:r>
        <w:rPr>
          <w:noProof/>
        </w:rPr>
        <w:t>37</w:t>
      </w:r>
      <w:r>
        <w:rPr>
          <w:noProof/>
        </w:rPr>
        <w:fldChar w:fldCharType="end"/>
      </w:r>
    </w:p>
    <w:p w14:paraId="247343DF" w14:textId="50DC7EDA" w:rsidR="00DB623C" w:rsidRDefault="00DB623C">
      <w:pPr>
        <w:pStyle w:val="TOC5"/>
        <w:rPr>
          <w:rFonts w:asciiTheme="minorHAnsi" w:eastAsiaTheme="minorEastAsia" w:hAnsiTheme="minorHAnsi" w:cstheme="minorBidi"/>
          <w:noProof/>
          <w:sz w:val="22"/>
          <w:szCs w:val="22"/>
          <w:lang w:eastAsia="en-GB"/>
        </w:rPr>
      </w:pPr>
      <w:r>
        <w:rPr>
          <w:noProof/>
          <w:lang w:eastAsia="zh-CN"/>
        </w:rPr>
        <w:t>6.4.2.3.3</w:t>
      </w:r>
      <w:r>
        <w:rPr>
          <w:rFonts w:asciiTheme="minorHAnsi" w:eastAsiaTheme="minorEastAsia" w:hAnsiTheme="minorHAnsi" w:cstheme="minorBidi"/>
          <w:noProof/>
          <w:sz w:val="22"/>
          <w:szCs w:val="22"/>
          <w:lang w:eastAsia="en-GB"/>
        </w:rPr>
        <w:tab/>
      </w:r>
      <w:r>
        <w:rPr>
          <w:noProof/>
          <w:lang w:eastAsia="zh-CN"/>
        </w:rPr>
        <w:t>Sending of a message received response to MSGin5G Gateway UE</w:t>
      </w:r>
      <w:r>
        <w:rPr>
          <w:noProof/>
        </w:rPr>
        <w:tab/>
      </w:r>
      <w:r>
        <w:rPr>
          <w:noProof/>
        </w:rPr>
        <w:fldChar w:fldCharType="begin" w:fldLock="1"/>
      </w:r>
      <w:r>
        <w:rPr>
          <w:noProof/>
        </w:rPr>
        <w:instrText xml:space="preserve"> PAGEREF _Toc138339957 \h </w:instrText>
      </w:r>
      <w:r>
        <w:rPr>
          <w:noProof/>
        </w:rPr>
      </w:r>
      <w:r>
        <w:rPr>
          <w:noProof/>
        </w:rPr>
        <w:fldChar w:fldCharType="separate"/>
      </w:r>
      <w:r>
        <w:rPr>
          <w:noProof/>
        </w:rPr>
        <w:t>38</w:t>
      </w:r>
      <w:r>
        <w:rPr>
          <w:noProof/>
        </w:rPr>
        <w:fldChar w:fldCharType="end"/>
      </w:r>
    </w:p>
    <w:p w14:paraId="74FF9661" w14:textId="5D403331"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2.4</w:t>
      </w:r>
      <w:r>
        <w:rPr>
          <w:rFonts w:asciiTheme="minorHAnsi" w:eastAsiaTheme="minorEastAsia" w:hAnsiTheme="minorHAnsi" w:cstheme="minorBidi"/>
          <w:noProof/>
          <w:sz w:val="22"/>
          <w:szCs w:val="22"/>
          <w:lang w:eastAsia="en-GB"/>
        </w:rPr>
        <w:tab/>
      </w:r>
      <w:r w:rsidRPr="0068029A">
        <w:rPr>
          <w:noProof/>
          <w:lang w:val="en-US" w:eastAsia="zh-CN"/>
        </w:rPr>
        <w:t>Procedure at MSGin5G Relay UE</w:t>
      </w:r>
      <w:r>
        <w:rPr>
          <w:noProof/>
        </w:rPr>
        <w:tab/>
      </w:r>
      <w:r>
        <w:rPr>
          <w:noProof/>
        </w:rPr>
        <w:fldChar w:fldCharType="begin" w:fldLock="1"/>
      </w:r>
      <w:r>
        <w:rPr>
          <w:noProof/>
        </w:rPr>
        <w:instrText xml:space="preserve"> PAGEREF _Toc138339958 \h </w:instrText>
      </w:r>
      <w:r>
        <w:rPr>
          <w:noProof/>
        </w:rPr>
      </w:r>
      <w:r>
        <w:rPr>
          <w:noProof/>
        </w:rPr>
        <w:fldChar w:fldCharType="separate"/>
      </w:r>
      <w:r>
        <w:rPr>
          <w:noProof/>
        </w:rPr>
        <w:t>38</w:t>
      </w:r>
      <w:r>
        <w:rPr>
          <w:noProof/>
        </w:rPr>
        <w:fldChar w:fldCharType="end"/>
      </w:r>
    </w:p>
    <w:p w14:paraId="0C38F550" w14:textId="4B2DF0DB" w:rsidR="00DB623C" w:rsidRDefault="00DB623C">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Sending of an MSGin5G message to Constrained UE with MSGin5G Client</w:t>
      </w:r>
      <w:r>
        <w:rPr>
          <w:noProof/>
        </w:rPr>
        <w:tab/>
      </w:r>
      <w:r>
        <w:rPr>
          <w:noProof/>
        </w:rPr>
        <w:fldChar w:fldCharType="begin" w:fldLock="1"/>
      </w:r>
      <w:r>
        <w:rPr>
          <w:noProof/>
        </w:rPr>
        <w:instrText xml:space="preserve"> PAGEREF _Toc138339959 \h </w:instrText>
      </w:r>
      <w:r>
        <w:rPr>
          <w:noProof/>
        </w:rPr>
      </w:r>
      <w:r>
        <w:rPr>
          <w:noProof/>
        </w:rPr>
        <w:fldChar w:fldCharType="separate"/>
      </w:r>
      <w:r>
        <w:rPr>
          <w:noProof/>
        </w:rPr>
        <w:t>38</w:t>
      </w:r>
      <w:r>
        <w:rPr>
          <w:noProof/>
        </w:rPr>
        <w:fldChar w:fldCharType="end"/>
      </w:r>
    </w:p>
    <w:p w14:paraId="0027AB19" w14:textId="70FE5957" w:rsidR="00DB623C" w:rsidRDefault="00DB623C">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38339960 \h </w:instrText>
      </w:r>
      <w:r>
        <w:rPr>
          <w:noProof/>
        </w:rPr>
      </w:r>
      <w:r>
        <w:rPr>
          <w:noProof/>
        </w:rPr>
        <w:fldChar w:fldCharType="separate"/>
      </w:r>
      <w:r>
        <w:rPr>
          <w:noProof/>
        </w:rPr>
        <w:t>38</w:t>
      </w:r>
      <w:r>
        <w:rPr>
          <w:noProof/>
        </w:rPr>
        <w:fldChar w:fldCharType="end"/>
      </w:r>
    </w:p>
    <w:p w14:paraId="0CDB97EE" w14:textId="58D24C2E"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4.2.5</w:t>
      </w:r>
      <w:r>
        <w:rPr>
          <w:rFonts w:asciiTheme="minorHAnsi" w:eastAsiaTheme="minorEastAsia" w:hAnsiTheme="minorHAnsi" w:cstheme="minorBidi"/>
          <w:noProof/>
          <w:sz w:val="22"/>
          <w:szCs w:val="22"/>
          <w:lang w:eastAsia="en-GB"/>
        </w:rPr>
        <w:tab/>
      </w:r>
      <w:r w:rsidRPr="0068029A">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38339961 \h </w:instrText>
      </w:r>
      <w:r>
        <w:rPr>
          <w:noProof/>
        </w:rPr>
      </w:r>
      <w:r>
        <w:rPr>
          <w:noProof/>
        </w:rPr>
        <w:fldChar w:fldCharType="separate"/>
      </w:r>
      <w:r>
        <w:rPr>
          <w:noProof/>
        </w:rPr>
        <w:t>38</w:t>
      </w:r>
      <w:r>
        <w:rPr>
          <w:noProof/>
        </w:rPr>
        <w:fldChar w:fldCharType="end"/>
      </w:r>
    </w:p>
    <w:p w14:paraId="5F6041A1" w14:textId="2FB3ED17" w:rsidR="00DB623C" w:rsidRDefault="00DB623C">
      <w:pPr>
        <w:pStyle w:val="TOC5"/>
        <w:rPr>
          <w:rFonts w:asciiTheme="minorHAnsi" w:eastAsiaTheme="minorEastAsia" w:hAnsiTheme="minorHAnsi" w:cstheme="minorBidi"/>
          <w:noProof/>
          <w:sz w:val="22"/>
          <w:szCs w:val="22"/>
          <w:lang w:eastAsia="en-GB"/>
        </w:rPr>
      </w:pPr>
      <w:r>
        <w:rPr>
          <w:noProof/>
          <w:lang w:eastAsia="zh-CN"/>
        </w:rPr>
        <w:t>6.4.2.5.1</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38339962 \h </w:instrText>
      </w:r>
      <w:r>
        <w:rPr>
          <w:noProof/>
        </w:rPr>
      </w:r>
      <w:r>
        <w:rPr>
          <w:noProof/>
        </w:rPr>
        <w:fldChar w:fldCharType="separate"/>
      </w:r>
      <w:r>
        <w:rPr>
          <w:noProof/>
        </w:rPr>
        <w:t>38</w:t>
      </w:r>
      <w:r>
        <w:rPr>
          <w:noProof/>
        </w:rPr>
        <w:fldChar w:fldCharType="end"/>
      </w:r>
    </w:p>
    <w:p w14:paraId="0AC2A03D" w14:textId="059C2693" w:rsidR="00DB623C" w:rsidRDefault="00DB623C">
      <w:pPr>
        <w:pStyle w:val="TOC5"/>
        <w:rPr>
          <w:rFonts w:asciiTheme="minorHAnsi" w:eastAsiaTheme="minorEastAsia" w:hAnsiTheme="minorHAnsi" w:cstheme="minorBidi"/>
          <w:noProof/>
          <w:sz w:val="22"/>
          <w:szCs w:val="22"/>
          <w:lang w:eastAsia="en-GB"/>
        </w:rPr>
      </w:pPr>
      <w:r>
        <w:rPr>
          <w:noProof/>
          <w:lang w:eastAsia="zh-CN"/>
        </w:rPr>
        <w:t>6.4.2.5.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38339963 \h </w:instrText>
      </w:r>
      <w:r>
        <w:rPr>
          <w:noProof/>
        </w:rPr>
      </w:r>
      <w:r>
        <w:rPr>
          <w:noProof/>
        </w:rPr>
        <w:fldChar w:fldCharType="separate"/>
      </w:r>
      <w:r>
        <w:rPr>
          <w:noProof/>
        </w:rPr>
        <w:t>38</w:t>
      </w:r>
      <w:r>
        <w:rPr>
          <w:noProof/>
        </w:rPr>
        <w:fldChar w:fldCharType="end"/>
      </w:r>
    </w:p>
    <w:p w14:paraId="6789F7C9" w14:textId="06AD228A" w:rsidR="00DB623C" w:rsidRDefault="00DB623C">
      <w:pPr>
        <w:pStyle w:val="TOC2"/>
        <w:rPr>
          <w:rFonts w:asciiTheme="minorHAnsi" w:eastAsiaTheme="minorEastAsia" w:hAnsiTheme="minorHAnsi" w:cstheme="minorBidi"/>
          <w:noProof/>
          <w:sz w:val="22"/>
          <w:szCs w:val="22"/>
          <w:lang w:eastAsia="en-GB"/>
        </w:rPr>
      </w:pPr>
      <w:r>
        <w:rPr>
          <w:noProof/>
          <w:lang w:eastAsia="zh-CN"/>
        </w:rPr>
        <w:t>6.5</w:t>
      </w:r>
      <w:r>
        <w:rPr>
          <w:rFonts w:asciiTheme="minorHAnsi" w:eastAsiaTheme="minorEastAsia" w:hAnsiTheme="minorHAnsi" w:cstheme="minorBidi"/>
          <w:noProof/>
          <w:sz w:val="22"/>
          <w:szCs w:val="22"/>
          <w:lang w:eastAsia="en-GB"/>
        </w:rPr>
        <w:tab/>
      </w:r>
      <w:r>
        <w:rPr>
          <w:noProof/>
          <w:lang w:eastAsia="zh-CN"/>
        </w:rPr>
        <w:t>MSGin5G Message Segmentation and Reassembly</w:t>
      </w:r>
      <w:r>
        <w:rPr>
          <w:noProof/>
        </w:rPr>
        <w:tab/>
      </w:r>
      <w:r>
        <w:rPr>
          <w:noProof/>
        </w:rPr>
        <w:fldChar w:fldCharType="begin" w:fldLock="1"/>
      </w:r>
      <w:r>
        <w:rPr>
          <w:noProof/>
        </w:rPr>
        <w:instrText xml:space="preserve"> PAGEREF _Toc138339964 \h </w:instrText>
      </w:r>
      <w:r>
        <w:rPr>
          <w:noProof/>
        </w:rPr>
      </w:r>
      <w:r>
        <w:rPr>
          <w:noProof/>
        </w:rPr>
        <w:fldChar w:fldCharType="separate"/>
      </w:r>
      <w:r>
        <w:rPr>
          <w:noProof/>
        </w:rPr>
        <w:t>38</w:t>
      </w:r>
      <w:r>
        <w:rPr>
          <w:noProof/>
        </w:rPr>
        <w:fldChar w:fldCharType="end"/>
      </w:r>
    </w:p>
    <w:p w14:paraId="32F3B9A1" w14:textId="4CCDE94E" w:rsidR="00DB623C" w:rsidRDefault="00DB623C">
      <w:pPr>
        <w:pStyle w:val="TOC3"/>
        <w:rPr>
          <w:rFonts w:asciiTheme="minorHAnsi" w:eastAsiaTheme="minorEastAsia" w:hAnsiTheme="minorHAnsi" w:cstheme="minorBidi"/>
          <w:noProof/>
          <w:sz w:val="22"/>
          <w:szCs w:val="22"/>
          <w:lang w:eastAsia="en-GB"/>
        </w:rPr>
      </w:pPr>
      <w:r w:rsidRPr="0068029A">
        <w:rPr>
          <w:rFonts w:eastAsia="GulimChe"/>
          <w:noProof/>
          <w:lang w:eastAsia="zh-CN"/>
        </w:rPr>
        <w:t>6.5.1</w:t>
      </w:r>
      <w:r>
        <w:rPr>
          <w:rFonts w:asciiTheme="minorHAnsi" w:eastAsiaTheme="minorEastAsia" w:hAnsiTheme="minorHAnsi" w:cstheme="minorBidi"/>
          <w:noProof/>
          <w:sz w:val="22"/>
          <w:szCs w:val="22"/>
          <w:lang w:eastAsia="en-GB"/>
        </w:rPr>
        <w:tab/>
      </w:r>
      <w:r w:rsidRPr="0068029A">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138339965 \h </w:instrText>
      </w:r>
      <w:r>
        <w:rPr>
          <w:noProof/>
        </w:rPr>
      </w:r>
      <w:r>
        <w:rPr>
          <w:noProof/>
        </w:rPr>
        <w:fldChar w:fldCharType="separate"/>
      </w:r>
      <w:r>
        <w:rPr>
          <w:noProof/>
        </w:rPr>
        <w:t>38</w:t>
      </w:r>
      <w:r>
        <w:rPr>
          <w:noProof/>
        </w:rPr>
        <w:fldChar w:fldCharType="end"/>
      </w:r>
    </w:p>
    <w:p w14:paraId="4B2526A3" w14:textId="1997B1EE" w:rsidR="00DB623C" w:rsidRDefault="00DB623C">
      <w:pPr>
        <w:pStyle w:val="TOC4"/>
        <w:rPr>
          <w:rFonts w:asciiTheme="minorHAnsi" w:eastAsiaTheme="minorEastAsia" w:hAnsiTheme="minorHAnsi" w:cstheme="minorBidi"/>
          <w:noProof/>
          <w:sz w:val="22"/>
          <w:szCs w:val="22"/>
          <w:lang w:eastAsia="en-GB"/>
        </w:rPr>
      </w:pPr>
      <w:r>
        <w:rPr>
          <w:noProof/>
          <w:lang w:eastAsia="zh-CN"/>
        </w:rPr>
        <w:t>6.5.1.1</w:t>
      </w:r>
      <w:r>
        <w:rPr>
          <w:rFonts w:asciiTheme="minorHAnsi" w:eastAsiaTheme="minorEastAsia" w:hAnsiTheme="minorHAnsi" w:cstheme="minorBidi"/>
          <w:noProof/>
          <w:sz w:val="22"/>
          <w:szCs w:val="22"/>
          <w:lang w:eastAsia="en-GB"/>
        </w:rPr>
        <w:tab/>
      </w:r>
      <w:r>
        <w:rPr>
          <w:noProof/>
          <w:lang w:eastAsia="zh-CN"/>
        </w:rPr>
        <w:t>Procedure at Message Sender</w:t>
      </w:r>
      <w:r>
        <w:rPr>
          <w:noProof/>
        </w:rPr>
        <w:tab/>
      </w:r>
      <w:r>
        <w:rPr>
          <w:noProof/>
        </w:rPr>
        <w:fldChar w:fldCharType="begin" w:fldLock="1"/>
      </w:r>
      <w:r>
        <w:rPr>
          <w:noProof/>
        </w:rPr>
        <w:instrText xml:space="preserve"> PAGEREF _Toc138339966 \h </w:instrText>
      </w:r>
      <w:r>
        <w:rPr>
          <w:noProof/>
        </w:rPr>
      </w:r>
      <w:r>
        <w:rPr>
          <w:noProof/>
        </w:rPr>
        <w:fldChar w:fldCharType="separate"/>
      </w:r>
      <w:r>
        <w:rPr>
          <w:noProof/>
        </w:rPr>
        <w:t>38</w:t>
      </w:r>
      <w:r>
        <w:rPr>
          <w:noProof/>
        </w:rPr>
        <w:fldChar w:fldCharType="end"/>
      </w:r>
    </w:p>
    <w:p w14:paraId="6B480A30" w14:textId="401B3EF2" w:rsidR="00DB623C" w:rsidRDefault="00DB623C">
      <w:pPr>
        <w:pStyle w:val="TOC4"/>
        <w:rPr>
          <w:rFonts w:asciiTheme="minorHAnsi" w:eastAsiaTheme="minorEastAsia" w:hAnsiTheme="minorHAnsi" w:cstheme="minorBidi"/>
          <w:noProof/>
          <w:sz w:val="22"/>
          <w:szCs w:val="22"/>
          <w:lang w:eastAsia="en-GB"/>
        </w:rPr>
      </w:pPr>
      <w:r>
        <w:rPr>
          <w:noProof/>
          <w:lang w:eastAsia="zh-CN"/>
        </w:rPr>
        <w:t>6.5.1.2</w:t>
      </w:r>
      <w:r>
        <w:rPr>
          <w:rFonts w:asciiTheme="minorHAnsi" w:eastAsiaTheme="minorEastAsia" w:hAnsiTheme="minorHAnsi" w:cstheme="minorBidi"/>
          <w:noProof/>
          <w:sz w:val="22"/>
          <w:szCs w:val="22"/>
          <w:lang w:eastAsia="en-GB"/>
        </w:rPr>
        <w:tab/>
      </w:r>
      <w:r>
        <w:rPr>
          <w:noProof/>
          <w:lang w:eastAsia="zh-CN"/>
        </w:rPr>
        <w:t>Procedure at Message Receiver</w:t>
      </w:r>
      <w:r>
        <w:rPr>
          <w:noProof/>
        </w:rPr>
        <w:tab/>
      </w:r>
      <w:r>
        <w:rPr>
          <w:noProof/>
        </w:rPr>
        <w:fldChar w:fldCharType="begin" w:fldLock="1"/>
      </w:r>
      <w:r>
        <w:rPr>
          <w:noProof/>
        </w:rPr>
        <w:instrText xml:space="preserve"> PAGEREF _Toc138339967 \h </w:instrText>
      </w:r>
      <w:r>
        <w:rPr>
          <w:noProof/>
        </w:rPr>
      </w:r>
      <w:r>
        <w:rPr>
          <w:noProof/>
        </w:rPr>
        <w:fldChar w:fldCharType="separate"/>
      </w:r>
      <w:r>
        <w:rPr>
          <w:noProof/>
        </w:rPr>
        <w:t>39</w:t>
      </w:r>
      <w:r>
        <w:rPr>
          <w:noProof/>
        </w:rPr>
        <w:fldChar w:fldCharType="end"/>
      </w:r>
    </w:p>
    <w:p w14:paraId="45BBBE83" w14:textId="25001900" w:rsidR="00DB623C" w:rsidRDefault="00DB623C">
      <w:pPr>
        <w:pStyle w:val="TOC5"/>
        <w:rPr>
          <w:rFonts w:asciiTheme="minorHAnsi" w:eastAsiaTheme="minorEastAsia" w:hAnsiTheme="minorHAnsi" w:cstheme="minorBidi"/>
          <w:noProof/>
          <w:sz w:val="22"/>
          <w:szCs w:val="22"/>
          <w:lang w:eastAsia="en-GB"/>
        </w:rPr>
      </w:pPr>
      <w:r w:rsidRPr="0068029A">
        <w:rPr>
          <w:noProof/>
          <w:lang w:val="en-US" w:eastAsia="zh-CN"/>
        </w:rPr>
        <w:t>6.5.1.2</w:t>
      </w:r>
      <w:r>
        <w:rPr>
          <w:noProof/>
          <w:lang w:eastAsia="zh-CN"/>
        </w:rPr>
        <w:t>.1</w:t>
      </w:r>
      <w:r>
        <w:rPr>
          <w:rFonts w:asciiTheme="minorHAnsi" w:eastAsiaTheme="minorEastAsia" w:hAnsiTheme="minorHAnsi" w:cstheme="minorBidi"/>
          <w:noProof/>
          <w:sz w:val="22"/>
          <w:szCs w:val="22"/>
          <w:lang w:eastAsia="en-GB"/>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38339968 \h </w:instrText>
      </w:r>
      <w:r>
        <w:rPr>
          <w:noProof/>
        </w:rPr>
      </w:r>
      <w:r>
        <w:rPr>
          <w:noProof/>
        </w:rPr>
        <w:fldChar w:fldCharType="separate"/>
      </w:r>
      <w:r>
        <w:rPr>
          <w:noProof/>
        </w:rPr>
        <w:t>39</w:t>
      </w:r>
      <w:r>
        <w:rPr>
          <w:noProof/>
        </w:rPr>
        <w:fldChar w:fldCharType="end"/>
      </w:r>
    </w:p>
    <w:p w14:paraId="4E8870CB" w14:textId="614801ED" w:rsidR="00DB623C" w:rsidRDefault="00DB623C">
      <w:pPr>
        <w:pStyle w:val="TOC5"/>
        <w:rPr>
          <w:rFonts w:asciiTheme="minorHAnsi" w:eastAsiaTheme="minorEastAsia" w:hAnsiTheme="minorHAnsi" w:cstheme="minorBidi"/>
          <w:noProof/>
          <w:sz w:val="22"/>
          <w:szCs w:val="22"/>
          <w:lang w:eastAsia="en-GB"/>
        </w:rPr>
      </w:pPr>
      <w:r w:rsidRPr="0068029A">
        <w:rPr>
          <w:noProof/>
          <w:lang w:val="en-US" w:eastAsia="zh-CN"/>
        </w:rPr>
        <w:t>6.5.1.2.2</w:t>
      </w:r>
      <w:r>
        <w:rPr>
          <w:rFonts w:asciiTheme="minorHAnsi" w:eastAsiaTheme="minorEastAsia" w:hAnsiTheme="minorHAnsi" w:cstheme="minorBidi"/>
          <w:noProof/>
          <w:sz w:val="22"/>
          <w:szCs w:val="22"/>
          <w:lang w:eastAsia="en-GB"/>
        </w:rPr>
        <w:tab/>
      </w:r>
      <w:r w:rsidRPr="0068029A">
        <w:rPr>
          <w:noProof/>
          <w:lang w:val="en-US" w:eastAsia="zh-CN"/>
        </w:rPr>
        <w:t>Segments received confirmation procedure</w:t>
      </w:r>
      <w:r>
        <w:rPr>
          <w:noProof/>
        </w:rPr>
        <w:tab/>
      </w:r>
      <w:r>
        <w:rPr>
          <w:noProof/>
        </w:rPr>
        <w:fldChar w:fldCharType="begin" w:fldLock="1"/>
      </w:r>
      <w:r>
        <w:rPr>
          <w:noProof/>
        </w:rPr>
        <w:instrText xml:space="preserve"> PAGEREF _Toc138339969 \h </w:instrText>
      </w:r>
      <w:r>
        <w:rPr>
          <w:noProof/>
        </w:rPr>
      </w:r>
      <w:r>
        <w:rPr>
          <w:noProof/>
        </w:rPr>
        <w:fldChar w:fldCharType="separate"/>
      </w:r>
      <w:r>
        <w:rPr>
          <w:noProof/>
        </w:rPr>
        <w:t>39</w:t>
      </w:r>
      <w:r>
        <w:rPr>
          <w:noProof/>
        </w:rPr>
        <w:fldChar w:fldCharType="end"/>
      </w:r>
    </w:p>
    <w:p w14:paraId="635C0757" w14:textId="6761F683" w:rsidR="00DB623C" w:rsidRDefault="00DB623C">
      <w:pPr>
        <w:pStyle w:val="TOC3"/>
        <w:rPr>
          <w:rFonts w:asciiTheme="minorHAnsi" w:eastAsiaTheme="minorEastAsia" w:hAnsiTheme="minorHAnsi" w:cstheme="minorBidi"/>
          <w:noProof/>
          <w:sz w:val="22"/>
          <w:szCs w:val="22"/>
          <w:lang w:eastAsia="en-GB"/>
        </w:rPr>
      </w:pPr>
      <w:r>
        <w:rPr>
          <w:noProof/>
          <w:lang w:eastAsia="zh-CN"/>
        </w:rPr>
        <w:t>6.5.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38339970 \h </w:instrText>
      </w:r>
      <w:r>
        <w:rPr>
          <w:noProof/>
        </w:rPr>
      </w:r>
      <w:r>
        <w:rPr>
          <w:noProof/>
        </w:rPr>
        <w:fldChar w:fldCharType="separate"/>
      </w:r>
      <w:r>
        <w:rPr>
          <w:noProof/>
        </w:rPr>
        <w:t>40</w:t>
      </w:r>
      <w:r>
        <w:rPr>
          <w:noProof/>
        </w:rPr>
        <w:fldChar w:fldCharType="end"/>
      </w:r>
    </w:p>
    <w:p w14:paraId="5C928E83" w14:textId="1D3F3901" w:rsidR="00DB623C" w:rsidRDefault="00DB623C">
      <w:pPr>
        <w:pStyle w:val="TOC4"/>
        <w:rPr>
          <w:rFonts w:asciiTheme="minorHAnsi" w:eastAsiaTheme="minorEastAsia" w:hAnsiTheme="minorHAnsi" w:cstheme="minorBidi"/>
          <w:noProof/>
          <w:sz w:val="22"/>
          <w:szCs w:val="22"/>
          <w:lang w:eastAsia="en-GB"/>
        </w:rPr>
      </w:pPr>
      <w:r>
        <w:rPr>
          <w:noProof/>
          <w:lang w:eastAsia="zh-CN"/>
        </w:rPr>
        <w:t>6.5.2.1</w:t>
      </w:r>
      <w:r>
        <w:rPr>
          <w:rFonts w:asciiTheme="minorHAnsi" w:eastAsiaTheme="minorEastAsia" w:hAnsiTheme="minorHAnsi" w:cstheme="minorBidi"/>
          <w:noProof/>
          <w:sz w:val="22"/>
          <w:szCs w:val="22"/>
          <w:lang w:eastAsia="en-GB"/>
        </w:rPr>
        <w:tab/>
      </w:r>
      <w:r>
        <w:rPr>
          <w:noProof/>
          <w:lang w:eastAsia="zh-CN"/>
        </w:rPr>
        <w:t>Procedure at MSGin5G Client in Sending UE</w:t>
      </w:r>
      <w:r>
        <w:rPr>
          <w:noProof/>
        </w:rPr>
        <w:tab/>
      </w:r>
      <w:r>
        <w:rPr>
          <w:noProof/>
        </w:rPr>
        <w:fldChar w:fldCharType="begin" w:fldLock="1"/>
      </w:r>
      <w:r>
        <w:rPr>
          <w:noProof/>
        </w:rPr>
        <w:instrText xml:space="preserve"> PAGEREF _Toc138339971 \h </w:instrText>
      </w:r>
      <w:r>
        <w:rPr>
          <w:noProof/>
        </w:rPr>
      </w:r>
      <w:r>
        <w:rPr>
          <w:noProof/>
        </w:rPr>
        <w:fldChar w:fldCharType="separate"/>
      </w:r>
      <w:r>
        <w:rPr>
          <w:noProof/>
        </w:rPr>
        <w:t>40</w:t>
      </w:r>
      <w:r>
        <w:rPr>
          <w:noProof/>
        </w:rPr>
        <w:fldChar w:fldCharType="end"/>
      </w:r>
    </w:p>
    <w:p w14:paraId="7D7225BB" w14:textId="1FB77B67" w:rsidR="00DB623C" w:rsidRDefault="00DB623C">
      <w:pPr>
        <w:pStyle w:val="TOC4"/>
        <w:rPr>
          <w:rFonts w:asciiTheme="minorHAnsi" w:eastAsiaTheme="minorEastAsia" w:hAnsiTheme="minorHAnsi" w:cstheme="minorBidi"/>
          <w:noProof/>
          <w:sz w:val="22"/>
          <w:szCs w:val="22"/>
          <w:lang w:eastAsia="en-GB"/>
        </w:rPr>
      </w:pPr>
      <w:r>
        <w:rPr>
          <w:noProof/>
          <w:lang w:eastAsia="zh-CN"/>
        </w:rPr>
        <w:t>6.5.2.2</w:t>
      </w:r>
      <w:r>
        <w:rPr>
          <w:rFonts w:asciiTheme="minorHAnsi" w:eastAsiaTheme="minorEastAsia" w:hAnsiTheme="minorHAnsi" w:cstheme="minorBidi"/>
          <w:noProof/>
          <w:sz w:val="22"/>
          <w:szCs w:val="22"/>
          <w:lang w:eastAsia="en-GB"/>
        </w:rPr>
        <w:tab/>
      </w:r>
      <w:r>
        <w:rPr>
          <w:noProof/>
          <w:lang w:eastAsia="zh-CN"/>
        </w:rPr>
        <w:t>Procedure at MSGin5G Client in Recipient UE</w:t>
      </w:r>
      <w:r>
        <w:rPr>
          <w:noProof/>
        </w:rPr>
        <w:tab/>
      </w:r>
      <w:r>
        <w:rPr>
          <w:noProof/>
        </w:rPr>
        <w:fldChar w:fldCharType="begin" w:fldLock="1"/>
      </w:r>
      <w:r>
        <w:rPr>
          <w:noProof/>
        </w:rPr>
        <w:instrText xml:space="preserve"> PAGEREF _Toc138339972 \h </w:instrText>
      </w:r>
      <w:r>
        <w:rPr>
          <w:noProof/>
        </w:rPr>
      </w:r>
      <w:r>
        <w:rPr>
          <w:noProof/>
        </w:rPr>
        <w:fldChar w:fldCharType="separate"/>
      </w:r>
      <w:r>
        <w:rPr>
          <w:noProof/>
        </w:rPr>
        <w:t>40</w:t>
      </w:r>
      <w:r>
        <w:rPr>
          <w:noProof/>
        </w:rPr>
        <w:fldChar w:fldCharType="end"/>
      </w:r>
    </w:p>
    <w:p w14:paraId="1F1E7796" w14:textId="46113525" w:rsidR="00DB623C" w:rsidRDefault="00DB623C">
      <w:pPr>
        <w:pStyle w:val="TOC3"/>
        <w:rPr>
          <w:rFonts w:asciiTheme="minorHAnsi" w:eastAsiaTheme="minorEastAsia" w:hAnsiTheme="minorHAnsi" w:cstheme="minorBidi"/>
          <w:noProof/>
          <w:sz w:val="22"/>
          <w:szCs w:val="22"/>
          <w:lang w:eastAsia="en-GB"/>
        </w:rPr>
      </w:pPr>
      <w:r>
        <w:rPr>
          <w:noProof/>
          <w:lang w:eastAsia="zh-CN"/>
        </w:rPr>
        <w:t>6.5.3</w:t>
      </w:r>
      <w:r>
        <w:rPr>
          <w:rFonts w:asciiTheme="minorHAnsi" w:eastAsiaTheme="minorEastAsia" w:hAnsiTheme="minorHAnsi" w:cstheme="minorBidi"/>
          <w:noProof/>
          <w:sz w:val="22"/>
          <w:szCs w:val="22"/>
          <w:lang w:eastAsia="en-GB"/>
        </w:rPr>
        <w:tab/>
      </w:r>
      <w:r>
        <w:rPr>
          <w:noProof/>
          <w:lang w:eastAsia="zh-CN"/>
        </w:rPr>
        <w:t>Procedure at MSGin5G Server</w:t>
      </w:r>
      <w:r>
        <w:rPr>
          <w:noProof/>
        </w:rPr>
        <w:tab/>
      </w:r>
      <w:r>
        <w:rPr>
          <w:noProof/>
        </w:rPr>
        <w:fldChar w:fldCharType="begin" w:fldLock="1"/>
      </w:r>
      <w:r>
        <w:rPr>
          <w:noProof/>
        </w:rPr>
        <w:instrText xml:space="preserve"> PAGEREF _Toc138339973 \h </w:instrText>
      </w:r>
      <w:r>
        <w:rPr>
          <w:noProof/>
        </w:rPr>
      </w:r>
      <w:r>
        <w:rPr>
          <w:noProof/>
        </w:rPr>
        <w:fldChar w:fldCharType="separate"/>
      </w:r>
      <w:r>
        <w:rPr>
          <w:noProof/>
        </w:rPr>
        <w:t>40</w:t>
      </w:r>
      <w:r>
        <w:rPr>
          <w:noProof/>
        </w:rPr>
        <w:fldChar w:fldCharType="end"/>
      </w:r>
    </w:p>
    <w:p w14:paraId="6EDE8AAF" w14:textId="06211AB4"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lastRenderedPageBreak/>
        <w:t>6.5.3.1</w:t>
      </w:r>
      <w:r>
        <w:rPr>
          <w:rFonts w:asciiTheme="minorHAnsi" w:eastAsiaTheme="minorEastAsia" w:hAnsiTheme="minorHAnsi" w:cstheme="minorBidi"/>
          <w:noProof/>
          <w:sz w:val="22"/>
          <w:szCs w:val="22"/>
          <w:lang w:eastAsia="en-GB"/>
        </w:rPr>
        <w:tab/>
      </w:r>
      <w:r w:rsidRPr="0068029A">
        <w:rPr>
          <w:rFonts w:eastAsia="DengXian"/>
          <w:noProof/>
        </w:rPr>
        <w:t>General</w:t>
      </w:r>
      <w:r>
        <w:rPr>
          <w:noProof/>
        </w:rPr>
        <w:tab/>
      </w:r>
      <w:r>
        <w:rPr>
          <w:noProof/>
        </w:rPr>
        <w:fldChar w:fldCharType="begin" w:fldLock="1"/>
      </w:r>
      <w:r>
        <w:rPr>
          <w:noProof/>
        </w:rPr>
        <w:instrText xml:space="preserve"> PAGEREF _Toc138339974 \h </w:instrText>
      </w:r>
      <w:r>
        <w:rPr>
          <w:noProof/>
        </w:rPr>
      </w:r>
      <w:r>
        <w:rPr>
          <w:noProof/>
        </w:rPr>
        <w:fldChar w:fldCharType="separate"/>
      </w:r>
      <w:r>
        <w:rPr>
          <w:noProof/>
        </w:rPr>
        <w:t>40</w:t>
      </w:r>
      <w:r>
        <w:rPr>
          <w:noProof/>
        </w:rPr>
        <w:fldChar w:fldCharType="end"/>
      </w:r>
    </w:p>
    <w:p w14:paraId="6A7B4991" w14:textId="607E8E9D"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5.</w:t>
      </w:r>
      <w:r w:rsidRPr="0068029A">
        <w:rPr>
          <w:rFonts w:eastAsia="DengXian"/>
          <w:noProof/>
          <w:lang w:eastAsia="zh-CN"/>
        </w:rPr>
        <w:t>3</w:t>
      </w:r>
      <w:r w:rsidRPr="0068029A">
        <w:rPr>
          <w:rFonts w:eastAsia="DengXian"/>
          <w:noProof/>
        </w:rPr>
        <w:t>.</w:t>
      </w:r>
      <w:r w:rsidRPr="0068029A">
        <w:rPr>
          <w:rFonts w:eastAsia="DengXian"/>
          <w:noProof/>
          <w:lang w:eastAsia="zh-CN"/>
        </w:rPr>
        <w:t>2</w:t>
      </w:r>
      <w:r>
        <w:rPr>
          <w:rFonts w:asciiTheme="minorHAnsi" w:eastAsiaTheme="minorEastAsia" w:hAnsiTheme="minorHAnsi" w:cstheme="minorBidi"/>
          <w:noProof/>
          <w:sz w:val="22"/>
          <w:szCs w:val="22"/>
          <w:lang w:eastAsia="en-GB"/>
        </w:rPr>
        <w:tab/>
      </w:r>
      <w:r w:rsidRPr="0068029A">
        <w:rPr>
          <w:rFonts w:eastAsia="DengXian"/>
          <w:noProof/>
        </w:rPr>
        <w:t>Procedures on receiving message segments targeting to a MSGin5G UE</w:t>
      </w:r>
      <w:r>
        <w:rPr>
          <w:noProof/>
        </w:rPr>
        <w:tab/>
      </w:r>
      <w:r>
        <w:rPr>
          <w:noProof/>
        </w:rPr>
        <w:fldChar w:fldCharType="begin" w:fldLock="1"/>
      </w:r>
      <w:r>
        <w:rPr>
          <w:noProof/>
        </w:rPr>
        <w:instrText xml:space="preserve"> PAGEREF _Toc138339975 \h </w:instrText>
      </w:r>
      <w:r>
        <w:rPr>
          <w:noProof/>
        </w:rPr>
      </w:r>
      <w:r>
        <w:rPr>
          <w:noProof/>
        </w:rPr>
        <w:fldChar w:fldCharType="separate"/>
      </w:r>
      <w:r>
        <w:rPr>
          <w:noProof/>
        </w:rPr>
        <w:t>40</w:t>
      </w:r>
      <w:r>
        <w:rPr>
          <w:noProof/>
        </w:rPr>
        <w:fldChar w:fldCharType="end"/>
      </w:r>
    </w:p>
    <w:p w14:paraId="16C23265" w14:textId="47D7971A"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5.</w:t>
      </w:r>
      <w:r w:rsidRPr="0068029A">
        <w:rPr>
          <w:rFonts w:eastAsia="DengXian"/>
          <w:noProof/>
          <w:lang w:eastAsia="zh-CN"/>
        </w:rPr>
        <w:t>3</w:t>
      </w:r>
      <w:r w:rsidRPr="0068029A">
        <w:rPr>
          <w:rFonts w:eastAsia="DengXian"/>
          <w:noProof/>
        </w:rPr>
        <w:t>.</w:t>
      </w:r>
      <w:r w:rsidRPr="0068029A">
        <w:rPr>
          <w:rFonts w:eastAsia="DengXian"/>
          <w:noProof/>
          <w:lang w:eastAsia="zh-CN"/>
        </w:rPr>
        <w:t>3</w:t>
      </w:r>
      <w:r>
        <w:rPr>
          <w:rFonts w:asciiTheme="minorHAnsi" w:eastAsiaTheme="minorEastAsia" w:hAnsiTheme="minorHAnsi" w:cstheme="minorBidi"/>
          <w:noProof/>
          <w:sz w:val="22"/>
          <w:szCs w:val="22"/>
          <w:lang w:eastAsia="en-GB"/>
        </w:rPr>
        <w:tab/>
      </w:r>
      <w:r w:rsidRPr="0068029A">
        <w:rPr>
          <w:rFonts w:eastAsia="DengXian"/>
          <w:noProof/>
        </w:rPr>
        <w:t xml:space="preserve">Procedures on receiving message segments targeting to an </w:t>
      </w:r>
      <w:r w:rsidRPr="0068029A">
        <w:rPr>
          <w:rFonts w:eastAsia="DengXian"/>
          <w:noProof/>
          <w:lang w:eastAsia="zh-CN"/>
        </w:rPr>
        <w:t>Application Server</w:t>
      </w:r>
      <w:r>
        <w:rPr>
          <w:noProof/>
        </w:rPr>
        <w:tab/>
      </w:r>
      <w:r>
        <w:rPr>
          <w:noProof/>
        </w:rPr>
        <w:fldChar w:fldCharType="begin" w:fldLock="1"/>
      </w:r>
      <w:r>
        <w:rPr>
          <w:noProof/>
        </w:rPr>
        <w:instrText xml:space="preserve"> PAGEREF _Toc138339976 \h </w:instrText>
      </w:r>
      <w:r>
        <w:rPr>
          <w:noProof/>
        </w:rPr>
      </w:r>
      <w:r>
        <w:rPr>
          <w:noProof/>
        </w:rPr>
        <w:fldChar w:fldCharType="separate"/>
      </w:r>
      <w:r>
        <w:rPr>
          <w:noProof/>
        </w:rPr>
        <w:t>40</w:t>
      </w:r>
      <w:r>
        <w:rPr>
          <w:noProof/>
        </w:rPr>
        <w:fldChar w:fldCharType="end"/>
      </w:r>
    </w:p>
    <w:p w14:paraId="331403B1" w14:textId="3B87A38B"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5.</w:t>
      </w:r>
      <w:r w:rsidRPr="0068029A">
        <w:rPr>
          <w:rFonts w:eastAsia="DengXian"/>
          <w:noProof/>
          <w:lang w:eastAsia="zh-CN"/>
        </w:rPr>
        <w:t>3</w:t>
      </w:r>
      <w:r w:rsidRPr="0068029A">
        <w:rPr>
          <w:rFonts w:eastAsia="DengXian"/>
          <w:noProof/>
        </w:rPr>
        <w:t>.</w:t>
      </w:r>
      <w:r w:rsidRPr="0068029A">
        <w:rPr>
          <w:rFonts w:eastAsia="DengXian"/>
          <w:noProof/>
          <w:lang w:eastAsia="zh-CN"/>
        </w:rPr>
        <w:t>4</w:t>
      </w:r>
      <w:r>
        <w:rPr>
          <w:rFonts w:asciiTheme="minorHAnsi" w:eastAsiaTheme="minorEastAsia" w:hAnsiTheme="minorHAnsi" w:cstheme="minorBidi"/>
          <w:noProof/>
          <w:sz w:val="22"/>
          <w:szCs w:val="22"/>
          <w:lang w:eastAsia="en-GB"/>
        </w:rPr>
        <w:tab/>
      </w:r>
      <w:r w:rsidRPr="0068029A">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38339977 \h </w:instrText>
      </w:r>
      <w:r>
        <w:rPr>
          <w:noProof/>
        </w:rPr>
      </w:r>
      <w:r>
        <w:rPr>
          <w:noProof/>
        </w:rPr>
        <w:fldChar w:fldCharType="separate"/>
      </w:r>
      <w:r>
        <w:rPr>
          <w:noProof/>
        </w:rPr>
        <w:t>40</w:t>
      </w:r>
      <w:r>
        <w:rPr>
          <w:noProof/>
        </w:rPr>
        <w:fldChar w:fldCharType="end"/>
      </w:r>
    </w:p>
    <w:p w14:paraId="21DE5D37" w14:textId="490FE961"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5.</w:t>
      </w:r>
      <w:r w:rsidRPr="0068029A">
        <w:rPr>
          <w:rFonts w:eastAsia="DengXian"/>
          <w:noProof/>
          <w:lang w:eastAsia="zh-CN"/>
        </w:rPr>
        <w:t>3</w:t>
      </w:r>
      <w:r w:rsidRPr="0068029A">
        <w:rPr>
          <w:rFonts w:eastAsia="DengXian"/>
          <w:noProof/>
        </w:rPr>
        <w:t>.</w:t>
      </w:r>
      <w:r w:rsidRPr="0068029A">
        <w:rPr>
          <w:rFonts w:eastAsia="DengXian"/>
          <w:noProof/>
          <w:lang w:eastAsia="zh-CN"/>
        </w:rPr>
        <w:t>5</w:t>
      </w:r>
      <w:r>
        <w:rPr>
          <w:rFonts w:asciiTheme="minorHAnsi" w:eastAsiaTheme="minorEastAsia" w:hAnsiTheme="minorHAnsi" w:cstheme="minorBidi"/>
          <w:noProof/>
          <w:sz w:val="22"/>
          <w:szCs w:val="22"/>
          <w:lang w:eastAsia="en-GB"/>
        </w:rPr>
        <w:tab/>
      </w:r>
      <w:r w:rsidRPr="0068029A">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38339978 \h </w:instrText>
      </w:r>
      <w:r>
        <w:rPr>
          <w:noProof/>
        </w:rPr>
      </w:r>
      <w:r>
        <w:rPr>
          <w:noProof/>
        </w:rPr>
        <w:fldChar w:fldCharType="separate"/>
      </w:r>
      <w:r>
        <w:rPr>
          <w:noProof/>
        </w:rPr>
        <w:t>41</w:t>
      </w:r>
      <w:r>
        <w:rPr>
          <w:noProof/>
        </w:rPr>
        <w:fldChar w:fldCharType="end"/>
      </w:r>
    </w:p>
    <w:p w14:paraId="6AAADE7F" w14:textId="1A8B5975" w:rsidR="00DB623C" w:rsidRDefault="00DB623C">
      <w:pPr>
        <w:pStyle w:val="TOC2"/>
        <w:rPr>
          <w:rFonts w:asciiTheme="minorHAnsi" w:eastAsiaTheme="minorEastAsia" w:hAnsiTheme="minorHAnsi" w:cstheme="minorBidi"/>
          <w:noProof/>
          <w:sz w:val="22"/>
          <w:szCs w:val="22"/>
          <w:lang w:eastAsia="en-GB"/>
        </w:rPr>
      </w:pPr>
      <w:r>
        <w:rPr>
          <w:noProof/>
          <w:lang w:eastAsia="zh-CN"/>
        </w:rPr>
        <w:t>6.6</w:t>
      </w:r>
      <w:r>
        <w:rPr>
          <w:rFonts w:asciiTheme="minorHAnsi" w:eastAsiaTheme="minorEastAsia" w:hAnsiTheme="minorHAnsi" w:cstheme="minorBidi"/>
          <w:noProof/>
          <w:sz w:val="22"/>
          <w:szCs w:val="22"/>
          <w:lang w:eastAsia="en-GB"/>
        </w:rPr>
        <w:tab/>
      </w:r>
      <w:r>
        <w:rPr>
          <w:noProof/>
          <w:lang w:eastAsia="zh-CN"/>
        </w:rPr>
        <w:t>Messaging Topic Subscription</w:t>
      </w:r>
      <w:r w:rsidRPr="0068029A">
        <w:rPr>
          <w:rFonts w:eastAsia="DengXian"/>
          <w:noProof/>
          <w:lang w:eastAsia="zh-CN"/>
        </w:rPr>
        <w:t xml:space="preserve"> and Unsubscription</w:t>
      </w:r>
      <w:r>
        <w:rPr>
          <w:noProof/>
        </w:rPr>
        <w:tab/>
      </w:r>
      <w:r>
        <w:rPr>
          <w:noProof/>
        </w:rPr>
        <w:fldChar w:fldCharType="begin" w:fldLock="1"/>
      </w:r>
      <w:r>
        <w:rPr>
          <w:noProof/>
        </w:rPr>
        <w:instrText xml:space="preserve"> PAGEREF _Toc138339979 \h </w:instrText>
      </w:r>
      <w:r>
        <w:rPr>
          <w:noProof/>
        </w:rPr>
      </w:r>
      <w:r>
        <w:rPr>
          <w:noProof/>
        </w:rPr>
        <w:fldChar w:fldCharType="separate"/>
      </w:r>
      <w:r>
        <w:rPr>
          <w:noProof/>
        </w:rPr>
        <w:t>41</w:t>
      </w:r>
      <w:r>
        <w:rPr>
          <w:noProof/>
        </w:rPr>
        <w:fldChar w:fldCharType="end"/>
      </w:r>
    </w:p>
    <w:p w14:paraId="38268DF9" w14:textId="162E04DB" w:rsidR="00DB623C" w:rsidRDefault="00DB623C">
      <w:pPr>
        <w:pStyle w:val="TOC3"/>
        <w:rPr>
          <w:rFonts w:asciiTheme="minorHAnsi" w:eastAsiaTheme="minorEastAsia" w:hAnsiTheme="minorHAnsi" w:cstheme="minorBidi"/>
          <w:noProof/>
          <w:sz w:val="22"/>
          <w:szCs w:val="22"/>
          <w:lang w:eastAsia="en-GB"/>
        </w:rPr>
      </w:pPr>
      <w:r>
        <w:rPr>
          <w:noProof/>
          <w:lang w:eastAsia="zh-CN"/>
        </w:rPr>
        <w:t>6.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9980 \h </w:instrText>
      </w:r>
      <w:r>
        <w:rPr>
          <w:noProof/>
        </w:rPr>
      </w:r>
      <w:r>
        <w:rPr>
          <w:noProof/>
        </w:rPr>
        <w:fldChar w:fldCharType="separate"/>
      </w:r>
      <w:r>
        <w:rPr>
          <w:noProof/>
        </w:rPr>
        <w:t>41</w:t>
      </w:r>
      <w:r>
        <w:rPr>
          <w:noProof/>
        </w:rPr>
        <w:fldChar w:fldCharType="end"/>
      </w:r>
    </w:p>
    <w:p w14:paraId="3A214926" w14:textId="6C416760" w:rsidR="00DB623C" w:rsidRDefault="00DB623C">
      <w:pPr>
        <w:pStyle w:val="TOC3"/>
        <w:rPr>
          <w:rFonts w:asciiTheme="minorHAnsi" w:eastAsiaTheme="minorEastAsia" w:hAnsiTheme="minorHAnsi" w:cstheme="minorBidi"/>
          <w:noProof/>
          <w:sz w:val="22"/>
          <w:szCs w:val="22"/>
          <w:lang w:eastAsia="en-GB"/>
        </w:rPr>
      </w:pPr>
      <w:r>
        <w:rPr>
          <w:noProof/>
          <w:lang w:eastAsia="zh-CN"/>
        </w:rPr>
        <w:t>6.6.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38339981 \h </w:instrText>
      </w:r>
      <w:r>
        <w:rPr>
          <w:noProof/>
        </w:rPr>
      </w:r>
      <w:r>
        <w:rPr>
          <w:noProof/>
        </w:rPr>
        <w:fldChar w:fldCharType="separate"/>
      </w:r>
      <w:r>
        <w:rPr>
          <w:noProof/>
        </w:rPr>
        <w:t>41</w:t>
      </w:r>
      <w:r>
        <w:rPr>
          <w:noProof/>
        </w:rPr>
        <w:fldChar w:fldCharType="end"/>
      </w:r>
    </w:p>
    <w:p w14:paraId="29FFF96B" w14:textId="25EA1426" w:rsidR="00DB623C" w:rsidRDefault="00DB623C">
      <w:pPr>
        <w:pStyle w:val="TOC4"/>
        <w:rPr>
          <w:rFonts w:asciiTheme="minorHAnsi" w:eastAsiaTheme="minorEastAsia" w:hAnsiTheme="minorHAnsi" w:cstheme="minorBidi"/>
          <w:noProof/>
          <w:sz w:val="22"/>
          <w:szCs w:val="22"/>
          <w:lang w:eastAsia="en-GB"/>
        </w:rPr>
      </w:pPr>
      <w:r w:rsidRPr="0068029A">
        <w:rPr>
          <w:noProof/>
          <w:lang w:val="en-US" w:eastAsia="zh-CN"/>
        </w:rPr>
        <w:t>6.6.2.1</w:t>
      </w:r>
      <w:r>
        <w:rPr>
          <w:rFonts w:asciiTheme="minorHAnsi" w:eastAsiaTheme="minorEastAsia" w:hAnsiTheme="minorHAnsi" w:cstheme="minorBidi"/>
          <w:noProof/>
          <w:sz w:val="22"/>
          <w:szCs w:val="22"/>
          <w:lang w:eastAsia="en-GB"/>
        </w:rPr>
        <w:tab/>
      </w:r>
      <w:r w:rsidRPr="0068029A">
        <w:rPr>
          <w:rFonts w:eastAsia="DengXian"/>
          <w:noProof/>
          <w:lang w:val="en-US" w:eastAsia="zh-CN"/>
        </w:rPr>
        <w:t xml:space="preserve">Messaging Topic </w:t>
      </w:r>
      <w:r w:rsidRPr="0068029A">
        <w:rPr>
          <w:noProof/>
          <w:lang w:val="en-US" w:eastAsia="zh-CN"/>
        </w:rPr>
        <w:t>S</w:t>
      </w:r>
      <w:r w:rsidRPr="0068029A">
        <w:rPr>
          <w:rFonts w:eastAsia="DengXian"/>
          <w:noProof/>
          <w:lang w:val="en-US" w:eastAsia="zh-CN"/>
        </w:rPr>
        <w:t>ubscription</w:t>
      </w:r>
      <w:r>
        <w:rPr>
          <w:noProof/>
        </w:rPr>
        <w:tab/>
      </w:r>
      <w:r>
        <w:rPr>
          <w:noProof/>
        </w:rPr>
        <w:fldChar w:fldCharType="begin" w:fldLock="1"/>
      </w:r>
      <w:r>
        <w:rPr>
          <w:noProof/>
        </w:rPr>
        <w:instrText xml:space="preserve"> PAGEREF _Toc138339982 \h </w:instrText>
      </w:r>
      <w:r>
        <w:rPr>
          <w:noProof/>
        </w:rPr>
      </w:r>
      <w:r>
        <w:rPr>
          <w:noProof/>
        </w:rPr>
        <w:fldChar w:fldCharType="separate"/>
      </w:r>
      <w:r>
        <w:rPr>
          <w:noProof/>
        </w:rPr>
        <w:t>41</w:t>
      </w:r>
      <w:r>
        <w:rPr>
          <w:noProof/>
        </w:rPr>
        <w:fldChar w:fldCharType="end"/>
      </w:r>
    </w:p>
    <w:p w14:paraId="5C1043B4" w14:textId="17A3A545"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lang w:val="en-US" w:eastAsia="zh-CN"/>
        </w:rPr>
        <w:t>6.6.</w:t>
      </w:r>
      <w:r w:rsidRPr="0068029A">
        <w:rPr>
          <w:noProof/>
          <w:lang w:val="en-US" w:eastAsia="zh-CN"/>
        </w:rPr>
        <w:t>2.2</w:t>
      </w:r>
      <w:r>
        <w:rPr>
          <w:rFonts w:asciiTheme="minorHAnsi" w:eastAsiaTheme="minorEastAsia" w:hAnsiTheme="minorHAnsi" w:cstheme="minorBidi"/>
          <w:noProof/>
          <w:sz w:val="22"/>
          <w:szCs w:val="22"/>
          <w:lang w:eastAsia="en-GB"/>
        </w:rPr>
        <w:tab/>
      </w:r>
      <w:r w:rsidRPr="0068029A">
        <w:rPr>
          <w:rFonts w:eastAsia="DengXian"/>
          <w:noProof/>
          <w:lang w:val="en-US" w:eastAsia="zh-CN"/>
        </w:rPr>
        <w:t>Messaging Topic Unsubscription</w:t>
      </w:r>
      <w:r>
        <w:rPr>
          <w:noProof/>
        </w:rPr>
        <w:tab/>
      </w:r>
      <w:r>
        <w:rPr>
          <w:noProof/>
        </w:rPr>
        <w:fldChar w:fldCharType="begin" w:fldLock="1"/>
      </w:r>
      <w:r>
        <w:rPr>
          <w:noProof/>
        </w:rPr>
        <w:instrText xml:space="preserve"> PAGEREF _Toc138339983 \h </w:instrText>
      </w:r>
      <w:r>
        <w:rPr>
          <w:noProof/>
        </w:rPr>
      </w:r>
      <w:r>
        <w:rPr>
          <w:noProof/>
        </w:rPr>
        <w:fldChar w:fldCharType="separate"/>
      </w:r>
      <w:r>
        <w:rPr>
          <w:noProof/>
        </w:rPr>
        <w:t>42</w:t>
      </w:r>
      <w:r>
        <w:rPr>
          <w:noProof/>
        </w:rPr>
        <w:fldChar w:fldCharType="end"/>
      </w:r>
    </w:p>
    <w:p w14:paraId="77023551" w14:textId="48F39144" w:rsidR="00DB623C" w:rsidRDefault="00DB623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38339984 \h </w:instrText>
      </w:r>
      <w:r>
        <w:rPr>
          <w:noProof/>
        </w:rPr>
      </w:r>
      <w:r>
        <w:rPr>
          <w:noProof/>
        </w:rPr>
        <w:fldChar w:fldCharType="separate"/>
      </w:r>
      <w:r>
        <w:rPr>
          <w:noProof/>
        </w:rPr>
        <w:t>42</w:t>
      </w:r>
      <w:r>
        <w:rPr>
          <w:noProof/>
        </w:rPr>
        <w:fldChar w:fldCharType="end"/>
      </w:r>
    </w:p>
    <w:p w14:paraId="2AC457F8" w14:textId="06ED8CA8" w:rsidR="00DB623C" w:rsidRDefault="00DB623C">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Messaging Topic Subscription</w:t>
      </w:r>
      <w:r>
        <w:rPr>
          <w:noProof/>
        </w:rPr>
        <w:tab/>
      </w:r>
      <w:r>
        <w:rPr>
          <w:noProof/>
        </w:rPr>
        <w:fldChar w:fldCharType="begin" w:fldLock="1"/>
      </w:r>
      <w:r>
        <w:rPr>
          <w:noProof/>
        </w:rPr>
        <w:instrText xml:space="preserve"> PAGEREF _Toc138339985 \h </w:instrText>
      </w:r>
      <w:r>
        <w:rPr>
          <w:noProof/>
        </w:rPr>
      </w:r>
      <w:r>
        <w:rPr>
          <w:noProof/>
        </w:rPr>
        <w:fldChar w:fldCharType="separate"/>
      </w:r>
      <w:r>
        <w:rPr>
          <w:noProof/>
        </w:rPr>
        <w:t>42</w:t>
      </w:r>
      <w:r>
        <w:rPr>
          <w:noProof/>
        </w:rPr>
        <w:fldChar w:fldCharType="end"/>
      </w:r>
    </w:p>
    <w:p w14:paraId="496F7C2A" w14:textId="0914C31C" w:rsidR="00DB623C" w:rsidRDefault="00DB623C">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Messaging Topic Unsubscription</w:t>
      </w:r>
      <w:r>
        <w:rPr>
          <w:noProof/>
        </w:rPr>
        <w:tab/>
      </w:r>
      <w:r>
        <w:rPr>
          <w:noProof/>
        </w:rPr>
        <w:fldChar w:fldCharType="begin" w:fldLock="1"/>
      </w:r>
      <w:r>
        <w:rPr>
          <w:noProof/>
        </w:rPr>
        <w:instrText xml:space="preserve"> PAGEREF _Toc138339986 \h </w:instrText>
      </w:r>
      <w:r>
        <w:rPr>
          <w:noProof/>
        </w:rPr>
      </w:r>
      <w:r>
        <w:rPr>
          <w:noProof/>
        </w:rPr>
        <w:fldChar w:fldCharType="separate"/>
      </w:r>
      <w:r>
        <w:rPr>
          <w:noProof/>
        </w:rPr>
        <w:t>43</w:t>
      </w:r>
      <w:r>
        <w:rPr>
          <w:noProof/>
        </w:rPr>
        <w:fldChar w:fldCharType="end"/>
      </w:r>
    </w:p>
    <w:p w14:paraId="54FB4481" w14:textId="498E7703" w:rsidR="00DB623C" w:rsidRDefault="00DB623C">
      <w:pPr>
        <w:pStyle w:val="TOC2"/>
        <w:rPr>
          <w:rFonts w:asciiTheme="minorHAnsi" w:eastAsiaTheme="minorEastAsia" w:hAnsiTheme="minorHAnsi" w:cstheme="minorBidi"/>
          <w:noProof/>
          <w:sz w:val="22"/>
          <w:szCs w:val="22"/>
          <w:lang w:eastAsia="en-GB"/>
        </w:rPr>
      </w:pPr>
      <w:r>
        <w:rPr>
          <w:noProof/>
          <w:lang w:eastAsia="zh-CN"/>
        </w:rPr>
        <w:t>6.7</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39987 \h </w:instrText>
      </w:r>
      <w:r>
        <w:rPr>
          <w:noProof/>
        </w:rPr>
      </w:r>
      <w:r>
        <w:rPr>
          <w:noProof/>
        </w:rPr>
        <w:fldChar w:fldCharType="separate"/>
      </w:r>
      <w:r>
        <w:rPr>
          <w:noProof/>
        </w:rPr>
        <w:t>43</w:t>
      </w:r>
      <w:r>
        <w:rPr>
          <w:noProof/>
        </w:rPr>
        <w:fldChar w:fldCharType="end"/>
      </w:r>
    </w:p>
    <w:p w14:paraId="467FDC42" w14:textId="468F1C44" w:rsidR="00DB623C" w:rsidRDefault="00DB623C">
      <w:pPr>
        <w:pStyle w:val="TOC2"/>
        <w:rPr>
          <w:rFonts w:asciiTheme="minorHAnsi" w:eastAsiaTheme="minorEastAsia" w:hAnsiTheme="minorHAnsi" w:cstheme="minorBidi"/>
          <w:noProof/>
          <w:sz w:val="22"/>
          <w:szCs w:val="22"/>
          <w:lang w:eastAsia="en-GB"/>
        </w:rPr>
      </w:pPr>
      <w:r>
        <w:rPr>
          <w:noProof/>
          <w:lang w:eastAsia="zh-CN"/>
        </w:rPr>
        <w:t>6.8</w:t>
      </w:r>
      <w:r>
        <w:rPr>
          <w:rFonts w:asciiTheme="minorHAnsi" w:eastAsiaTheme="minorEastAsia" w:hAnsiTheme="minorHAnsi" w:cstheme="minorBidi"/>
          <w:noProof/>
          <w:sz w:val="22"/>
          <w:szCs w:val="22"/>
          <w:lang w:eastAsia="en-GB"/>
        </w:rPr>
        <w:tab/>
      </w:r>
      <w:r>
        <w:rPr>
          <w:noProof/>
          <w:lang w:eastAsia="zh-CN"/>
        </w:rPr>
        <w:t>Usage of SEAL</w:t>
      </w:r>
      <w:r>
        <w:rPr>
          <w:noProof/>
        </w:rPr>
        <w:tab/>
      </w:r>
      <w:r>
        <w:rPr>
          <w:noProof/>
        </w:rPr>
        <w:fldChar w:fldCharType="begin" w:fldLock="1"/>
      </w:r>
      <w:r>
        <w:rPr>
          <w:noProof/>
        </w:rPr>
        <w:instrText xml:space="preserve"> PAGEREF _Toc138339988 \h </w:instrText>
      </w:r>
      <w:r>
        <w:rPr>
          <w:noProof/>
        </w:rPr>
      </w:r>
      <w:r>
        <w:rPr>
          <w:noProof/>
        </w:rPr>
        <w:fldChar w:fldCharType="separate"/>
      </w:r>
      <w:r>
        <w:rPr>
          <w:noProof/>
        </w:rPr>
        <w:t>43</w:t>
      </w:r>
      <w:r>
        <w:rPr>
          <w:noProof/>
        </w:rPr>
        <w:fldChar w:fldCharType="end"/>
      </w:r>
    </w:p>
    <w:p w14:paraId="3231B030" w14:textId="61B2BF20" w:rsidR="00DB623C" w:rsidRDefault="00DB623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9989 \h </w:instrText>
      </w:r>
      <w:r>
        <w:rPr>
          <w:noProof/>
        </w:rPr>
      </w:r>
      <w:r>
        <w:rPr>
          <w:noProof/>
        </w:rPr>
        <w:fldChar w:fldCharType="separate"/>
      </w:r>
      <w:r>
        <w:rPr>
          <w:noProof/>
        </w:rPr>
        <w:t>43</w:t>
      </w:r>
      <w:r>
        <w:rPr>
          <w:noProof/>
        </w:rPr>
        <w:fldChar w:fldCharType="end"/>
      </w:r>
    </w:p>
    <w:p w14:paraId="3740DD9B" w14:textId="6305B854" w:rsidR="00DB623C" w:rsidRDefault="00DB623C">
      <w:pPr>
        <w:pStyle w:val="TOC3"/>
        <w:rPr>
          <w:rFonts w:asciiTheme="minorHAnsi" w:eastAsiaTheme="minorEastAsia" w:hAnsiTheme="minorHAnsi" w:cstheme="minorBidi"/>
          <w:noProof/>
          <w:sz w:val="22"/>
          <w:szCs w:val="22"/>
          <w:lang w:eastAsia="en-GB"/>
        </w:rPr>
      </w:pPr>
      <w:r>
        <w:rPr>
          <w:noProof/>
          <w:lang w:eastAsia="zh-CN"/>
        </w:rPr>
        <w:t>6.8.2</w:t>
      </w:r>
      <w:r>
        <w:rPr>
          <w:rFonts w:asciiTheme="minorHAnsi" w:eastAsiaTheme="minorEastAsia" w:hAnsiTheme="minorHAnsi" w:cstheme="minorBidi"/>
          <w:noProof/>
          <w:sz w:val="22"/>
          <w:szCs w:val="22"/>
          <w:lang w:eastAsia="en-GB"/>
        </w:rPr>
        <w:tab/>
      </w:r>
      <w:r>
        <w:rPr>
          <w:noProof/>
        </w:rPr>
        <w:t>Configuration management service</w:t>
      </w:r>
      <w:r>
        <w:rPr>
          <w:noProof/>
        </w:rPr>
        <w:tab/>
      </w:r>
      <w:r>
        <w:rPr>
          <w:noProof/>
        </w:rPr>
        <w:fldChar w:fldCharType="begin" w:fldLock="1"/>
      </w:r>
      <w:r>
        <w:rPr>
          <w:noProof/>
        </w:rPr>
        <w:instrText xml:space="preserve"> PAGEREF _Toc138339990 \h </w:instrText>
      </w:r>
      <w:r>
        <w:rPr>
          <w:noProof/>
        </w:rPr>
      </w:r>
      <w:r>
        <w:rPr>
          <w:noProof/>
        </w:rPr>
        <w:fldChar w:fldCharType="separate"/>
      </w:r>
      <w:r>
        <w:rPr>
          <w:noProof/>
        </w:rPr>
        <w:t>43</w:t>
      </w:r>
      <w:r>
        <w:rPr>
          <w:noProof/>
        </w:rPr>
        <w:fldChar w:fldCharType="end"/>
      </w:r>
    </w:p>
    <w:p w14:paraId="4E8257AD" w14:textId="4F75FD5B"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8.2.1</w:t>
      </w:r>
      <w:r>
        <w:rPr>
          <w:rFonts w:asciiTheme="minorHAnsi" w:eastAsiaTheme="minorEastAsia" w:hAnsiTheme="minorHAnsi" w:cstheme="minorBidi"/>
          <w:noProof/>
          <w:sz w:val="22"/>
          <w:szCs w:val="22"/>
          <w:lang w:eastAsia="en-GB"/>
        </w:rPr>
        <w:tab/>
      </w:r>
      <w:r w:rsidRPr="0068029A">
        <w:rPr>
          <w:rFonts w:eastAsia="DengXian"/>
          <w:noProof/>
        </w:rPr>
        <w:t>General</w:t>
      </w:r>
      <w:r>
        <w:rPr>
          <w:noProof/>
        </w:rPr>
        <w:tab/>
      </w:r>
      <w:r>
        <w:rPr>
          <w:noProof/>
        </w:rPr>
        <w:fldChar w:fldCharType="begin" w:fldLock="1"/>
      </w:r>
      <w:r>
        <w:rPr>
          <w:noProof/>
        </w:rPr>
        <w:instrText xml:space="preserve"> PAGEREF _Toc138339991 \h </w:instrText>
      </w:r>
      <w:r>
        <w:rPr>
          <w:noProof/>
        </w:rPr>
      </w:r>
      <w:r>
        <w:rPr>
          <w:noProof/>
        </w:rPr>
        <w:fldChar w:fldCharType="separate"/>
      </w:r>
      <w:r>
        <w:rPr>
          <w:noProof/>
        </w:rPr>
        <w:t>43</w:t>
      </w:r>
      <w:r>
        <w:rPr>
          <w:noProof/>
        </w:rPr>
        <w:fldChar w:fldCharType="end"/>
      </w:r>
    </w:p>
    <w:p w14:paraId="796A75EA" w14:textId="09CBE39C" w:rsidR="00DB623C" w:rsidRDefault="00DB623C">
      <w:pPr>
        <w:pStyle w:val="TOC3"/>
        <w:rPr>
          <w:rFonts w:asciiTheme="minorHAnsi" w:eastAsiaTheme="minorEastAsia" w:hAnsiTheme="minorHAnsi" w:cstheme="minorBidi"/>
          <w:noProof/>
          <w:sz w:val="22"/>
          <w:szCs w:val="22"/>
          <w:lang w:eastAsia="en-GB"/>
        </w:rPr>
      </w:pPr>
      <w:r>
        <w:rPr>
          <w:noProof/>
          <w:lang w:eastAsia="zh-CN"/>
        </w:rPr>
        <w:t>6.8.3</w:t>
      </w:r>
      <w:r>
        <w:rPr>
          <w:rFonts w:asciiTheme="minorHAnsi" w:eastAsiaTheme="minorEastAsia" w:hAnsiTheme="minorHAnsi" w:cstheme="minorBidi"/>
          <w:noProof/>
          <w:sz w:val="22"/>
          <w:szCs w:val="22"/>
          <w:lang w:eastAsia="en-GB"/>
        </w:rPr>
        <w:tab/>
      </w:r>
      <w:r>
        <w:rPr>
          <w:noProof/>
          <w:lang w:eastAsia="zh-CN"/>
        </w:rPr>
        <w:t>Group management service</w:t>
      </w:r>
      <w:r>
        <w:rPr>
          <w:noProof/>
        </w:rPr>
        <w:tab/>
      </w:r>
      <w:r>
        <w:rPr>
          <w:noProof/>
        </w:rPr>
        <w:fldChar w:fldCharType="begin" w:fldLock="1"/>
      </w:r>
      <w:r>
        <w:rPr>
          <w:noProof/>
        </w:rPr>
        <w:instrText xml:space="preserve"> PAGEREF _Toc138339992 \h </w:instrText>
      </w:r>
      <w:r>
        <w:rPr>
          <w:noProof/>
        </w:rPr>
      </w:r>
      <w:r>
        <w:rPr>
          <w:noProof/>
        </w:rPr>
        <w:fldChar w:fldCharType="separate"/>
      </w:r>
      <w:r>
        <w:rPr>
          <w:noProof/>
        </w:rPr>
        <w:t>43</w:t>
      </w:r>
      <w:r>
        <w:rPr>
          <w:noProof/>
        </w:rPr>
        <w:fldChar w:fldCharType="end"/>
      </w:r>
    </w:p>
    <w:p w14:paraId="043A8BB2" w14:textId="310C1967" w:rsidR="00DB623C" w:rsidRDefault="00DB623C">
      <w:pPr>
        <w:pStyle w:val="TOC4"/>
        <w:rPr>
          <w:rFonts w:asciiTheme="minorHAnsi" w:eastAsiaTheme="minorEastAsia" w:hAnsiTheme="minorHAnsi" w:cstheme="minorBidi"/>
          <w:noProof/>
          <w:sz w:val="22"/>
          <w:szCs w:val="22"/>
          <w:lang w:eastAsia="en-GB"/>
        </w:rPr>
      </w:pPr>
      <w:r w:rsidRPr="0068029A">
        <w:rPr>
          <w:rFonts w:eastAsia="DengXian"/>
          <w:noProof/>
        </w:rPr>
        <w:t>6.8.3.1</w:t>
      </w:r>
      <w:r>
        <w:rPr>
          <w:rFonts w:asciiTheme="minorHAnsi" w:eastAsiaTheme="minorEastAsia" w:hAnsiTheme="minorHAnsi" w:cstheme="minorBidi"/>
          <w:noProof/>
          <w:sz w:val="22"/>
          <w:szCs w:val="22"/>
          <w:lang w:eastAsia="en-GB"/>
        </w:rPr>
        <w:tab/>
      </w:r>
      <w:r w:rsidRPr="0068029A">
        <w:rPr>
          <w:rFonts w:eastAsia="DengXian"/>
          <w:noProof/>
        </w:rPr>
        <w:t>General</w:t>
      </w:r>
      <w:r>
        <w:rPr>
          <w:noProof/>
        </w:rPr>
        <w:tab/>
      </w:r>
      <w:r>
        <w:rPr>
          <w:noProof/>
        </w:rPr>
        <w:fldChar w:fldCharType="begin" w:fldLock="1"/>
      </w:r>
      <w:r>
        <w:rPr>
          <w:noProof/>
        </w:rPr>
        <w:instrText xml:space="preserve"> PAGEREF _Toc138339993 \h </w:instrText>
      </w:r>
      <w:r>
        <w:rPr>
          <w:noProof/>
        </w:rPr>
      </w:r>
      <w:r>
        <w:rPr>
          <w:noProof/>
        </w:rPr>
        <w:fldChar w:fldCharType="separate"/>
      </w:r>
      <w:r>
        <w:rPr>
          <w:noProof/>
        </w:rPr>
        <w:t>43</w:t>
      </w:r>
      <w:r>
        <w:rPr>
          <w:noProof/>
        </w:rPr>
        <w:fldChar w:fldCharType="end"/>
      </w:r>
    </w:p>
    <w:p w14:paraId="550DDE8A" w14:textId="751C4785" w:rsidR="00DB623C" w:rsidRDefault="00DB623C">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39994 \h </w:instrText>
      </w:r>
      <w:r>
        <w:rPr>
          <w:noProof/>
        </w:rPr>
      </w:r>
      <w:r>
        <w:rPr>
          <w:noProof/>
        </w:rPr>
        <w:fldChar w:fldCharType="separate"/>
      </w:r>
      <w:r>
        <w:rPr>
          <w:noProof/>
        </w:rPr>
        <w:t>44</w:t>
      </w:r>
      <w:r>
        <w:rPr>
          <w:noProof/>
        </w:rPr>
        <w:fldChar w:fldCharType="end"/>
      </w:r>
    </w:p>
    <w:p w14:paraId="101F3ACA" w14:textId="184B2444" w:rsidR="00DB623C" w:rsidRDefault="00DB623C">
      <w:pPr>
        <w:pStyle w:val="TOC2"/>
        <w:rPr>
          <w:rFonts w:asciiTheme="minorHAnsi" w:eastAsiaTheme="minorEastAsia" w:hAnsiTheme="minorHAnsi" w:cstheme="minorBidi"/>
          <w:noProof/>
          <w:sz w:val="22"/>
          <w:szCs w:val="22"/>
          <w:lang w:eastAsia="en-GB"/>
        </w:rPr>
      </w:pP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9995 \h </w:instrText>
      </w:r>
      <w:r>
        <w:rPr>
          <w:noProof/>
        </w:rPr>
      </w:r>
      <w:r>
        <w:rPr>
          <w:noProof/>
        </w:rPr>
        <w:fldChar w:fldCharType="separate"/>
      </w:r>
      <w:r>
        <w:rPr>
          <w:noProof/>
        </w:rPr>
        <w:t>44</w:t>
      </w:r>
      <w:r>
        <w:rPr>
          <w:noProof/>
        </w:rPr>
        <w:fldChar w:fldCharType="end"/>
      </w:r>
    </w:p>
    <w:p w14:paraId="191F0504" w14:textId="0C7D9B71" w:rsidR="00DB623C" w:rsidRDefault="00DB623C">
      <w:pPr>
        <w:pStyle w:val="TOC2"/>
        <w:rPr>
          <w:rFonts w:asciiTheme="minorHAnsi" w:eastAsiaTheme="minorEastAsia" w:hAnsiTheme="minorHAnsi" w:cstheme="minorBidi"/>
          <w:noProof/>
          <w:sz w:val="22"/>
          <w:szCs w:val="22"/>
          <w:lang w:eastAsia="en-GB"/>
        </w:rPr>
      </w:pPr>
      <w:r>
        <w:rPr>
          <w:noProof/>
          <w:lang w:eastAsia="zh-CN"/>
        </w:rPr>
        <w:t>7.2</w:t>
      </w:r>
      <w:r>
        <w:rPr>
          <w:rFonts w:asciiTheme="minorHAnsi" w:eastAsiaTheme="minorEastAsia" w:hAnsiTheme="minorHAnsi" w:cstheme="minorBidi"/>
          <w:noProof/>
          <w:sz w:val="22"/>
          <w:szCs w:val="22"/>
          <w:lang w:eastAsia="en-GB"/>
        </w:rPr>
        <w:tab/>
      </w:r>
      <w:r>
        <w:rPr>
          <w:noProof/>
          <w:lang w:eastAsia="zh-CN"/>
        </w:rPr>
        <w:t>MSGin5G UE Configuration data</w:t>
      </w:r>
      <w:r>
        <w:rPr>
          <w:noProof/>
        </w:rPr>
        <w:tab/>
      </w:r>
      <w:r>
        <w:rPr>
          <w:noProof/>
        </w:rPr>
        <w:fldChar w:fldCharType="begin" w:fldLock="1"/>
      </w:r>
      <w:r>
        <w:rPr>
          <w:noProof/>
        </w:rPr>
        <w:instrText xml:space="preserve"> PAGEREF _Toc138339996 \h </w:instrText>
      </w:r>
      <w:r>
        <w:rPr>
          <w:noProof/>
        </w:rPr>
      </w:r>
      <w:r>
        <w:rPr>
          <w:noProof/>
        </w:rPr>
        <w:fldChar w:fldCharType="separate"/>
      </w:r>
      <w:r>
        <w:rPr>
          <w:noProof/>
        </w:rPr>
        <w:t>44</w:t>
      </w:r>
      <w:r>
        <w:rPr>
          <w:noProof/>
        </w:rPr>
        <w:fldChar w:fldCharType="end"/>
      </w:r>
    </w:p>
    <w:p w14:paraId="561035AE" w14:textId="6BA35C03"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9997 \h </w:instrText>
      </w:r>
      <w:r>
        <w:rPr>
          <w:noProof/>
        </w:rPr>
      </w:r>
      <w:r>
        <w:rPr>
          <w:noProof/>
        </w:rPr>
        <w:fldChar w:fldCharType="separate"/>
      </w:r>
      <w:r>
        <w:rPr>
          <w:noProof/>
        </w:rPr>
        <w:t>44</w:t>
      </w:r>
      <w:r>
        <w:rPr>
          <w:noProof/>
        </w:rPr>
        <w:fldChar w:fldCharType="end"/>
      </w:r>
    </w:p>
    <w:p w14:paraId="46E83C23" w14:textId="2F7ABE5B"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Pr>
          <w:noProof/>
        </w:rPr>
        <w:t>.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9998 \h </w:instrText>
      </w:r>
      <w:r>
        <w:rPr>
          <w:noProof/>
        </w:rPr>
      </w:r>
      <w:r>
        <w:rPr>
          <w:noProof/>
        </w:rPr>
        <w:fldChar w:fldCharType="separate"/>
      </w:r>
      <w:r>
        <w:rPr>
          <w:noProof/>
        </w:rPr>
        <w:t>44</w:t>
      </w:r>
      <w:r>
        <w:rPr>
          <w:noProof/>
        </w:rPr>
        <w:fldChar w:fldCharType="end"/>
      </w:r>
    </w:p>
    <w:p w14:paraId="5657E215" w14:textId="2C6D6F86"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Pr>
          <w:noProof/>
        </w:rPr>
        <w:t>.2.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9999 \h </w:instrText>
      </w:r>
      <w:r>
        <w:rPr>
          <w:noProof/>
        </w:rPr>
      </w:r>
      <w:r>
        <w:rPr>
          <w:noProof/>
        </w:rPr>
        <w:fldChar w:fldCharType="separate"/>
      </w:r>
      <w:r>
        <w:rPr>
          <w:noProof/>
        </w:rPr>
        <w:t>44</w:t>
      </w:r>
      <w:r>
        <w:rPr>
          <w:noProof/>
        </w:rPr>
        <w:fldChar w:fldCharType="end"/>
      </w:r>
    </w:p>
    <w:p w14:paraId="04891188" w14:textId="4D4FB8A3"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sidRPr="0068029A">
        <w:rPr>
          <w:rFonts w:eastAsia="GulimChe"/>
          <w:noProof/>
        </w:rPr>
        <w:t>.2.4</w:t>
      </w:r>
      <w:r>
        <w:rPr>
          <w:rFonts w:asciiTheme="minorHAnsi" w:eastAsiaTheme="minorEastAsia" w:hAnsiTheme="minorHAnsi" w:cstheme="minorBidi"/>
          <w:noProof/>
          <w:sz w:val="22"/>
          <w:szCs w:val="22"/>
          <w:lang w:eastAsia="en-GB"/>
        </w:rPr>
        <w:tab/>
      </w:r>
      <w:r w:rsidRPr="0068029A">
        <w:rPr>
          <w:rFonts w:eastAsia="GulimChe"/>
          <w:noProof/>
        </w:rPr>
        <w:t>XML schema</w:t>
      </w:r>
      <w:r>
        <w:rPr>
          <w:noProof/>
        </w:rPr>
        <w:tab/>
      </w:r>
      <w:r>
        <w:rPr>
          <w:noProof/>
        </w:rPr>
        <w:fldChar w:fldCharType="begin" w:fldLock="1"/>
      </w:r>
      <w:r>
        <w:rPr>
          <w:noProof/>
        </w:rPr>
        <w:instrText xml:space="preserve"> PAGEREF _Toc138340000 \h </w:instrText>
      </w:r>
      <w:r>
        <w:rPr>
          <w:noProof/>
        </w:rPr>
      </w:r>
      <w:r>
        <w:rPr>
          <w:noProof/>
        </w:rPr>
        <w:fldChar w:fldCharType="separate"/>
      </w:r>
      <w:r>
        <w:rPr>
          <w:noProof/>
        </w:rPr>
        <w:t>45</w:t>
      </w:r>
      <w:r>
        <w:rPr>
          <w:noProof/>
        </w:rPr>
        <w:fldChar w:fldCharType="end"/>
      </w:r>
    </w:p>
    <w:p w14:paraId="19722FFA" w14:textId="788C668B" w:rsidR="00DB623C" w:rsidRDefault="00DB623C">
      <w:pPr>
        <w:pStyle w:val="TOC4"/>
        <w:rPr>
          <w:rFonts w:asciiTheme="minorHAnsi" w:eastAsiaTheme="minorEastAsia" w:hAnsiTheme="minorHAnsi" w:cstheme="minorBidi"/>
          <w:noProof/>
          <w:sz w:val="22"/>
          <w:szCs w:val="22"/>
          <w:lang w:eastAsia="en-GB"/>
        </w:rPr>
      </w:pPr>
      <w:r>
        <w:rPr>
          <w:noProof/>
          <w:lang w:eastAsia="zh-CN"/>
        </w:rPr>
        <w:t>7</w:t>
      </w:r>
      <w:r>
        <w:rPr>
          <w:noProof/>
        </w:rPr>
        <w:t>.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001 \h </w:instrText>
      </w:r>
      <w:r>
        <w:rPr>
          <w:noProof/>
        </w:rPr>
      </w:r>
      <w:r>
        <w:rPr>
          <w:noProof/>
        </w:rPr>
        <w:fldChar w:fldCharType="separate"/>
      </w:r>
      <w:r>
        <w:rPr>
          <w:noProof/>
        </w:rPr>
        <w:t>45</w:t>
      </w:r>
      <w:r>
        <w:rPr>
          <w:noProof/>
        </w:rPr>
        <w:fldChar w:fldCharType="end"/>
      </w:r>
    </w:p>
    <w:p w14:paraId="4CA74BAF" w14:textId="62528D9A" w:rsidR="00DB623C" w:rsidRDefault="00DB623C">
      <w:pPr>
        <w:pStyle w:val="TOC4"/>
        <w:rPr>
          <w:rFonts w:asciiTheme="minorHAnsi" w:eastAsiaTheme="minorEastAsia" w:hAnsiTheme="minorHAnsi" w:cstheme="minorBidi"/>
          <w:noProof/>
          <w:sz w:val="22"/>
          <w:szCs w:val="22"/>
          <w:lang w:eastAsia="en-GB"/>
        </w:rPr>
      </w:pPr>
      <w:r>
        <w:rPr>
          <w:noProof/>
          <w:lang w:eastAsia="zh-CN"/>
        </w:rPr>
        <w:t>7</w:t>
      </w:r>
      <w:r>
        <w:rPr>
          <w:noProof/>
        </w:rPr>
        <w:t>.2.4.2</w:t>
      </w:r>
      <w:r>
        <w:rPr>
          <w:rFonts w:asciiTheme="minorHAnsi" w:eastAsiaTheme="minorEastAsia" w:hAnsiTheme="minorHAnsi" w:cstheme="minorBidi"/>
          <w:noProof/>
          <w:sz w:val="22"/>
          <w:szCs w:val="22"/>
          <w:lang w:eastAsia="en-GB"/>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38340002 \h </w:instrText>
      </w:r>
      <w:r>
        <w:rPr>
          <w:noProof/>
        </w:rPr>
      </w:r>
      <w:r>
        <w:rPr>
          <w:noProof/>
        </w:rPr>
        <w:fldChar w:fldCharType="separate"/>
      </w:r>
      <w:r>
        <w:rPr>
          <w:noProof/>
        </w:rPr>
        <w:t>45</w:t>
      </w:r>
      <w:r>
        <w:rPr>
          <w:noProof/>
        </w:rPr>
        <w:fldChar w:fldCharType="end"/>
      </w:r>
    </w:p>
    <w:p w14:paraId="490F4573" w14:textId="0418713D"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sidRPr="0068029A">
        <w:rPr>
          <w:rFonts w:eastAsia="GulimChe"/>
          <w:noProof/>
        </w:rPr>
        <w:t>.2.5</w:t>
      </w:r>
      <w:r>
        <w:rPr>
          <w:rFonts w:asciiTheme="minorHAnsi" w:eastAsiaTheme="minorEastAsia" w:hAnsiTheme="minorHAnsi" w:cstheme="minorBidi"/>
          <w:noProof/>
          <w:sz w:val="22"/>
          <w:szCs w:val="22"/>
          <w:lang w:eastAsia="en-GB"/>
        </w:rPr>
        <w:tab/>
      </w:r>
      <w:r w:rsidRPr="0068029A">
        <w:rPr>
          <w:rFonts w:eastAsia="GulimChe"/>
          <w:noProof/>
        </w:rPr>
        <w:t>Data semantics</w:t>
      </w:r>
      <w:r>
        <w:rPr>
          <w:noProof/>
        </w:rPr>
        <w:tab/>
      </w:r>
      <w:r>
        <w:rPr>
          <w:noProof/>
        </w:rPr>
        <w:fldChar w:fldCharType="begin" w:fldLock="1"/>
      </w:r>
      <w:r>
        <w:rPr>
          <w:noProof/>
        </w:rPr>
        <w:instrText xml:space="preserve"> PAGEREF _Toc138340003 \h </w:instrText>
      </w:r>
      <w:r>
        <w:rPr>
          <w:noProof/>
        </w:rPr>
      </w:r>
      <w:r>
        <w:rPr>
          <w:noProof/>
        </w:rPr>
        <w:fldChar w:fldCharType="separate"/>
      </w:r>
      <w:r>
        <w:rPr>
          <w:noProof/>
        </w:rPr>
        <w:t>45</w:t>
      </w:r>
      <w:r>
        <w:rPr>
          <w:noProof/>
        </w:rPr>
        <w:fldChar w:fldCharType="end"/>
      </w:r>
    </w:p>
    <w:p w14:paraId="69E8348D" w14:textId="19492C79" w:rsidR="00DB623C" w:rsidRDefault="00DB623C">
      <w:pPr>
        <w:pStyle w:val="TOC3"/>
        <w:rPr>
          <w:rFonts w:asciiTheme="minorHAnsi" w:eastAsiaTheme="minorEastAsia" w:hAnsiTheme="minorHAnsi" w:cstheme="minorBidi"/>
          <w:noProof/>
          <w:sz w:val="22"/>
          <w:szCs w:val="22"/>
          <w:lang w:eastAsia="en-GB"/>
        </w:rPr>
      </w:pPr>
      <w:r>
        <w:rPr>
          <w:noProof/>
          <w:lang w:eastAsia="zh-CN"/>
        </w:rPr>
        <w:t>7</w:t>
      </w:r>
      <w:r>
        <w:rPr>
          <w:noProof/>
        </w:rPr>
        <w:t>.2.6</w:t>
      </w:r>
      <w:r>
        <w:rPr>
          <w:rFonts w:asciiTheme="minorHAnsi" w:eastAsiaTheme="minorEastAsia" w:hAnsiTheme="minorHAnsi" w:cstheme="minorBidi"/>
          <w:noProof/>
          <w:sz w:val="22"/>
          <w:szCs w:val="22"/>
          <w:lang w:eastAsia="en-GB"/>
        </w:rPr>
        <w:tab/>
      </w:r>
      <w:r>
        <w:rPr>
          <w:noProof/>
        </w:rPr>
        <w:t>MIME types</w:t>
      </w:r>
      <w:r>
        <w:rPr>
          <w:noProof/>
        </w:rPr>
        <w:tab/>
      </w:r>
      <w:r>
        <w:rPr>
          <w:noProof/>
        </w:rPr>
        <w:fldChar w:fldCharType="begin" w:fldLock="1"/>
      </w:r>
      <w:r>
        <w:rPr>
          <w:noProof/>
        </w:rPr>
        <w:instrText xml:space="preserve"> PAGEREF _Toc138340004 \h </w:instrText>
      </w:r>
      <w:r>
        <w:rPr>
          <w:noProof/>
        </w:rPr>
      </w:r>
      <w:r>
        <w:rPr>
          <w:noProof/>
        </w:rPr>
        <w:fldChar w:fldCharType="separate"/>
      </w:r>
      <w:r>
        <w:rPr>
          <w:noProof/>
        </w:rPr>
        <w:t>45</w:t>
      </w:r>
      <w:r>
        <w:rPr>
          <w:noProof/>
        </w:rPr>
        <w:fldChar w:fldCharType="end"/>
      </w:r>
    </w:p>
    <w:p w14:paraId="0C34F505" w14:textId="5D70E208" w:rsidR="00DB623C" w:rsidRDefault="00DB623C">
      <w:pPr>
        <w:pStyle w:val="TOC2"/>
        <w:rPr>
          <w:rFonts w:asciiTheme="minorHAnsi" w:eastAsiaTheme="minorEastAsia" w:hAnsiTheme="minorHAnsi" w:cstheme="minorBidi"/>
          <w:noProof/>
          <w:sz w:val="22"/>
          <w:szCs w:val="22"/>
          <w:lang w:eastAsia="en-GB"/>
        </w:rPr>
      </w:pPr>
      <w:r>
        <w:rPr>
          <w:noProof/>
          <w:lang w:eastAsia="zh-CN"/>
        </w:rPr>
        <w:t>7.3</w:t>
      </w:r>
      <w:r>
        <w:rPr>
          <w:rFonts w:asciiTheme="minorHAnsi" w:eastAsiaTheme="minorEastAsia" w:hAnsiTheme="minorHAnsi" w:cstheme="minorBidi"/>
          <w:noProof/>
          <w:sz w:val="22"/>
          <w:szCs w:val="22"/>
          <w:lang w:eastAsia="en-GB"/>
        </w:rPr>
        <w:tab/>
      </w:r>
      <w:r>
        <w:rPr>
          <w:noProof/>
          <w:lang w:eastAsia="zh-CN"/>
        </w:rPr>
        <w:t>MSGin5G message structure</w:t>
      </w:r>
      <w:r>
        <w:rPr>
          <w:noProof/>
        </w:rPr>
        <w:tab/>
      </w:r>
      <w:r>
        <w:rPr>
          <w:noProof/>
        </w:rPr>
        <w:fldChar w:fldCharType="begin" w:fldLock="1"/>
      </w:r>
      <w:r>
        <w:rPr>
          <w:noProof/>
        </w:rPr>
        <w:instrText xml:space="preserve"> PAGEREF _Toc138340005 \h </w:instrText>
      </w:r>
      <w:r>
        <w:rPr>
          <w:noProof/>
        </w:rPr>
      </w:r>
      <w:r>
        <w:rPr>
          <w:noProof/>
        </w:rPr>
        <w:fldChar w:fldCharType="separate"/>
      </w:r>
      <w:r>
        <w:rPr>
          <w:noProof/>
        </w:rPr>
        <w:t>45</w:t>
      </w:r>
      <w:r>
        <w:rPr>
          <w:noProof/>
        </w:rPr>
        <w:fldChar w:fldCharType="end"/>
      </w:r>
    </w:p>
    <w:p w14:paraId="66A87497" w14:textId="591DD0CA" w:rsidR="00DB623C" w:rsidRDefault="00DB623C">
      <w:pPr>
        <w:pStyle w:val="TOC3"/>
        <w:rPr>
          <w:rFonts w:asciiTheme="minorHAnsi" w:eastAsiaTheme="minorEastAsia" w:hAnsiTheme="minorHAnsi" w:cstheme="minorBidi"/>
          <w:noProof/>
          <w:sz w:val="22"/>
          <w:szCs w:val="22"/>
          <w:lang w:eastAsia="en-GB"/>
        </w:rPr>
      </w:pPr>
      <w:r w:rsidRPr="0068029A">
        <w:rPr>
          <w:rFonts w:eastAsia="DengXian"/>
          <w:noProof/>
          <w:lang w:eastAsia="zh-CN"/>
        </w:rPr>
        <w:t>7.3.1</w:t>
      </w:r>
      <w:r>
        <w:rPr>
          <w:rFonts w:asciiTheme="minorHAnsi" w:eastAsiaTheme="minorEastAsia" w:hAnsiTheme="minorHAnsi" w:cstheme="minorBidi"/>
          <w:noProof/>
          <w:sz w:val="22"/>
          <w:szCs w:val="22"/>
          <w:lang w:eastAsia="en-GB"/>
        </w:rPr>
        <w:tab/>
      </w:r>
      <w:r w:rsidRPr="0068029A">
        <w:rPr>
          <w:rFonts w:eastAsia="DengXian"/>
          <w:noProof/>
          <w:lang w:eastAsia="zh-CN"/>
        </w:rPr>
        <w:t>General</w:t>
      </w:r>
      <w:r>
        <w:rPr>
          <w:noProof/>
        </w:rPr>
        <w:tab/>
      </w:r>
      <w:r>
        <w:rPr>
          <w:noProof/>
        </w:rPr>
        <w:fldChar w:fldCharType="begin" w:fldLock="1"/>
      </w:r>
      <w:r>
        <w:rPr>
          <w:noProof/>
        </w:rPr>
        <w:instrText xml:space="preserve"> PAGEREF _Toc138340006 \h </w:instrText>
      </w:r>
      <w:r>
        <w:rPr>
          <w:noProof/>
        </w:rPr>
      </w:r>
      <w:r>
        <w:rPr>
          <w:noProof/>
        </w:rPr>
        <w:fldChar w:fldCharType="separate"/>
      </w:r>
      <w:r>
        <w:rPr>
          <w:noProof/>
        </w:rPr>
        <w:t>45</w:t>
      </w:r>
      <w:r>
        <w:rPr>
          <w:noProof/>
        </w:rPr>
        <w:fldChar w:fldCharType="end"/>
      </w:r>
    </w:p>
    <w:p w14:paraId="678DB266" w14:textId="0269095C" w:rsidR="00DB623C" w:rsidRDefault="00DB623C">
      <w:pPr>
        <w:pStyle w:val="TOC3"/>
        <w:rPr>
          <w:rFonts w:asciiTheme="minorHAnsi" w:eastAsiaTheme="minorEastAsia" w:hAnsiTheme="minorHAnsi" w:cstheme="minorBidi"/>
          <w:noProof/>
          <w:sz w:val="22"/>
          <w:szCs w:val="22"/>
          <w:lang w:eastAsia="en-GB"/>
        </w:rPr>
      </w:pPr>
      <w:r w:rsidRPr="0068029A">
        <w:rPr>
          <w:rFonts w:eastAsia="DengXian"/>
          <w:noProof/>
          <w:lang w:eastAsia="zh-CN"/>
        </w:rPr>
        <w:t>7.3.2</w:t>
      </w:r>
      <w:r>
        <w:rPr>
          <w:rFonts w:asciiTheme="minorHAnsi" w:eastAsiaTheme="minorEastAsia" w:hAnsiTheme="minorHAnsi" w:cstheme="minorBidi"/>
          <w:noProof/>
          <w:sz w:val="22"/>
          <w:szCs w:val="22"/>
          <w:lang w:eastAsia="en-GB"/>
        </w:rPr>
        <w:tab/>
      </w:r>
      <w:r w:rsidRPr="0068029A">
        <w:rPr>
          <w:rFonts w:eastAsia="DengXian"/>
          <w:noProof/>
          <w:lang w:eastAsia="zh-CN"/>
        </w:rPr>
        <w:t>Configuration</w:t>
      </w:r>
      <w:r>
        <w:rPr>
          <w:noProof/>
        </w:rPr>
        <w:tab/>
      </w:r>
      <w:r>
        <w:rPr>
          <w:noProof/>
        </w:rPr>
        <w:fldChar w:fldCharType="begin" w:fldLock="1"/>
      </w:r>
      <w:r>
        <w:rPr>
          <w:noProof/>
        </w:rPr>
        <w:instrText xml:space="preserve"> PAGEREF _Toc138340007 \h </w:instrText>
      </w:r>
      <w:r>
        <w:rPr>
          <w:noProof/>
        </w:rPr>
      </w:r>
      <w:r>
        <w:rPr>
          <w:noProof/>
        </w:rPr>
        <w:fldChar w:fldCharType="separate"/>
      </w:r>
      <w:r>
        <w:rPr>
          <w:noProof/>
        </w:rPr>
        <w:t>46</w:t>
      </w:r>
      <w:r>
        <w:rPr>
          <w:noProof/>
        </w:rPr>
        <w:fldChar w:fldCharType="end"/>
      </w:r>
    </w:p>
    <w:p w14:paraId="4201E253" w14:textId="268B2502" w:rsidR="00DB623C" w:rsidRDefault="00DB623C">
      <w:pPr>
        <w:pStyle w:val="TOC4"/>
        <w:rPr>
          <w:rFonts w:asciiTheme="minorHAnsi" w:eastAsiaTheme="minorEastAsia" w:hAnsiTheme="minorHAnsi" w:cstheme="minorBidi"/>
          <w:noProof/>
          <w:sz w:val="22"/>
          <w:szCs w:val="22"/>
          <w:lang w:eastAsia="en-GB"/>
        </w:rPr>
      </w:pPr>
      <w:r>
        <w:rPr>
          <w:noProof/>
          <w:lang w:eastAsia="zh-CN"/>
        </w:rPr>
        <w:t>7.3.2.1</w:t>
      </w:r>
      <w:r>
        <w:rPr>
          <w:rFonts w:asciiTheme="minorHAnsi" w:eastAsiaTheme="minorEastAsia" w:hAnsiTheme="minorHAnsi" w:cstheme="minorBidi"/>
          <w:noProof/>
          <w:sz w:val="22"/>
          <w:szCs w:val="22"/>
          <w:lang w:eastAsia="en-GB"/>
        </w:rPr>
        <w:tab/>
      </w:r>
      <w:r>
        <w:rPr>
          <w:noProof/>
          <w:lang w:eastAsia="zh-CN"/>
        </w:rPr>
        <w:t>MSGin5G UE Configuration structure</w:t>
      </w:r>
      <w:r>
        <w:rPr>
          <w:noProof/>
        </w:rPr>
        <w:tab/>
      </w:r>
      <w:r>
        <w:rPr>
          <w:noProof/>
        </w:rPr>
        <w:fldChar w:fldCharType="begin" w:fldLock="1"/>
      </w:r>
      <w:r>
        <w:rPr>
          <w:noProof/>
        </w:rPr>
        <w:instrText xml:space="preserve"> PAGEREF _Toc138340008 \h </w:instrText>
      </w:r>
      <w:r>
        <w:rPr>
          <w:noProof/>
        </w:rPr>
      </w:r>
      <w:r>
        <w:rPr>
          <w:noProof/>
        </w:rPr>
        <w:fldChar w:fldCharType="separate"/>
      </w:r>
      <w:r>
        <w:rPr>
          <w:noProof/>
        </w:rPr>
        <w:t>46</w:t>
      </w:r>
      <w:r>
        <w:rPr>
          <w:noProof/>
        </w:rPr>
        <w:fldChar w:fldCharType="end"/>
      </w:r>
    </w:p>
    <w:p w14:paraId="5D5459E0" w14:textId="647484A3" w:rsidR="00DB623C" w:rsidRDefault="00DB623C">
      <w:pPr>
        <w:pStyle w:val="TOC3"/>
        <w:rPr>
          <w:rFonts w:asciiTheme="minorHAnsi" w:eastAsiaTheme="minorEastAsia" w:hAnsiTheme="minorHAnsi" w:cstheme="minorBidi"/>
          <w:noProof/>
          <w:sz w:val="22"/>
          <w:szCs w:val="22"/>
          <w:lang w:eastAsia="en-GB"/>
        </w:rPr>
      </w:pPr>
      <w:r w:rsidRPr="0068029A">
        <w:rPr>
          <w:rFonts w:eastAsia="DengXian"/>
          <w:noProof/>
          <w:lang w:eastAsia="zh-CN"/>
        </w:rPr>
        <w:t>7.3.3</w:t>
      </w:r>
      <w:r>
        <w:rPr>
          <w:rFonts w:asciiTheme="minorHAnsi" w:eastAsiaTheme="minorEastAsia" w:hAnsiTheme="minorHAnsi" w:cstheme="minorBidi"/>
          <w:noProof/>
          <w:sz w:val="22"/>
          <w:szCs w:val="22"/>
          <w:lang w:eastAsia="en-GB"/>
        </w:rPr>
        <w:tab/>
      </w:r>
      <w:r w:rsidRPr="0068029A">
        <w:rPr>
          <w:rFonts w:eastAsia="DengXian"/>
          <w:noProof/>
          <w:lang w:eastAsia="zh-CN"/>
        </w:rPr>
        <w:t>Registration</w:t>
      </w:r>
      <w:r>
        <w:rPr>
          <w:noProof/>
        </w:rPr>
        <w:tab/>
      </w:r>
      <w:r>
        <w:rPr>
          <w:noProof/>
        </w:rPr>
        <w:fldChar w:fldCharType="begin" w:fldLock="1"/>
      </w:r>
      <w:r>
        <w:rPr>
          <w:noProof/>
        </w:rPr>
        <w:instrText xml:space="preserve"> PAGEREF _Toc138340009 \h </w:instrText>
      </w:r>
      <w:r>
        <w:rPr>
          <w:noProof/>
        </w:rPr>
      </w:r>
      <w:r>
        <w:rPr>
          <w:noProof/>
        </w:rPr>
        <w:fldChar w:fldCharType="separate"/>
      </w:r>
      <w:r>
        <w:rPr>
          <w:noProof/>
        </w:rPr>
        <w:t>46</w:t>
      </w:r>
      <w:r>
        <w:rPr>
          <w:noProof/>
        </w:rPr>
        <w:fldChar w:fldCharType="end"/>
      </w:r>
    </w:p>
    <w:p w14:paraId="0808CA68" w14:textId="4F854571" w:rsidR="00DB623C" w:rsidRDefault="00DB623C">
      <w:pPr>
        <w:pStyle w:val="TOC4"/>
        <w:rPr>
          <w:rFonts w:asciiTheme="minorHAnsi" w:eastAsiaTheme="minorEastAsia" w:hAnsiTheme="minorHAnsi" w:cstheme="minorBidi"/>
          <w:noProof/>
          <w:sz w:val="22"/>
          <w:szCs w:val="22"/>
          <w:lang w:eastAsia="en-GB"/>
        </w:rPr>
      </w:pPr>
      <w:r>
        <w:rPr>
          <w:noProof/>
          <w:lang w:eastAsia="zh-CN"/>
        </w:rPr>
        <w:t>7.3.3.1</w:t>
      </w:r>
      <w:r>
        <w:rPr>
          <w:rFonts w:asciiTheme="minorHAnsi" w:eastAsiaTheme="minorEastAsia" w:hAnsiTheme="minorHAnsi" w:cstheme="minorBidi"/>
          <w:noProof/>
          <w:sz w:val="22"/>
          <w:szCs w:val="22"/>
          <w:lang w:eastAsia="en-GB"/>
        </w:rPr>
        <w:tab/>
      </w:r>
      <w:r>
        <w:rPr>
          <w:noProof/>
          <w:lang w:eastAsia="zh-CN"/>
        </w:rPr>
        <w:t>MSGin5G UE Registration structure</w:t>
      </w:r>
      <w:r>
        <w:rPr>
          <w:noProof/>
        </w:rPr>
        <w:tab/>
      </w:r>
      <w:r>
        <w:rPr>
          <w:noProof/>
        </w:rPr>
        <w:fldChar w:fldCharType="begin" w:fldLock="1"/>
      </w:r>
      <w:r>
        <w:rPr>
          <w:noProof/>
        </w:rPr>
        <w:instrText xml:space="preserve"> PAGEREF _Toc138340010 \h </w:instrText>
      </w:r>
      <w:r>
        <w:rPr>
          <w:noProof/>
        </w:rPr>
      </w:r>
      <w:r>
        <w:rPr>
          <w:noProof/>
        </w:rPr>
        <w:fldChar w:fldCharType="separate"/>
      </w:r>
      <w:r>
        <w:rPr>
          <w:noProof/>
        </w:rPr>
        <w:t>46</w:t>
      </w:r>
      <w:r>
        <w:rPr>
          <w:noProof/>
        </w:rPr>
        <w:fldChar w:fldCharType="end"/>
      </w:r>
    </w:p>
    <w:p w14:paraId="5449BE10" w14:textId="689E96A6" w:rsidR="00DB623C" w:rsidRDefault="00DB623C">
      <w:pPr>
        <w:pStyle w:val="TOC4"/>
        <w:rPr>
          <w:rFonts w:asciiTheme="minorHAnsi" w:eastAsiaTheme="minorEastAsia" w:hAnsiTheme="minorHAnsi" w:cstheme="minorBidi"/>
          <w:noProof/>
          <w:sz w:val="22"/>
          <w:szCs w:val="22"/>
          <w:lang w:eastAsia="en-GB"/>
        </w:rPr>
      </w:pPr>
      <w:r>
        <w:rPr>
          <w:noProof/>
          <w:lang w:eastAsia="zh-CN"/>
        </w:rPr>
        <w:t>7.3.3.2</w:t>
      </w:r>
      <w:r>
        <w:rPr>
          <w:rFonts w:asciiTheme="minorHAnsi" w:eastAsiaTheme="minorEastAsia" w:hAnsiTheme="minorHAnsi" w:cstheme="minorBidi"/>
          <w:noProof/>
          <w:sz w:val="22"/>
          <w:szCs w:val="22"/>
          <w:lang w:eastAsia="en-GB"/>
        </w:rPr>
        <w:tab/>
      </w:r>
      <w:r>
        <w:rPr>
          <w:noProof/>
          <w:lang w:eastAsia="zh-CN"/>
        </w:rPr>
        <w:t>MSGin5G UE De-registration structure</w:t>
      </w:r>
      <w:r>
        <w:rPr>
          <w:noProof/>
        </w:rPr>
        <w:tab/>
      </w:r>
      <w:r>
        <w:rPr>
          <w:noProof/>
        </w:rPr>
        <w:fldChar w:fldCharType="begin" w:fldLock="1"/>
      </w:r>
      <w:r>
        <w:rPr>
          <w:noProof/>
        </w:rPr>
        <w:instrText xml:space="preserve"> PAGEREF _Toc138340011 \h </w:instrText>
      </w:r>
      <w:r>
        <w:rPr>
          <w:noProof/>
        </w:rPr>
      </w:r>
      <w:r>
        <w:rPr>
          <w:noProof/>
        </w:rPr>
        <w:fldChar w:fldCharType="separate"/>
      </w:r>
      <w:r>
        <w:rPr>
          <w:noProof/>
        </w:rPr>
        <w:t>48</w:t>
      </w:r>
      <w:r>
        <w:rPr>
          <w:noProof/>
        </w:rPr>
        <w:fldChar w:fldCharType="end"/>
      </w:r>
    </w:p>
    <w:p w14:paraId="2C0D5430" w14:textId="17258EBA" w:rsidR="00DB623C" w:rsidRDefault="00DB623C">
      <w:pPr>
        <w:pStyle w:val="TOC3"/>
        <w:rPr>
          <w:rFonts w:asciiTheme="minorHAnsi" w:eastAsiaTheme="minorEastAsia" w:hAnsiTheme="minorHAnsi" w:cstheme="minorBidi"/>
          <w:noProof/>
          <w:sz w:val="22"/>
          <w:szCs w:val="22"/>
          <w:lang w:eastAsia="en-GB"/>
        </w:rPr>
      </w:pPr>
      <w:r w:rsidRPr="0068029A">
        <w:rPr>
          <w:rFonts w:eastAsia="DengXian"/>
          <w:noProof/>
          <w:lang w:eastAsia="zh-CN"/>
        </w:rPr>
        <w:t>7.3.4</w:t>
      </w:r>
      <w:r>
        <w:rPr>
          <w:rFonts w:asciiTheme="minorHAnsi" w:eastAsiaTheme="minorEastAsia" w:hAnsiTheme="minorHAnsi" w:cstheme="minorBidi"/>
          <w:noProof/>
          <w:sz w:val="22"/>
          <w:szCs w:val="22"/>
          <w:lang w:eastAsia="en-GB"/>
        </w:rPr>
        <w:tab/>
      </w:r>
      <w:r w:rsidRPr="0068029A">
        <w:rPr>
          <w:rFonts w:eastAsia="DengXian"/>
          <w:noProof/>
          <w:lang w:eastAsia="zh-CN"/>
        </w:rPr>
        <w:t>MSGin5G Message</w:t>
      </w:r>
      <w:r>
        <w:rPr>
          <w:noProof/>
        </w:rPr>
        <w:tab/>
      </w:r>
      <w:r>
        <w:rPr>
          <w:noProof/>
        </w:rPr>
        <w:fldChar w:fldCharType="begin" w:fldLock="1"/>
      </w:r>
      <w:r>
        <w:rPr>
          <w:noProof/>
        </w:rPr>
        <w:instrText xml:space="preserve"> PAGEREF _Toc138340012 \h </w:instrText>
      </w:r>
      <w:r>
        <w:rPr>
          <w:noProof/>
        </w:rPr>
      </w:r>
      <w:r>
        <w:rPr>
          <w:noProof/>
        </w:rPr>
        <w:fldChar w:fldCharType="separate"/>
      </w:r>
      <w:r>
        <w:rPr>
          <w:noProof/>
        </w:rPr>
        <w:t>49</w:t>
      </w:r>
      <w:r>
        <w:rPr>
          <w:noProof/>
        </w:rPr>
        <w:fldChar w:fldCharType="end"/>
      </w:r>
    </w:p>
    <w:p w14:paraId="16639041" w14:textId="7AD1712A" w:rsidR="00DB623C" w:rsidRDefault="00DB623C">
      <w:pPr>
        <w:pStyle w:val="TOC4"/>
        <w:rPr>
          <w:rFonts w:asciiTheme="minorHAnsi" w:eastAsiaTheme="minorEastAsia" w:hAnsiTheme="minorHAnsi" w:cstheme="minorBidi"/>
          <w:noProof/>
          <w:sz w:val="22"/>
          <w:szCs w:val="22"/>
          <w:lang w:eastAsia="en-GB"/>
        </w:rPr>
      </w:pPr>
      <w:r>
        <w:rPr>
          <w:noProof/>
          <w:lang w:eastAsia="zh-CN"/>
        </w:rPr>
        <w:t>7.3.4.1</w:t>
      </w:r>
      <w:r>
        <w:rPr>
          <w:rFonts w:asciiTheme="minorHAnsi" w:eastAsiaTheme="minorEastAsia" w:hAnsiTheme="minorHAnsi" w:cstheme="minorBidi"/>
          <w:noProof/>
          <w:sz w:val="22"/>
          <w:szCs w:val="22"/>
          <w:lang w:eastAsia="en-GB"/>
        </w:rPr>
        <w:tab/>
      </w:r>
      <w:r>
        <w:rPr>
          <w:noProof/>
          <w:lang w:eastAsia="zh-CN"/>
        </w:rPr>
        <w:t>JSON schema of MSGin5G message</w:t>
      </w:r>
      <w:r>
        <w:rPr>
          <w:noProof/>
        </w:rPr>
        <w:tab/>
      </w:r>
      <w:r>
        <w:rPr>
          <w:noProof/>
        </w:rPr>
        <w:fldChar w:fldCharType="begin" w:fldLock="1"/>
      </w:r>
      <w:r>
        <w:rPr>
          <w:noProof/>
        </w:rPr>
        <w:instrText xml:space="preserve"> PAGEREF _Toc138340013 \h </w:instrText>
      </w:r>
      <w:r>
        <w:rPr>
          <w:noProof/>
        </w:rPr>
      </w:r>
      <w:r>
        <w:rPr>
          <w:noProof/>
        </w:rPr>
        <w:fldChar w:fldCharType="separate"/>
      </w:r>
      <w:r>
        <w:rPr>
          <w:noProof/>
        </w:rPr>
        <w:t>49</w:t>
      </w:r>
      <w:r>
        <w:rPr>
          <w:noProof/>
        </w:rPr>
        <w:fldChar w:fldCharType="end"/>
      </w:r>
    </w:p>
    <w:p w14:paraId="04A1C6CA" w14:textId="22B88FA7" w:rsidR="00DB623C" w:rsidRDefault="00DB623C">
      <w:pPr>
        <w:pStyle w:val="TOC4"/>
        <w:rPr>
          <w:rFonts w:asciiTheme="minorHAnsi" w:eastAsiaTheme="minorEastAsia" w:hAnsiTheme="minorHAnsi" w:cstheme="minorBidi"/>
          <w:noProof/>
          <w:sz w:val="22"/>
          <w:szCs w:val="22"/>
          <w:lang w:eastAsia="en-GB"/>
        </w:rPr>
      </w:pPr>
      <w:r>
        <w:rPr>
          <w:noProof/>
          <w:lang w:eastAsia="zh-CN"/>
        </w:rPr>
        <w:t>7.3.4.2</w:t>
      </w:r>
      <w:r>
        <w:rPr>
          <w:rFonts w:asciiTheme="minorHAnsi" w:eastAsiaTheme="minorEastAsia" w:hAnsiTheme="minorHAnsi" w:cstheme="minorBidi"/>
          <w:noProof/>
          <w:sz w:val="22"/>
          <w:szCs w:val="22"/>
          <w:lang w:eastAsia="en-GB"/>
        </w:rPr>
        <w:tab/>
      </w:r>
      <w:r>
        <w:rPr>
          <w:noProof/>
          <w:lang w:eastAsia="zh-CN"/>
        </w:rPr>
        <w:t>JSON schema of MSGin5G message delivery status report</w:t>
      </w:r>
      <w:r>
        <w:rPr>
          <w:noProof/>
        </w:rPr>
        <w:tab/>
      </w:r>
      <w:r>
        <w:rPr>
          <w:noProof/>
        </w:rPr>
        <w:fldChar w:fldCharType="begin" w:fldLock="1"/>
      </w:r>
      <w:r>
        <w:rPr>
          <w:noProof/>
        </w:rPr>
        <w:instrText xml:space="preserve"> PAGEREF _Toc138340014 \h </w:instrText>
      </w:r>
      <w:r>
        <w:rPr>
          <w:noProof/>
        </w:rPr>
      </w:r>
      <w:r>
        <w:rPr>
          <w:noProof/>
        </w:rPr>
        <w:fldChar w:fldCharType="separate"/>
      </w:r>
      <w:r>
        <w:rPr>
          <w:noProof/>
        </w:rPr>
        <w:t>51</w:t>
      </w:r>
      <w:r>
        <w:rPr>
          <w:noProof/>
        </w:rPr>
        <w:fldChar w:fldCharType="end"/>
      </w:r>
    </w:p>
    <w:p w14:paraId="4D53D733" w14:textId="7941FC24" w:rsidR="00DB623C" w:rsidRDefault="00DB623C">
      <w:pPr>
        <w:pStyle w:val="TOC4"/>
        <w:rPr>
          <w:rFonts w:asciiTheme="minorHAnsi" w:eastAsiaTheme="minorEastAsia" w:hAnsiTheme="minorHAnsi" w:cstheme="minorBidi"/>
          <w:noProof/>
          <w:sz w:val="22"/>
          <w:szCs w:val="22"/>
          <w:lang w:eastAsia="en-GB"/>
        </w:rPr>
      </w:pPr>
      <w:r>
        <w:rPr>
          <w:noProof/>
          <w:lang w:eastAsia="zh-CN"/>
        </w:rPr>
        <w:t>7.3.4.3</w:t>
      </w:r>
      <w:r>
        <w:rPr>
          <w:rFonts w:asciiTheme="minorHAnsi" w:eastAsiaTheme="minorEastAsia" w:hAnsiTheme="minorHAnsi" w:cstheme="minorBidi"/>
          <w:noProof/>
          <w:sz w:val="22"/>
          <w:szCs w:val="22"/>
          <w:lang w:eastAsia="en-GB"/>
        </w:rPr>
        <w:tab/>
      </w:r>
      <w:r>
        <w:rPr>
          <w:noProof/>
          <w:lang w:eastAsia="zh-CN"/>
        </w:rPr>
        <w:t>JSON schema of MSGin5G message response</w:t>
      </w:r>
      <w:r>
        <w:rPr>
          <w:noProof/>
        </w:rPr>
        <w:tab/>
      </w:r>
      <w:r>
        <w:rPr>
          <w:noProof/>
        </w:rPr>
        <w:fldChar w:fldCharType="begin" w:fldLock="1"/>
      </w:r>
      <w:r>
        <w:rPr>
          <w:noProof/>
        </w:rPr>
        <w:instrText xml:space="preserve"> PAGEREF _Toc138340015 \h </w:instrText>
      </w:r>
      <w:r>
        <w:rPr>
          <w:noProof/>
        </w:rPr>
      </w:r>
      <w:r>
        <w:rPr>
          <w:noProof/>
        </w:rPr>
        <w:fldChar w:fldCharType="separate"/>
      </w:r>
      <w:r>
        <w:rPr>
          <w:noProof/>
        </w:rPr>
        <w:t>53</w:t>
      </w:r>
      <w:r>
        <w:rPr>
          <w:noProof/>
        </w:rPr>
        <w:fldChar w:fldCharType="end"/>
      </w:r>
    </w:p>
    <w:p w14:paraId="247392A0" w14:textId="3091A643" w:rsidR="00DB623C" w:rsidRDefault="00DB623C">
      <w:pPr>
        <w:pStyle w:val="TOC3"/>
        <w:rPr>
          <w:rFonts w:asciiTheme="minorHAnsi" w:eastAsiaTheme="minorEastAsia" w:hAnsiTheme="minorHAnsi" w:cstheme="minorBidi"/>
          <w:noProof/>
          <w:sz w:val="22"/>
          <w:szCs w:val="22"/>
          <w:lang w:eastAsia="en-GB"/>
        </w:rPr>
      </w:pPr>
      <w:r w:rsidRPr="0068029A">
        <w:rPr>
          <w:rFonts w:eastAsia="DengXian"/>
          <w:noProof/>
          <w:lang w:eastAsia="zh-CN"/>
        </w:rPr>
        <w:t>7.3.5</w:t>
      </w:r>
      <w:r>
        <w:rPr>
          <w:rFonts w:asciiTheme="minorHAnsi" w:eastAsiaTheme="minorEastAsia" w:hAnsiTheme="minorHAnsi" w:cstheme="minorBidi"/>
          <w:noProof/>
          <w:sz w:val="22"/>
          <w:szCs w:val="22"/>
          <w:lang w:eastAsia="en-GB"/>
        </w:rPr>
        <w:tab/>
      </w:r>
      <w:r w:rsidRPr="0068029A">
        <w:rPr>
          <w:rFonts w:eastAsia="DengXian"/>
          <w:noProof/>
          <w:lang w:eastAsia="zh-CN"/>
        </w:rPr>
        <w:t>Messaging Topic Subscription and Unsubscription</w:t>
      </w:r>
      <w:r>
        <w:rPr>
          <w:noProof/>
        </w:rPr>
        <w:tab/>
      </w:r>
      <w:r>
        <w:rPr>
          <w:noProof/>
        </w:rPr>
        <w:fldChar w:fldCharType="begin" w:fldLock="1"/>
      </w:r>
      <w:r>
        <w:rPr>
          <w:noProof/>
        </w:rPr>
        <w:instrText xml:space="preserve"> PAGEREF _Toc138340016 \h </w:instrText>
      </w:r>
      <w:r>
        <w:rPr>
          <w:noProof/>
        </w:rPr>
      </w:r>
      <w:r>
        <w:rPr>
          <w:noProof/>
        </w:rPr>
        <w:fldChar w:fldCharType="separate"/>
      </w:r>
      <w:r>
        <w:rPr>
          <w:noProof/>
        </w:rPr>
        <w:t>54</w:t>
      </w:r>
      <w:r>
        <w:rPr>
          <w:noProof/>
        </w:rPr>
        <w:fldChar w:fldCharType="end"/>
      </w:r>
    </w:p>
    <w:p w14:paraId="00CCC877" w14:textId="558B140A" w:rsidR="00DB623C" w:rsidRDefault="00DB623C">
      <w:pPr>
        <w:pStyle w:val="TOC4"/>
        <w:rPr>
          <w:rFonts w:asciiTheme="minorHAnsi" w:eastAsiaTheme="minorEastAsia" w:hAnsiTheme="minorHAnsi" w:cstheme="minorBidi"/>
          <w:noProof/>
          <w:sz w:val="22"/>
          <w:szCs w:val="22"/>
          <w:lang w:eastAsia="en-GB"/>
        </w:rPr>
      </w:pPr>
      <w:r>
        <w:rPr>
          <w:noProof/>
          <w:lang w:eastAsia="zh-CN"/>
        </w:rPr>
        <w:t>7.3.5.1</w:t>
      </w:r>
      <w:r>
        <w:rPr>
          <w:rFonts w:asciiTheme="minorHAnsi" w:eastAsiaTheme="minorEastAsia" w:hAnsiTheme="minorHAnsi" w:cstheme="minorBidi"/>
          <w:noProof/>
          <w:sz w:val="22"/>
          <w:szCs w:val="22"/>
          <w:lang w:eastAsia="en-GB"/>
        </w:rPr>
        <w:tab/>
      </w:r>
      <w:r>
        <w:rPr>
          <w:noProof/>
          <w:lang w:eastAsia="zh-CN"/>
        </w:rPr>
        <w:t>Message topic subscription structure</w:t>
      </w:r>
      <w:r>
        <w:rPr>
          <w:noProof/>
        </w:rPr>
        <w:tab/>
      </w:r>
      <w:r>
        <w:rPr>
          <w:noProof/>
        </w:rPr>
        <w:fldChar w:fldCharType="begin" w:fldLock="1"/>
      </w:r>
      <w:r>
        <w:rPr>
          <w:noProof/>
        </w:rPr>
        <w:instrText xml:space="preserve"> PAGEREF _Toc138340017 \h </w:instrText>
      </w:r>
      <w:r>
        <w:rPr>
          <w:noProof/>
        </w:rPr>
      </w:r>
      <w:r>
        <w:rPr>
          <w:noProof/>
        </w:rPr>
        <w:fldChar w:fldCharType="separate"/>
      </w:r>
      <w:r>
        <w:rPr>
          <w:noProof/>
        </w:rPr>
        <w:t>54</w:t>
      </w:r>
      <w:r>
        <w:rPr>
          <w:noProof/>
        </w:rPr>
        <w:fldChar w:fldCharType="end"/>
      </w:r>
    </w:p>
    <w:p w14:paraId="4B332385" w14:textId="7C454010" w:rsidR="00DB623C" w:rsidRDefault="00DB623C">
      <w:pPr>
        <w:pStyle w:val="TOC4"/>
        <w:rPr>
          <w:rFonts w:asciiTheme="minorHAnsi" w:eastAsiaTheme="minorEastAsia" w:hAnsiTheme="minorHAnsi" w:cstheme="minorBidi"/>
          <w:noProof/>
          <w:sz w:val="22"/>
          <w:szCs w:val="22"/>
          <w:lang w:eastAsia="en-GB"/>
        </w:rPr>
      </w:pPr>
      <w:r>
        <w:rPr>
          <w:noProof/>
          <w:lang w:eastAsia="zh-CN"/>
        </w:rPr>
        <w:t>7.3.5.2</w:t>
      </w:r>
      <w:r>
        <w:rPr>
          <w:rFonts w:asciiTheme="minorHAnsi" w:eastAsiaTheme="minorEastAsia" w:hAnsiTheme="minorHAnsi" w:cstheme="minorBidi"/>
          <w:noProof/>
          <w:sz w:val="22"/>
          <w:szCs w:val="22"/>
          <w:lang w:eastAsia="en-GB"/>
        </w:rPr>
        <w:tab/>
      </w:r>
      <w:r>
        <w:rPr>
          <w:noProof/>
          <w:lang w:eastAsia="zh-CN"/>
        </w:rPr>
        <w:t>Message topic unsubscription structure</w:t>
      </w:r>
      <w:r>
        <w:rPr>
          <w:noProof/>
        </w:rPr>
        <w:tab/>
      </w:r>
      <w:r>
        <w:rPr>
          <w:noProof/>
        </w:rPr>
        <w:fldChar w:fldCharType="begin" w:fldLock="1"/>
      </w:r>
      <w:r>
        <w:rPr>
          <w:noProof/>
        </w:rPr>
        <w:instrText xml:space="preserve"> PAGEREF _Toc138340018 \h </w:instrText>
      </w:r>
      <w:r>
        <w:rPr>
          <w:noProof/>
        </w:rPr>
      </w:r>
      <w:r>
        <w:rPr>
          <w:noProof/>
        </w:rPr>
        <w:fldChar w:fldCharType="separate"/>
      </w:r>
      <w:r>
        <w:rPr>
          <w:noProof/>
        </w:rPr>
        <w:t>54</w:t>
      </w:r>
      <w:r>
        <w:rPr>
          <w:noProof/>
        </w:rPr>
        <w:fldChar w:fldCharType="end"/>
      </w:r>
    </w:p>
    <w:p w14:paraId="03E67831" w14:textId="136F5FE6" w:rsidR="00DB623C" w:rsidRDefault="00DB623C">
      <w:pPr>
        <w:pStyle w:val="TOC3"/>
        <w:rPr>
          <w:rFonts w:asciiTheme="minorHAnsi" w:eastAsiaTheme="minorEastAsia" w:hAnsiTheme="minorHAnsi" w:cstheme="minorBidi"/>
          <w:noProof/>
          <w:sz w:val="22"/>
          <w:szCs w:val="22"/>
          <w:lang w:eastAsia="en-GB"/>
        </w:rPr>
      </w:pPr>
      <w:r>
        <w:rPr>
          <w:noProof/>
          <w:lang w:eastAsia="zh-CN"/>
        </w:rPr>
        <w:t>7.3.6</w:t>
      </w:r>
      <w:r>
        <w:rPr>
          <w:rFonts w:asciiTheme="minorHAnsi" w:eastAsiaTheme="minorEastAsia" w:hAnsiTheme="minorHAnsi" w:cstheme="minorBidi"/>
          <w:noProof/>
          <w:sz w:val="22"/>
          <w:szCs w:val="22"/>
          <w:lang w:eastAsia="en-GB"/>
        </w:rPr>
        <w:tab/>
      </w:r>
      <w:r>
        <w:rPr>
          <w:noProof/>
          <w:lang w:eastAsia="zh-CN"/>
        </w:rPr>
        <w:t>Structure about message segment</w:t>
      </w:r>
      <w:r>
        <w:rPr>
          <w:noProof/>
        </w:rPr>
        <w:tab/>
      </w:r>
      <w:r>
        <w:rPr>
          <w:noProof/>
        </w:rPr>
        <w:fldChar w:fldCharType="begin" w:fldLock="1"/>
      </w:r>
      <w:r>
        <w:rPr>
          <w:noProof/>
        </w:rPr>
        <w:instrText xml:space="preserve"> PAGEREF _Toc138340019 \h </w:instrText>
      </w:r>
      <w:r>
        <w:rPr>
          <w:noProof/>
        </w:rPr>
      </w:r>
      <w:r>
        <w:rPr>
          <w:noProof/>
        </w:rPr>
        <w:fldChar w:fldCharType="separate"/>
      </w:r>
      <w:r>
        <w:rPr>
          <w:noProof/>
        </w:rPr>
        <w:t>55</w:t>
      </w:r>
      <w:r>
        <w:rPr>
          <w:noProof/>
        </w:rPr>
        <w:fldChar w:fldCharType="end"/>
      </w:r>
    </w:p>
    <w:p w14:paraId="3B9DAAB2" w14:textId="1D26F191" w:rsidR="00DB623C" w:rsidRDefault="00DB623C">
      <w:pPr>
        <w:pStyle w:val="TOC4"/>
        <w:rPr>
          <w:rFonts w:asciiTheme="minorHAnsi" w:eastAsiaTheme="minorEastAsia" w:hAnsiTheme="minorHAnsi" w:cstheme="minorBidi"/>
          <w:noProof/>
          <w:sz w:val="22"/>
          <w:szCs w:val="22"/>
          <w:lang w:eastAsia="en-GB"/>
        </w:rPr>
      </w:pPr>
      <w:r>
        <w:rPr>
          <w:noProof/>
          <w:lang w:eastAsia="zh-CN"/>
        </w:rPr>
        <w:t>7.3.6.1</w:t>
      </w:r>
      <w:r>
        <w:rPr>
          <w:rFonts w:asciiTheme="minorHAnsi" w:eastAsiaTheme="minorEastAsia" w:hAnsiTheme="minorHAnsi" w:cstheme="minorBidi"/>
          <w:noProof/>
          <w:sz w:val="22"/>
          <w:szCs w:val="22"/>
          <w:lang w:eastAsia="en-GB"/>
        </w:rPr>
        <w:tab/>
      </w:r>
      <w:r w:rsidRPr="0068029A">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38340020 \h </w:instrText>
      </w:r>
      <w:r>
        <w:rPr>
          <w:noProof/>
        </w:rPr>
      </w:r>
      <w:r>
        <w:rPr>
          <w:noProof/>
        </w:rPr>
        <w:fldChar w:fldCharType="separate"/>
      </w:r>
      <w:r>
        <w:rPr>
          <w:noProof/>
        </w:rPr>
        <w:t>55</w:t>
      </w:r>
      <w:r>
        <w:rPr>
          <w:noProof/>
        </w:rPr>
        <w:fldChar w:fldCharType="end"/>
      </w:r>
    </w:p>
    <w:p w14:paraId="2AAA3FAA" w14:textId="2B78A692" w:rsidR="00DB623C" w:rsidRDefault="00DB623C">
      <w:pPr>
        <w:pStyle w:val="TOC4"/>
        <w:rPr>
          <w:rFonts w:asciiTheme="minorHAnsi" w:eastAsiaTheme="minorEastAsia" w:hAnsiTheme="minorHAnsi" w:cstheme="minorBidi"/>
          <w:noProof/>
          <w:sz w:val="22"/>
          <w:szCs w:val="22"/>
          <w:lang w:eastAsia="en-GB"/>
        </w:rPr>
      </w:pPr>
      <w:r>
        <w:rPr>
          <w:noProof/>
          <w:lang w:eastAsia="zh-CN"/>
        </w:rPr>
        <w:t>7.3.6.2</w:t>
      </w:r>
      <w:r>
        <w:rPr>
          <w:rFonts w:asciiTheme="minorHAnsi" w:eastAsiaTheme="minorEastAsia" w:hAnsiTheme="minorHAnsi" w:cstheme="minorBidi"/>
          <w:noProof/>
          <w:sz w:val="22"/>
          <w:szCs w:val="22"/>
          <w:lang w:eastAsia="en-GB"/>
        </w:rPr>
        <w:tab/>
      </w:r>
      <w:r w:rsidRPr="0068029A">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38340021 \h </w:instrText>
      </w:r>
      <w:r>
        <w:rPr>
          <w:noProof/>
        </w:rPr>
      </w:r>
      <w:r>
        <w:rPr>
          <w:noProof/>
        </w:rPr>
        <w:fldChar w:fldCharType="separate"/>
      </w:r>
      <w:r>
        <w:rPr>
          <w:noProof/>
        </w:rPr>
        <w:t>55</w:t>
      </w:r>
      <w:r>
        <w:rPr>
          <w:noProof/>
        </w:rPr>
        <w:fldChar w:fldCharType="end"/>
      </w:r>
    </w:p>
    <w:p w14:paraId="60591DCB" w14:textId="4D586E3A" w:rsidR="00DB623C" w:rsidRDefault="00DB623C">
      <w:pPr>
        <w:pStyle w:val="TOC8"/>
        <w:rPr>
          <w:rFonts w:asciiTheme="minorHAnsi" w:eastAsiaTheme="minorEastAsia" w:hAnsiTheme="minorHAnsi" w:cstheme="minorBidi"/>
          <w:b w:val="0"/>
          <w:noProof/>
          <w:szCs w:val="22"/>
          <w:lang w:eastAsia="en-GB"/>
        </w:rPr>
      </w:pPr>
      <w:r w:rsidRPr="0068029A">
        <w:rPr>
          <w:rFonts w:eastAsia="SimSun"/>
          <w:noProof/>
        </w:rPr>
        <w:t>Annex A</w:t>
      </w:r>
      <w:r>
        <w:rPr>
          <w:rFonts w:asciiTheme="minorHAnsi" w:eastAsiaTheme="minorEastAsia" w:hAnsiTheme="minorHAnsi" w:cstheme="minorBidi"/>
          <w:b w:val="0"/>
          <w:noProof/>
          <w:szCs w:val="22"/>
          <w:lang w:eastAsia="en-GB"/>
        </w:rPr>
        <w:tab/>
      </w:r>
      <w:r w:rsidRPr="0068029A">
        <w:rPr>
          <w:rFonts w:eastAsia="SimSun"/>
          <w:noProof/>
        </w:rPr>
        <w:t>(Informative): Message formats/protocols used for Constrained UE</w:t>
      </w:r>
      <w:r>
        <w:rPr>
          <w:noProof/>
        </w:rPr>
        <w:tab/>
      </w:r>
      <w:r>
        <w:rPr>
          <w:noProof/>
        </w:rPr>
        <w:fldChar w:fldCharType="begin" w:fldLock="1"/>
      </w:r>
      <w:r>
        <w:rPr>
          <w:noProof/>
        </w:rPr>
        <w:instrText xml:space="preserve"> PAGEREF _Toc138340022 \h </w:instrText>
      </w:r>
      <w:r>
        <w:rPr>
          <w:noProof/>
        </w:rPr>
      </w:r>
      <w:r>
        <w:rPr>
          <w:noProof/>
        </w:rPr>
        <w:fldChar w:fldCharType="separate"/>
      </w:r>
      <w:r>
        <w:rPr>
          <w:noProof/>
        </w:rPr>
        <w:t>56</w:t>
      </w:r>
      <w:r>
        <w:rPr>
          <w:noProof/>
        </w:rPr>
        <w:fldChar w:fldCharType="end"/>
      </w:r>
    </w:p>
    <w:p w14:paraId="55D8E80F" w14:textId="3176FE4B" w:rsidR="00DB623C" w:rsidRDefault="00DB623C">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8340023 \h </w:instrText>
      </w:r>
      <w:r>
        <w:rPr>
          <w:noProof/>
        </w:rPr>
      </w:r>
      <w:r>
        <w:rPr>
          <w:noProof/>
        </w:rPr>
        <w:fldChar w:fldCharType="separate"/>
      </w:r>
      <w:r>
        <w:rPr>
          <w:noProof/>
        </w:rPr>
        <w:t>56</w:t>
      </w:r>
      <w:r>
        <w:rPr>
          <w:noProof/>
        </w:rPr>
        <w:fldChar w:fldCharType="end"/>
      </w:r>
    </w:p>
    <w:p w14:paraId="7D4B7631" w14:textId="24FB3F71" w:rsidR="00DB623C" w:rsidRDefault="00DB623C">
      <w:pPr>
        <w:pStyle w:val="TOC1"/>
        <w:rPr>
          <w:rFonts w:asciiTheme="minorHAnsi" w:eastAsiaTheme="minorEastAsia" w:hAnsiTheme="minorHAnsi" w:cstheme="minorBidi"/>
          <w:noProof/>
          <w:szCs w:val="22"/>
          <w:lang w:eastAsia="en-GB"/>
        </w:rPr>
      </w:pPr>
      <w:r>
        <w:rPr>
          <w:noProof/>
          <w:lang w:eastAsia="ko-KR"/>
        </w:rPr>
        <w:t>A.2</w:t>
      </w:r>
      <w:r>
        <w:rPr>
          <w:rFonts w:asciiTheme="minorHAnsi" w:eastAsiaTheme="minorEastAsia" w:hAnsiTheme="minorHAnsi" w:cstheme="minorBidi"/>
          <w:noProof/>
          <w:szCs w:val="22"/>
          <w:lang w:eastAsia="en-GB"/>
        </w:rPr>
        <w:tab/>
      </w:r>
      <w:r>
        <w:rPr>
          <w:noProof/>
        </w:rPr>
        <w:t>Based on standard L3 message</w:t>
      </w:r>
      <w:r>
        <w:rPr>
          <w:noProof/>
        </w:rPr>
        <w:tab/>
      </w:r>
      <w:r>
        <w:rPr>
          <w:noProof/>
        </w:rPr>
        <w:fldChar w:fldCharType="begin" w:fldLock="1"/>
      </w:r>
      <w:r>
        <w:rPr>
          <w:noProof/>
        </w:rPr>
        <w:instrText xml:space="preserve"> PAGEREF _Toc138340024 \h </w:instrText>
      </w:r>
      <w:r>
        <w:rPr>
          <w:noProof/>
        </w:rPr>
      </w:r>
      <w:r>
        <w:rPr>
          <w:noProof/>
        </w:rPr>
        <w:fldChar w:fldCharType="separate"/>
      </w:r>
      <w:r>
        <w:rPr>
          <w:noProof/>
        </w:rPr>
        <w:t>56</w:t>
      </w:r>
      <w:r>
        <w:rPr>
          <w:noProof/>
        </w:rPr>
        <w:fldChar w:fldCharType="end"/>
      </w:r>
    </w:p>
    <w:p w14:paraId="53022179" w14:textId="400B5950" w:rsidR="00DB623C" w:rsidRDefault="00DB623C">
      <w:pPr>
        <w:pStyle w:val="TOC2"/>
        <w:rPr>
          <w:rFonts w:asciiTheme="minorHAnsi" w:eastAsiaTheme="minorEastAsia" w:hAnsiTheme="minorHAnsi" w:cstheme="minorBidi"/>
          <w:noProof/>
          <w:sz w:val="22"/>
          <w:szCs w:val="22"/>
          <w:lang w:eastAsia="en-GB"/>
        </w:rPr>
      </w:pPr>
      <w:r w:rsidRPr="0068029A">
        <w:rPr>
          <w:noProof/>
          <w:lang w:val="en-US" w:eastAsia="zh-CN"/>
        </w:rPr>
        <w:t>A.2.1</w:t>
      </w:r>
      <w:r>
        <w:rPr>
          <w:rFonts w:asciiTheme="minorHAnsi" w:eastAsiaTheme="minorEastAsia" w:hAnsiTheme="minorHAnsi" w:cstheme="minorBidi"/>
          <w:noProof/>
          <w:sz w:val="22"/>
          <w:szCs w:val="22"/>
          <w:lang w:eastAsia="en-GB"/>
        </w:rPr>
        <w:tab/>
      </w:r>
      <w:r w:rsidRPr="0068029A">
        <w:rPr>
          <w:noProof/>
          <w:lang w:val="en-US" w:eastAsia="zh-CN"/>
        </w:rPr>
        <w:t>Message contents and functions</w:t>
      </w:r>
      <w:r>
        <w:rPr>
          <w:noProof/>
        </w:rPr>
        <w:tab/>
      </w:r>
      <w:r>
        <w:rPr>
          <w:noProof/>
        </w:rPr>
        <w:fldChar w:fldCharType="begin" w:fldLock="1"/>
      </w:r>
      <w:r>
        <w:rPr>
          <w:noProof/>
        </w:rPr>
        <w:instrText xml:space="preserve"> PAGEREF _Toc138340025 \h </w:instrText>
      </w:r>
      <w:r>
        <w:rPr>
          <w:noProof/>
        </w:rPr>
      </w:r>
      <w:r>
        <w:rPr>
          <w:noProof/>
        </w:rPr>
        <w:fldChar w:fldCharType="separate"/>
      </w:r>
      <w:r>
        <w:rPr>
          <w:noProof/>
        </w:rPr>
        <w:t>56</w:t>
      </w:r>
      <w:r>
        <w:rPr>
          <w:noProof/>
        </w:rPr>
        <w:fldChar w:fldCharType="end"/>
      </w:r>
    </w:p>
    <w:p w14:paraId="13CAF98C" w14:textId="062A1F63"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1</w:t>
      </w:r>
      <w:r>
        <w:rPr>
          <w:rFonts w:asciiTheme="minorHAnsi" w:eastAsiaTheme="minorEastAsia" w:hAnsiTheme="minorHAnsi" w:cstheme="minorBidi"/>
          <w:noProof/>
          <w:sz w:val="22"/>
          <w:szCs w:val="22"/>
          <w:lang w:eastAsia="en-GB"/>
        </w:rPr>
        <w:tab/>
      </w:r>
      <w:r w:rsidRPr="0068029A">
        <w:rPr>
          <w:noProof/>
          <w:lang w:val="en-US" w:eastAsia="zh-CN"/>
        </w:rPr>
        <w:t xml:space="preserve">for </w:t>
      </w:r>
      <w:r>
        <w:rPr>
          <w:noProof/>
        </w:rPr>
        <w:t>sending a message to MSGin5G</w:t>
      </w:r>
      <w:r w:rsidRPr="0068029A">
        <w:rPr>
          <w:noProof/>
          <w:lang w:val="en-US" w:eastAsia="zh-CN"/>
        </w:rPr>
        <w:t xml:space="preserve"> Client</w:t>
      </w:r>
      <w:r>
        <w:rPr>
          <w:noProof/>
        </w:rPr>
        <w:tab/>
      </w:r>
      <w:r>
        <w:rPr>
          <w:noProof/>
        </w:rPr>
        <w:fldChar w:fldCharType="begin" w:fldLock="1"/>
      </w:r>
      <w:r>
        <w:rPr>
          <w:noProof/>
        </w:rPr>
        <w:instrText xml:space="preserve"> PAGEREF _Toc138340026 \h </w:instrText>
      </w:r>
      <w:r>
        <w:rPr>
          <w:noProof/>
        </w:rPr>
      </w:r>
      <w:r>
        <w:rPr>
          <w:noProof/>
        </w:rPr>
        <w:fldChar w:fldCharType="separate"/>
      </w:r>
      <w:r>
        <w:rPr>
          <w:noProof/>
        </w:rPr>
        <w:t>56</w:t>
      </w:r>
      <w:r>
        <w:rPr>
          <w:noProof/>
        </w:rPr>
        <w:fldChar w:fldCharType="end"/>
      </w:r>
    </w:p>
    <w:p w14:paraId="6CD43A7C" w14:textId="54D3F542"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2</w:t>
      </w:r>
      <w:r>
        <w:rPr>
          <w:rFonts w:asciiTheme="minorHAnsi" w:eastAsiaTheme="minorEastAsia" w:hAnsiTheme="minorHAnsi" w:cstheme="minorBidi"/>
          <w:noProof/>
          <w:sz w:val="22"/>
          <w:szCs w:val="22"/>
          <w:lang w:eastAsia="en-GB"/>
        </w:rPr>
        <w:tab/>
      </w:r>
      <w:r>
        <w:rPr>
          <w:noProof/>
        </w:rPr>
        <w:t>for sending a message delivery report to MSGin5G</w:t>
      </w:r>
      <w:r w:rsidRPr="0068029A">
        <w:rPr>
          <w:noProof/>
          <w:lang w:val="en-US" w:eastAsia="zh-CN"/>
        </w:rPr>
        <w:t xml:space="preserve"> Client</w:t>
      </w:r>
      <w:r>
        <w:rPr>
          <w:noProof/>
        </w:rPr>
        <w:tab/>
      </w:r>
      <w:r>
        <w:rPr>
          <w:noProof/>
        </w:rPr>
        <w:fldChar w:fldCharType="begin" w:fldLock="1"/>
      </w:r>
      <w:r>
        <w:rPr>
          <w:noProof/>
        </w:rPr>
        <w:instrText xml:space="preserve"> PAGEREF _Toc138340027 \h </w:instrText>
      </w:r>
      <w:r>
        <w:rPr>
          <w:noProof/>
        </w:rPr>
      </w:r>
      <w:r>
        <w:rPr>
          <w:noProof/>
        </w:rPr>
        <w:fldChar w:fldCharType="separate"/>
      </w:r>
      <w:r>
        <w:rPr>
          <w:noProof/>
        </w:rPr>
        <w:t>57</w:t>
      </w:r>
      <w:r>
        <w:rPr>
          <w:noProof/>
        </w:rPr>
        <w:fldChar w:fldCharType="end"/>
      </w:r>
    </w:p>
    <w:p w14:paraId="24D4A3F4" w14:textId="39A01834"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3</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to Application</w:t>
      </w:r>
      <w:r w:rsidRPr="0068029A">
        <w:rPr>
          <w:noProof/>
          <w:lang w:val="en-US" w:eastAsia="zh-CN"/>
        </w:rPr>
        <w:t xml:space="preserve"> Client</w:t>
      </w:r>
      <w:r>
        <w:rPr>
          <w:noProof/>
        </w:rPr>
        <w:tab/>
      </w:r>
      <w:r>
        <w:rPr>
          <w:noProof/>
        </w:rPr>
        <w:fldChar w:fldCharType="begin" w:fldLock="1"/>
      </w:r>
      <w:r>
        <w:rPr>
          <w:noProof/>
        </w:rPr>
        <w:instrText xml:space="preserve"> PAGEREF _Toc138340028 \h </w:instrText>
      </w:r>
      <w:r>
        <w:rPr>
          <w:noProof/>
        </w:rPr>
      </w:r>
      <w:r>
        <w:rPr>
          <w:noProof/>
        </w:rPr>
        <w:fldChar w:fldCharType="separate"/>
      </w:r>
      <w:r>
        <w:rPr>
          <w:noProof/>
        </w:rPr>
        <w:t>57</w:t>
      </w:r>
      <w:r>
        <w:rPr>
          <w:noProof/>
        </w:rPr>
        <w:fldChar w:fldCharType="end"/>
      </w:r>
    </w:p>
    <w:p w14:paraId="0CA299B1" w14:textId="63DB32D3"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4</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delivery status report to Application</w:t>
      </w:r>
      <w:r w:rsidRPr="0068029A">
        <w:rPr>
          <w:noProof/>
          <w:lang w:val="en-US" w:eastAsia="zh-CN"/>
        </w:rPr>
        <w:t xml:space="preserve"> Client</w:t>
      </w:r>
      <w:r>
        <w:rPr>
          <w:noProof/>
        </w:rPr>
        <w:tab/>
      </w:r>
      <w:r>
        <w:rPr>
          <w:noProof/>
        </w:rPr>
        <w:fldChar w:fldCharType="begin" w:fldLock="1"/>
      </w:r>
      <w:r>
        <w:rPr>
          <w:noProof/>
        </w:rPr>
        <w:instrText xml:space="preserve"> PAGEREF _Toc138340029 \h </w:instrText>
      </w:r>
      <w:r>
        <w:rPr>
          <w:noProof/>
        </w:rPr>
      </w:r>
      <w:r>
        <w:rPr>
          <w:noProof/>
        </w:rPr>
        <w:fldChar w:fldCharType="separate"/>
      </w:r>
      <w:r>
        <w:rPr>
          <w:noProof/>
        </w:rPr>
        <w:t>58</w:t>
      </w:r>
      <w:r>
        <w:rPr>
          <w:noProof/>
        </w:rPr>
        <w:fldChar w:fldCharType="end"/>
      </w:r>
    </w:p>
    <w:p w14:paraId="54EECACE" w14:textId="1370F378"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68029A">
        <w:rPr>
          <w:noProof/>
          <w:lang w:val="en-US" w:eastAsia="zh-CN"/>
        </w:rPr>
        <w:t xml:space="preserve"> Client</w:t>
      </w:r>
      <w:r>
        <w:rPr>
          <w:noProof/>
        </w:rPr>
        <w:tab/>
      </w:r>
      <w:r>
        <w:rPr>
          <w:noProof/>
        </w:rPr>
        <w:fldChar w:fldCharType="begin" w:fldLock="1"/>
      </w:r>
      <w:r>
        <w:rPr>
          <w:noProof/>
        </w:rPr>
        <w:instrText xml:space="preserve"> PAGEREF _Toc138340030 \h </w:instrText>
      </w:r>
      <w:r>
        <w:rPr>
          <w:noProof/>
        </w:rPr>
      </w:r>
      <w:r>
        <w:rPr>
          <w:noProof/>
        </w:rPr>
        <w:fldChar w:fldCharType="separate"/>
      </w:r>
      <w:r>
        <w:rPr>
          <w:noProof/>
        </w:rPr>
        <w:t>58</w:t>
      </w:r>
      <w:r>
        <w:rPr>
          <w:noProof/>
        </w:rPr>
        <w:fldChar w:fldCharType="end"/>
      </w:r>
    </w:p>
    <w:p w14:paraId="67E720D1" w14:textId="61DFCFC0"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2.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68029A">
        <w:rPr>
          <w:noProof/>
          <w:lang w:val="en-US" w:eastAsia="zh-CN"/>
        </w:rPr>
        <w:t xml:space="preserve"> Client</w:t>
      </w:r>
      <w:r>
        <w:rPr>
          <w:noProof/>
        </w:rPr>
        <w:tab/>
      </w:r>
      <w:r>
        <w:rPr>
          <w:noProof/>
        </w:rPr>
        <w:fldChar w:fldCharType="begin" w:fldLock="1"/>
      </w:r>
      <w:r>
        <w:rPr>
          <w:noProof/>
        </w:rPr>
        <w:instrText xml:space="preserve"> PAGEREF _Toc138340031 \h </w:instrText>
      </w:r>
      <w:r>
        <w:rPr>
          <w:noProof/>
        </w:rPr>
      </w:r>
      <w:r>
        <w:rPr>
          <w:noProof/>
        </w:rPr>
        <w:fldChar w:fldCharType="separate"/>
      </w:r>
      <w:r>
        <w:rPr>
          <w:noProof/>
        </w:rPr>
        <w:t>58</w:t>
      </w:r>
      <w:r>
        <w:rPr>
          <w:noProof/>
        </w:rPr>
        <w:fldChar w:fldCharType="end"/>
      </w:r>
    </w:p>
    <w:p w14:paraId="28E2E5EB" w14:textId="2D3DC479" w:rsidR="00DB623C" w:rsidRDefault="00DB623C">
      <w:pPr>
        <w:pStyle w:val="TOC3"/>
        <w:rPr>
          <w:rFonts w:asciiTheme="minorHAnsi" w:eastAsiaTheme="minorEastAsia" w:hAnsiTheme="minorHAnsi" w:cstheme="minorBidi"/>
          <w:noProof/>
          <w:sz w:val="22"/>
          <w:szCs w:val="22"/>
          <w:lang w:eastAsia="en-GB"/>
        </w:rPr>
      </w:pPr>
      <w:r>
        <w:rPr>
          <w:noProof/>
        </w:rPr>
        <w:t>A.2.1.</w:t>
      </w:r>
      <w:r>
        <w:rPr>
          <w:noProof/>
          <w:lang w:eastAsia="zh-CN"/>
        </w:rPr>
        <w:t>7</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38340032 \h </w:instrText>
      </w:r>
      <w:r>
        <w:rPr>
          <w:noProof/>
        </w:rPr>
      </w:r>
      <w:r>
        <w:rPr>
          <w:noProof/>
        </w:rPr>
        <w:fldChar w:fldCharType="separate"/>
      </w:r>
      <w:r>
        <w:rPr>
          <w:noProof/>
        </w:rPr>
        <w:t>59</w:t>
      </w:r>
      <w:r>
        <w:rPr>
          <w:noProof/>
        </w:rPr>
        <w:fldChar w:fldCharType="end"/>
      </w:r>
    </w:p>
    <w:p w14:paraId="239B22BE" w14:textId="2016F724" w:rsidR="00DB623C" w:rsidRDefault="00DB623C">
      <w:pPr>
        <w:pStyle w:val="TOC3"/>
        <w:rPr>
          <w:rFonts w:asciiTheme="minorHAnsi" w:eastAsiaTheme="minorEastAsia" w:hAnsiTheme="minorHAnsi" w:cstheme="minorBidi"/>
          <w:noProof/>
          <w:sz w:val="22"/>
          <w:szCs w:val="22"/>
          <w:lang w:eastAsia="en-GB"/>
        </w:rPr>
      </w:pPr>
      <w:r>
        <w:rPr>
          <w:noProof/>
        </w:rPr>
        <w:lastRenderedPageBreak/>
        <w:t>A.2.1.</w:t>
      </w:r>
      <w:r>
        <w:rPr>
          <w:noProof/>
          <w:lang w:eastAsia="zh-CN"/>
        </w:rPr>
        <w:t>8</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38340033 \h </w:instrText>
      </w:r>
      <w:r>
        <w:rPr>
          <w:noProof/>
        </w:rPr>
      </w:r>
      <w:r>
        <w:rPr>
          <w:noProof/>
        </w:rPr>
        <w:fldChar w:fldCharType="separate"/>
      </w:r>
      <w:r>
        <w:rPr>
          <w:noProof/>
        </w:rPr>
        <w:t>59</w:t>
      </w:r>
      <w:r>
        <w:rPr>
          <w:noProof/>
        </w:rPr>
        <w:fldChar w:fldCharType="end"/>
      </w:r>
    </w:p>
    <w:p w14:paraId="1190999C" w14:textId="1D89ABE0" w:rsidR="00DB623C" w:rsidRDefault="00DB623C">
      <w:pPr>
        <w:pStyle w:val="TOC3"/>
        <w:rPr>
          <w:rFonts w:asciiTheme="minorHAnsi" w:eastAsiaTheme="minorEastAsia" w:hAnsiTheme="minorHAnsi" w:cstheme="minorBidi"/>
          <w:noProof/>
          <w:sz w:val="22"/>
          <w:szCs w:val="22"/>
          <w:lang w:eastAsia="en-GB"/>
        </w:rPr>
      </w:pPr>
      <w:r>
        <w:rPr>
          <w:noProof/>
        </w:rPr>
        <w:t>A.2.1.</w:t>
      </w:r>
      <w:r>
        <w:rPr>
          <w:noProof/>
          <w:lang w:eastAsia="zh-CN"/>
        </w:rPr>
        <w:t>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38340034 \h </w:instrText>
      </w:r>
      <w:r>
        <w:rPr>
          <w:noProof/>
        </w:rPr>
      </w:r>
      <w:r>
        <w:rPr>
          <w:noProof/>
        </w:rPr>
        <w:fldChar w:fldCharType="separate"/>
      </w:r>
      <w:r>
        <w:rPr>
          <w:noProof/>
        </w:rPr>
        <w:t>59</w:t>
      </w:r>
      <w:r>
        <w:rPr>
          <w:noProof/>
        </w:rPr>
        <w:fldChar w:fldCharType="end"/>
      </w:r>
    </w:p>
    <w:p w14:paraId="7361AD31" w14:textId="5380E87F" w:rsidR="00DB623C" w:rsidRDefault="00DB623C">
      <w:pPr>
        <w:pStyle w:val="TOC3"/>
        <w:rPr>
          <w:rFonts w:asciiTheme="minorHAnsi" w:eastAsiaTheme="minorEastAsia" w:hAnsiTheme="minorHAnsi" w:cstheme="minorBidi"/>
          <w:noProof/>
          <w:sz w:val="22"/>
          <w:szCs w:val="22"/>
          <w:lang w:eastAsia="en-GB"/>
        </w:rPr>
      </w:pPr>
      <w:r>
        <w:rPr>
          <w:noProof/>
        </w:rPr>
        <w:t>A.2.1.</w:t>
      </w:r>
      <w:r>
        <w:rPr>
          <w:noProof/>
          <w:lang w:eastAsia="zh-CN"/>
        </w:rPr>
        <w:t>10</w:t>
      </w:r>
      <w:r>
        <w:rPr>
          <w:rFonts w:asciiTheme="minorHAnsi" w:eastAsiaTheme="minorEastAsia" w:hAnsiTheme="minorHAnsi" w:cstheme="minorBidi"/>
          <w:noProof/>
          <w:sz w:val="22"/>
          <w:szCs w:val="22"/>
          <w:lang w:eastAsia="en-GB"/>
        </w:rPr>
        <w:tab/>
      </w:r>
      <w:r>
        <w:rPr>
          <w:noProof/>
        </w:rPr>
        <w:t>De-registration Request</w:t>
      </w:r>
      <w:r>
        <w:rPr>
          <w:noProof/>
        </w:rPr>
        <w:tab/>
      </w:r>
      <w:r>
        <w:rPr>
          <w:noProof/>
        </w:rPr>
        <w:fldChar w:fldCharType="begin" w:fldLock="1"/>
      </w:r>
      <w:r>
        <w:rPr>
          <w:noProof/>
        </w:rPr>
        <w:instrText xml:space="preserve"> PAGEREF _Toc138340035 \h </w:instrText>
      </w:r>
      <w:r>
        <w:rPr>
          <w:noProof/>
        </w:rPr>
      </w:r>
      <w:r>
        <w:rPr>
          <w:noProof/>
        </w:rPr>
        <w:fldChar w:fldCharType="separate"/>
      </w:r>
      <w:r>
        <w:rPr>
          <w:noProof/>
        </w:rPr>
        <w:t>60</w:t>
      </w:r>
      <w:r>
        <w:rPr>
          <w:noProof/>
        </w:rPr>
        <w:fldChar w:fldCharType="end"/>
      </w:r>
    </w:p>
    <w:p w14:paraId="053E217F" w14:textId="59704061" w:rsidR="00DB623C" w:rsidRDefault="00DB623C">
      <w:pPr>
        <w:pStyle w:val="TOC3"/>
        <w:rPr>
          <w:rFonts w:asciiTheme="minorHAnsi" w:eastAsiaTheme="minorEastAsia" w:hAnsiTheme="minorHAnsi" w:cstheme="minorBidi"/>
          <w:noProof/>
          <w:sz w:val="22"/>
          <w:szCs w:val="22"/>
          <w:lang w:eastAsia="en-GB"/>
        </w:rPr>
      </w:pPr>
      <w:r>
        <w:rPr>
          <w:noProof/>
        </w:rPr>
        <w:t>A.2.1.</w:t>
      </w:r>
      <w:r>
        <w:rPr>
          <w:noProof/>
          <w:lang w:eastAsia="zh-CN"/>
        </w:rPr>
        <w:t>11</w:t>
      </w:r>
      <w:r>
        <w:rPr>
          <w:rFonts w:asciiTheme="minorHAnsi" w:eastAsiaTheme="minorEastAsia" w:hAnsiTheme="minorHAnsi" w:cstheme="minorBidi"/>
          <w:noProof/>
          <w:sz w:val="22"/>
          <w:szCs w:val="22"/>
          <w:lang w:eastAsia="en-GB"/>
        </w:rPr>
        <w:tab/>
      </w:r>
      <w:r>
        <w:rPr>
          <w:noProof/>
        </w:rPr>
        <w:t>De-registration Accept</w:t>
      </w:r>
      <w:r>
        <w:rPr>
          <w:noProof/>
        </w:rPr>
        <w:tab/>
      </w:r>
      <w:r>
        <w:rPr>
          <w:noProof/>
        </w:rPr>
        <w:fldChar w:fldCharType="begin" w:fldLock="1"/>
      </w:r>
      <w:r>
        <w:rPr>
          <w:noProof/>
        </w:rPr>
        <w:instrText xml:space="preserve"> PAGEREF _Toc138340036 \h </w:instrText>
      </w:r>
      <w:r>
        <w:rPr>
          <w:noProof/>
        </w:rPr>
      </w:r>
      <w:r>
        <w:rPr>
          <w:noProof/>
        </w:rPr>
        <w:fldChar w:fldCharType="separate"/>
      </w:r>
      <w:r>
        <w:rPr>
          <w:noProof/>
        </w:rPr>
        <w:t>60</w:t>
      </w:r>
      <w:r>
        <w:rPr>
          <w:noProof/>
        </w:rPr>
        <w:fldChar w:fldCharType="end"/>
      </w:r>
    </w:p>
    <w:p w14:paraId="3B97BFCE" w14:textId="5109E3A3" w:rsidR="00DB623C" w:rsidRDefault="00DB623C">
      <w:pPr>
        <w:pStyle w:val="TOC3"/>
        <w:rPr>
          <w:rFonts w:asciiTheme="minorHAnsi" w:eastAsiaTheme="minorEastAsia" w:hAnsiTheme="minorHAnsi" w:cstheme="minorBidi"/>
          <w:noProof/>
          <w:sz w:val="22"/>
          <w:szCs w:val="22"/>
          <w:lang w:eastAsia="en-GB"/>
        </w:rPr>
      </w:pPr>
      <w:r>
        <w:rPr>
          <w:noProof/>
        </w:rPr>
        <w:t>A.2.1.</w:t>
      </w:r>
      <w:r>
        <w:rPr>
          <w:noProof/>
          <w:lang w:eastAsia="zh-CN"/>
        </w:rPr>
        <w:t>12</w:t>
      </w:r>
      <w:r>
        <w:rPr>
          <w:rFonts w:asciiTheme="minorHAnsi" w:eastAsiaTheme="minorEastAsia" w:hAnsiTheme="minorHAnsi" w:cstheme="minorBidi"/>
          <w:noProof/>
          <w:sz w:val="22"/>
          <w:szCs w:val="22"/>
          <w:lang w:eastAsia="en-GB"/>
        </w:rPr>
        <w:tab/>
      </w:r>
      <w:r>
        <w:rPr>
          <w:noProof/>
        </w:rPr>
        <w:t>De-registration Reject</w:t>
      </w:r>
      <w:r>
        <w:rPr>
          <w:noProof/>
        </w:rPr>
        <w:tab/>
      </w:r>
      <w:r>
        <w:rPr>
          <w:noProof/>
        </w:rPr>
        <w:fldChar w:fldCharType="begin" w:fldLock="1"/>
      </w:r>
      <w:r>
        <w:rPr>
          <w:noProof/>
        </w:rPr>
        <w:instrText xml:space="preserve"> PAGEREF _Toc138340037 \h </w:instrText>
      </w:r>
      <w:r>
        <w:rPr>
          <w:noProof/>
        </w:rPr>
      </w:r>
      <w:r>
        <w:rPr>
          <w:noProof/>
        </w:rPr>
        <w:fldChar w:fldCharType="separate"/>
      </w:r>
      <w:r>
        <w:rPr>
          <w:noProof/>
        </w:rPr>
        <w:t>60</w:t>
      </w:r>
      <w:r>
        <w:rPr>
          <w:noProof/>
        </w:rPr>
        <w:fldChar w:fldCharType="end"/>
      </w:r>
    </w:p>
    <w:p w14:paraId="47A6244B" w14:textId="50A44F0E" w:rsidR="00DB623C" w:rsidRDefault="00DB623C">
      <w:pPr>
        <w:pStyle w:val="TOC2"/>
        <w:rPr>
          <w:rFonts w:asciiTheme="minorHAnsi" w:eastAsiaTheme="minorEastAsia" w:hAnsiTheme="minorHAnsi" w:cstheme="minorBidi"/>
          <w:noProof/>
          <w:sz w:val="22"/>
          <w:szCs w:val="22"/>
          <w:lang w:eastAsia="en-GB"/>
        </w:rPr>
      </w:pPr>
      <w:r>
        <w:rPr>
          <w:noProof/>
          <w:lang w:eastAsia="zh-CN"/>
        </w:rPr>
        <w:t>A.2.2</w:t>
      </w:r>
      <w:r>
        <w:rPr>
          <w:rFonts w:asciiTheme="minorHAnsi" w:eastAsiaTheme="minorEastAsia" w:hAnsiTheme="minorHAnsi" w:cstheme="minorBidi"/>
          <w:noProof/>
          <w:sz w:val="22"/>
          <w:szCs w:val="22"/>
          <w:lang w:eastAsia="en-GB"/>
        </w:rPr>
        <w:tab/>
      </w:r>
      <w:r w:rsidRPr="0068029A">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38340038 \h </w:instrText>
      </w:r>
      <w:r>
        <w:rPr>
          <w:noProof/>
        </w:rPr>
      </w:r>
      <w:r>
        <w:rPr>
          <w:noProof/>
        </w:rPr>
        <w:fldChar w:fldCharType="separate"/>
      </w:r>
      <w:r>
        <w:rPr>
          <w:noProof/>
        </w:rPr>
        <w:t>61</w:t>
      </w:r>
      <w:r>
        <w:rPr>
          <w:noProof/>
        </w:rPr>
        <w:fldChar w:fldCharType="end"/>
      </w:r>
    </w:p>
    <w:p w14:paraId="4BCB1EA6" w14:textId="0B8BAFDA" w:rsidR="00DB623C" w:rsidRDefault="00DB623C">
      <w:pPr>
        <w:pStyle w:val="TOC3"/>
        <w:rPr>
          <w:rFonts w:asciiTheme="minorHAnsi" w:eastAsiaTheme="minorEastAsia" w:hAnsiTheme="minorHAnsi" w:cstheme="minorBidi"/>
          <w:noProof/>
          <w:sz w:val="22"/>
          <w:szCs w:val="22"/>
          <w:lang w:eastAsia="en-GB"/>
        </w:rPr>
      </w:pPr>
      <w:r>
        <w:rPr>
          <w:noProof/>
        </w:rPr>
        <w:t>A.2.2.1</w:t>
      </w:r>
      <w:r>
        <w:rPr>
          <w:rFonts w:asciiTheme="minorHAnsi" w:eastAsiaTheme="minorEastAsia" w:hAnsiTheme="minorHAnsi" w:cstheme="minorBidi"/>
          <w:noProof/>
          <w:sz w:val="22"/>
          <w:szCs w:val="22"/>
          <w:lang w:eastAsia="en-GB"/>
        </w:rPr>
        <w:tab/>
      </w:r>
      <w:r w:rsidRPr="0068029A">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38340039 \h </w:instrText>
      </w:r>
      <w:r>
        <w:rPr>
          <w:noProof/>
        </w:rPr>
      </w:r>
      <w:r>
        <w:rPr>
          <w:noProof/>
        </w:rPr>
        <w:fldChar w:fldCharType="separate"/>
      </w:r>
      <w:r>
        <w:rPr>
          <w:noProof/>
        </w:rPr>
        <w:t>61</w:t>
      </w:r>
      <w:r>
        <w:rPr>
          <w:noProof/>
        </w:rPr>
        <w:fldChar w:fldCharType="end"/>
      </w:r>
    </w:p>
    <w:p w14:paraId="4A639222" w14:textId="7BE19A55" w:rsidR="00DB623C" w:rsidRDefault="00DB623C">
      <w:pPr>
        <w:pStyle w:val="TOC3"/>
        <w:rPr>
          <w:rFonts w:asciiTheme="minorHAnsi" w:eastAsiaTheme="minorEastAsia" w:hAnsiTheme="minorHAnsi" w:cstheme="minorBidi"/>
          <w:noProof/>
          <w:sz w:val="22"/>
          <w:szCs w:val="22"/>
          <w:lang w:eastAsia="en-GB"/>
        </w:rPr>
      </w:pPr>
      <w:r>
        <w:rPr>
          <w:noProof/>
        </w:rPr>
        <w:t>A.2.2.2</w:t>
      </w:r>
      <w:r>
        <w:rPr>
          <w:rFonts w:asciiTheme="minorHAnsi" w:eastAsiaTheme="minorEastAsia" w:hAnsiTheme="minorHAnsi" w:cstheme="minorBidi"/>
          <w:noProof/>
          <w:sz w:val="22"/>
          <w:szCs w:val="22"/>
          <w:lang w:eastAsia="en-GB"/>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38340040 \h </w:instrText>
      </w:r>
      <w:r>
        <w:rPr>
          <w:noProof/>
        </w:rPr>
      </w:r>
      <w:r>
        <w:rPr>
          <w:noProof/>
        </w:rPr>
        <w:fldChar w:fldCharType="separate"/>
      </w:r>
      <w:r>
        <w:rPr>
          <w:noProof/>
        </w:rPr>
        <w:t>61</w:t>
      </w:r>
      <w:r>
        <w:rPr>
          <w:noProof/>
        </w:rPr>
        <w:fldChar w:fldCharType="end"/>
      </w:r>
    </w:p>
    <w:p w14:paraId="68E9F54C" w14:textId="68D0B918" w:rsidR="00DB623C" w:rsidRDefault="00DB623C">
      <w:pPr>
        <w:pStyle w:val="TOC3"/>
        <w:rPr>
          <w:rFonts w:asciiTheme="minorHAnsi" w:eastAsiaTheme="minorEastAsia" w:hAnsiTheme="minorHAnsi" w:cstheme="minorBidi"/>
          <w:noProof/>
          <w:sz w:val="22"/>
          <w:szCs w:val="22"/>
          <w:lang w:eastAsia="en-GB"/>
        </w:rPr>
      </w:pPr>
      <w:r>
        <w:rPr>
          <w:noProof/>
        </w:rPr>
        <w:t>A.2.2.3</w:t>
      </w:r>
      <w:r>
        <w:rPr>
          <w:rFonts w:asciiTheme="minorHAnsi" w:eastAsiaTheme="minorEastAsia" w:hAnsiTheme="minorHAnsi" w:cstheme="minorBidi"/>
          <w:noProof/>
          <w:sz w:val="22"/>
          <w:szCs w:val="22"/>
          <w:lang w:eastAsia="en-GB"/>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38340041 \h </w:instrText>
      </w:r>
      <w:r>
        <w:rPr>
          <w:noProof/>
        </w:rPr>
      </w:r>
      <w:r>
        <w:rPr>
          <w:noProof/>
        </w:rPr>
        <w:fldChar w:fldCharType="separate"/>
      </w:r>
      <w:r>
        <w:rPr>
          <w:noProof/>
        </w:rPr>
        <w:t>62</w:t>
      </w:r>
      <w:r>
        <w:rPr>
          <w:noProof/>
        </w:rPr>
        <w:fldChar w:fldCharType="end"/>
      </w:r>
    </w:p>
    <w:p w14:paraId="7274415E" w14:textId="3CA16949" w:rsidR="00DB623C" w:rsidRDefault="00DB623C">
      <w:pPr>
        <w:pStyle w:val="TOC3"/>
        <w:rPr>
          <w:rFonts w:asciiTheme="minorHAnsi" w:eastAsiaTheme="minorEastAsia" w:hAnsiTheme="minorHAnsi" w:cstheme="minorBidi"/>
          <w:noProof/>
          <w:sz w:val="22"/>
          <w:szCs w:val="22"/>
          <w:lang w:eastAsia="en-GB"/>
        </w:rPr>
      </w:pPr>
      <w:r>
        <w:rPr>
          <w:noProof/>
        </w:rPr>
        <w:t>A.2.2.4</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38340042 \h </w:instrText>
      </w:r>
      <w:r>
        <w:rPr>
          <w:noProof/>
        </w:rPr>
      </w:r>
      <w:r>
        <w:rPr>
          <w:noProof/>
        </w:rPr>
        <w:fldChar w:fldCharType="separate"/>
      </w:r>
      <w:r>
        <w:rPr>
          <w:noProof/>
        </w:rPr>
        <w:t>62</w:t>
      </w:r>
      <w:r>
        <w:rPr>
          <w:noProof/>
        </w:rPr>
        <w:fldChar w:fldCharType="end"/>
      </w:r>
    </w:p>
    <w:p w14:paraId="70FCAE67" w14:textId="2B7F5DAE" w:rsidR="00DB623C" w:rsidRDefault="00DB623C">
      <w:pPr>
        <w:pStyle w:val="TOC3"/>
        <w:rPr>
          <w:rFonts w:asciiTheme="minorHAnsi" w:eastAsiaTheme="minorEastAsia" w:hAnsiTheme="minorHAnsi" w:cstheme="minorBidi"/>
          <w:noProof/>
          <w:sz w:val="22"/>
          <w:szCs w:val="22"/>
          <w:lang w:eastAsia="en-GB"/>
        </w:rPr>
      </w:pPr>
      <w:r>
        <w:rPr>
          <w:noProof/>
        </w:rPr>
        <w:t>A.2.2.5</w:t>
      </w:r>
      <w:r>
        <w:rPr>
          <w:rFonts w:asciiTheme="minorHAnsi" w:eastAsiaTheme="minorEastAsia" w:hAnsiTheme="minorHAnsi" w:cstheme="minorBidi"/>
          <w:noProof/>
          <w:sz w:val="22"/>
          <w:szCs w:val="22"/>
          <w:lang w:eastAsia="en-GB"/>
        </w:rPr>
        <w:tab/>
      </w:r>
      <w:r>
        <w:rPr>
          <w:noProof/>
        </w:rPr>
        <w:t>Payload</w:t>
      </w:r>
      <w:r>
        <w:rPr>
          <w:noProof/>
        </w:rPr>
        <w:tab/>
      </w:r>
      <w:r>
        <w:rPr>
          <w:noProof/>
        </w:rPr>
        <w:fldChar w:fldCharType="begin" w:fldLock="1"/>
      </w:r>
      <w:r>
        <w:rPr>
          <w:noProof/>
        </w:rPr>
        <w:instrText xml:space="preserve"> PAGEREF _Toc138340043 \h </w:instrText>
      </w:r>
      <w:r>
        <w:rPr>
          <w:noProof/>
        </w:rPr>
      </w:r>
      <w:r>
        <w:rPr>
          <w:noProof/>
        </w:rPr>
        <w:fldChar w:fldCharType="separate"/>
      </w:r>
      <w:r>
        <w:rPr>
          <w:noProof/>
        </w:rPr>
        <w:t>63</w:t>
      </w:r>
      <w:r>
        <w:rPr>
          <w:noProof/>
        </w:rPr>
        <w:fldChar w:fldCharType="end"/>
      </w:r>
    </w:p>
    <w:p w14:paraId="28BB9DFB" w14:textId="501854EC" w:rsidR="00DB623C" w:rsidRDefault="00DB623C">
      <w:pPr>
        <w:pStyle w:val="TOC3"/>
        <w:rPr>
          <w:rFonts w:asciiTheme="minorHAnsi" w:eastAsiaTheme="minorEastAsia" w:hAnsiTheme="minorHAnsi" w:cstheme="minorBidi"/>
          <w:noProof/>
          <w:sz w:val="22"/>
          <w:szCs w:val="22"/>
          <w:lang w:eastAsia="en-GB"/>
        </w:rPr>
      </w:pPr>
      <w:r>
        <w:rPr>
          <w:noProof/>
        </w:rPr>
        <w:t>A.2.2.6</w:t>
      </w:r>
      <w:r>
        <w:rPr>
          <w:rFonts w:asciiTheme="minorHAnsi" w:eastAsiaTheme="minorEastAsia" w:hAnsiTheme="minorHAnsi" w:cstheme="minorBidi"/>
          <w:noProof/>
          <w:sz w:val="22"/>
          <w:szCs w:val="22"/>
          <w:lang w:eastAsia="en-GB"/>
        </w:rPr>
        <w:tab/>
      </w:r>
      <w:r>
        <w:rPr>
          <w:noProof/>
          <w:lang w:eastAsia="ko-KR"/>
        </w:rPr>
        <w:t>Delivery Status R</w:t>
      </w:r>
      <w:r>
        <w:rPr>
          <w:noProof/>
        </w:rPr>
        <w:t>equired</w:t>
      </w:r>
      <w:r>
        <w:rPr>
          <w:noProof/>
        </w:rPr>
        <w:tab/>
      </w:r>
      <w:r>
        <w:rPr>
          <w:noProof/>
        </w:rPr>
        <w:fldChar w:fldCharType="begin" w:fldLock="1"/>
      </w:r>
      <w:r>
        <w:rPr>
          <w:noProof/>
        </w:rPr>
        <w:instrText xml:space="preserve"> PAGEREF _Toc138340044 \h </w:instrText>
      </w:r>
      <w:r>
        <w:rPr>
          <w:noProof/>
        </w:rPr>
      </w:r>
      <w:r>
        <w:rPr>
          <w:noProof/>
        </w:rPr>
        <w:fldChar w:fldCharType="separate"/>
      </w:r>
      <w:r>
        <w:rPr>
          <w:noProof/>
        </w:rPr>
        <w:t>63</w:t>
      </w:r>
      <w:r>
        <w:rPr>
          <w:noProof/>
        </w:rPr>
        <w:fldChar w:fldCharType="end"/>
      </w:r>
    </w:p>
    <w:p w14:paraId="40A863B3" w14:textId="33EE3F79" w:rsidR="00DB623C" w:rsidRDefault="00DB623C">
      <w:pPr>
        <w:pStyle w:val="TOC3"/>
        <w:rPr>
          <w:rFonts w:asciiTheme="minorHAnsi" w:eastAsiaTheme="minorEastAsia" w:hAnsiTheme="minorHAnsi" w:cstheme="minorBidi"/>
          <w:noProof/>
          <w:sz w:val="22"/>
          <w:szCs w:val="22"/>
          <w:lang w:eastAsia="en-GB"/>
        </w:rPr>
      </w:pPr>
      <w:r>
        <w:rPr>
          <w:noProof/>
        </w:rPr>
        <w:t>A.2.2.7</w:t>
      </w:r>
      <w:r>
        <w:rPr>
          <w:rFonts w:asciiTheme="minorHAnsi" w:eastAsiaTheme="minorEastAsia" w:hAnsiTheme="minorHAnsi" w:cstheme="minorBidi"/>
          <w:noProof/>
          <w:sz w:val="22"/>
          <w:szCs w:val="22"/>
          <w:lang w:eastAsia="en-GB"/>
        </w:rPr>
        <w:tab/>
      </w:r>
      <w:r>
        <w:rPr>
          <w:noProof/>
          <w:lang w:eastAsia="ko-KR"/>
        </w:rPr>
        <w:t>Target Type</w:t>
      </w:r>
      <w:r>
        <w:rPr>
          <w:noProof/>
        </w:rPr>
        <w:tab/>
      </w:r>
      <w:r>
        <w:rPr>
          <w:noProof/>
        </w:rPr>
        <w:fldChar w:fldCharType="begin" w:fldLock="1"/>
      </w:r>
      <w:r>
        <w:rPr>
          <w:noProof/>
        </w:rPr>
        <w:instrText xml:space="preserve"> PAGEREF _Toc138340045 \h </w:instrText>
      </w:r>
      <w:r>
        <w:rPr>
          <w:noProof/>
        </w:rPr>
      </w:r>
      <w:r>
        <w:rPr>
          <w:noProof/>
        </w:rPr>
        <w:fldChar w:fldCharType="separate"/>
      </w:r>
      <w:r>
        <w:rPr>
          <w:noProof/>
        </w:rPr>
        <w:t>64</w:t>
      </w:r>
      <w:r>
        <w:rPr>
          <w:noProof/>
        </w:rPr>
        <w:fldChar w:fldCharType="end"/>
      </w:r>
    </w:p>
    <w:p w14:paraId="1705A8BD" w14:textId="7806E3DA" w:rsidR="00DB623C" w:rsidRDefault="00DB623C">
      <w:pPr>
        <w:pStyle w:val="TOC3"/>
        <w:rPr>
          <w:rFonts w:asciiTheme="minorHAnsi" w:eastAsiaTheme="minorEastAsia" w:hAnsiTheme="minorHAnsi" w:cstheme="minorBidi"/>
          <w:noProof/>
          <w:sz w:val="22"/>
          <w:szCs w:val="22"/>
          <w:lang w:eastAsia="en-GB"/>
        </w:rPr>
      </w:pPr>
      <w:r>
        <w:rPr>
          <w:noProof/>
        </w:rPr>
        <w:t>A.2.2.8</w:t>
      </w:r>
      <w:r>
        <w:rPr>
          <w:rFonts w:asciiTheme="minorHAnsi" w:eastAsiaTheme="minorEastAsia" w:hAnsiTheme="minorHAnsi" w:cstheme="minorBidi"/>
          <w:noProof/>
          <w:sz w:val="22"/>
          <w:szCs w:val="22"/>
          <w:lang w:eastAsia="en-GB"/>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38340046 \h </w:instrText>
      </w:r>
      <w:r>
        <w:rPr>
          <w:noProof/>
        </w:rPr>
      </w:r>
      <w:r>
        <w:rPr>
          <w:noProof/>
        </w:rPr>
        <w:fldChar w:fldCharType="separate"/>
      </w:r>
      <w:r>
        <w:rPr>
          <w:noProof/>
        </w:rPr>
        <w:t>64</w:t>
      </w:r>
      <w:r>
        <w:rPr>
          <w:noProof/>
        </w:rPr>
        <w:fldChar w:fldCharType="end"/>
      </w:r>
    </w:p>
    <w:p w14:paraId="4F2724EA" w14:textId="197D87FC" w:rsidR="00DB623C" w:rsidRDefault="00DB623C">
      <w:pPr>
        <w:pStyle w:val="TOC3"/>
        <w:rPr>
          <w:rFonts w:asciiTheme="minorHAnsi" w:eastAsiaTheme="minorEastAsia" w:hAnsiTheme="minorHAnsi" w:cstheme="minorBidi"/>
          <w:noProof/>
          <w:sz w:val="22"/>
          <w:szCs w:val="22"/>
          <w:lang w:eastAsia="en-GB"/>
        </w:rPr>
      </w:pPr>
      <w:r>
        <w:rPr>
          <w:noProof/>
          <w:lang w:eastAsia="zh-CN"/>
        </w:rPr>
        <w:t>A.</w:t>
      </w:r>
      <w:r>
        <w:rPr>
          <w:noProof/>
        </w:rPr>
        <w:t>2.2.9</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8340047 \h </w:instrText>
      </w:r>
      <w:r>
        <w:rPr>
          <w:noProof/>
        </w:rPr>
      </w:r>
      <w:r>
        <w:rPr>
          <w:noProof/>
        </w:rPr>
        <w:fldChar w:fldCharType="separate"/>
      </w:r>
      <w:r>
        <w:rPr>
          <w:noProof/>
        </w:rPr>
        <w:t>64</w:t>
      </w:r>
      <w:r>
        <w:rPr>
          <w:noProof/>
        </w:rPr>
        <w:fldChar w:fldCharType="end"/>
      </w:r>
    </w:p>
    <w:p w14:paraId="2BBFFF13" w14:textId="5139578C" w:rsidR="00DB623C" w:rsidRDefault="00DB623C">
      <w:pPr>
        <w:pStyle w:val="TOC3"/>
        <w:rPr>
          <w:rFonts w:asciiTheme="minorHAnsi" w:eastAsiaTheme="minorEastAsia" w:hAnsiTheme="minorHAnsi" w:cstheme="minorBidi"/>
          <w:noProof/>
          <w:sz w:val="22"/>
          <w:szCs w:val="22"/>
          <w:lang w:eastAsia="en-GB"/>
        </w:rPr>
      </w:pPr>
      <w:r>
        <w:rPr>
          <w:noProof/>
        </w:rPr>
        <w:t>A.2.2.10</w:t>
      </w:r>
      <w:r>
        <w:rPr>
          <w:rFonts w:asciiTheme="minorHAnsi" w:eastAsiaTheme="minorEastAsia" w:hAnsiTheme="minorHAnsi" w:cstheme="minorBidi"/>
          <w:noProof/>
          <w:sz w:val="22"/>
          <w:szCs w:val="22"/>
          <w:lang w:eastAsia="en-GB"/>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38340048 \h </w:instrText>
      </w:r>
      <w:r>
        <w:rPr>
          <w:noProof/>
        </w:rPr>
      </w:r>
      <w:r>
        <w:rPr>
          <w:noProof/>
        </w:rPr>
        <w:fldChar w:fldCharType="separate"/>
      </w:r>
      <w:r>
        <w:rPr>
          <w:noProof/>
        </w:rPr>
        <w:t>65</w:t>
      </w:r>
      <w:r>
        <w:rPr>
          <w:noProof/>
        </w:rPr>
        <w:fldChar w:fldCharType="end"/>
      </w:r>
    </w:p>
    <w:p w14:paraId="7FA93C1D" w14:textId="53189718" w:rsidR="00DB623C" w:rsidRDefault="00DB623C">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lang w:eastAsia="ko-KR"/>
        </w:rPr>
        <w:t>Group ID</w:t>
      </w:r>
      <w:r>
        <w:rPr>
          <w:noProof/>
        </w:rPr>
        <w:tab/>
      </w:r>
      <w:r>
        <w:rPr>
          <w:noProof/>
        </w:rPr>
        <w:fldChar w:fldCharType="begin" w:fldLock="1"/>
      </w:r>
      <w:r>
        <w:rPr>
          <w:noProof/>
        </w:rPr>
        <w:instrText xml:space="preserve"> PAGEREF _Toc138340049 \h </w:instrText>
      </w:r>
      <w:r>
        <w:rPr>
          <w:noProof/>
        </w:rPr>
      </w:r>
      <w:r>
        <w:rPr>
          <w:noProof/>
        </w:rPr>
        <w:fldChar w:fldCharType="separate"/>
      </w:r>
      <w:r>
        <w:rPr>
          <w:noProof/>
        </w:rPr>
        <w:t>65</w:t>
      </w:r>
      <w:r>
        <w:rPr>
          <w:noProof/>
        </w:rPr>
        <w:fldChar w:fldCharType="end"/>
      </w:r>
    </w:p>
    <w:p w14:paraId="1A7417ED" w14:textId="1EE0DAC1" w:rsidR="00DB623C" w:rsidRDefault="00DB623C">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38340050 \h </w:instrText>
      </w:r>
      <w:r>
        <w:rPr>
          <w:noProof/>
        </w:rPr>
      </w:r>
      <w:r>
        <w:rPr>
          <w:noProof/>
        </w:rPr>
        <w:fldChar w:fldCharType="separate"/>
      </w:r>
      <w:r>
        <w:rPr>
          <w:noProof/>
        </w:rPr>
        <w:t>66</w:t>
      </w:r>
      <w:r>
        <w:rPr>
          <w:noProof/>
        </w:rPr>
        <w:fldChar w:fldCharType="end"/>
      </w:r>
    </w:p>
    <w:p w14:paraId="72C6AE72" w14:textId="39E81511" w:rsidR="00DB623C" w:rsidRDefault="00DB623C">
      <w:pPr>
        <w:pStyle w:val="TOC3"/>
        <w:rPr>
          <w:rFonts w:asciiTheme="minorHAnsi" w:eastAsiaTheme="minorEastAsia" w:hAnsiTheme="minorHAnsi" w:cstheme="minorBidi"/>
          <w:noProof/>
          <w:sz w:val="22"/>
          <w:szCs w:val="22"/>
          <w:lang w:eastAsia="en-GB"/>
        </w:rPr>
      </w:pPr>
      <w:r>
        <w:rPr>
          <w:noProof/>
        </w:rPr>
        <w:t>A.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051 \h </w:instrText>
      </w:r>
      <w:r>
        <w:rPr>
          <w:noProof/>
        </w:rPr>
      </w:r>
      <w:r>
        <w:rPr>
          <w:noProof/>
        </w:rPr>
        <w:fldChar w:fldCharType="separate"/>
      </w:r>
      <w:r>
        <w:rPr>
          <w:noProof/>
        </w:rPr>
        <w:t>66</w:t>
      </w:r>
      <w:r>
        <w:rPr>
          <w:noProof/>
        </w:rPr>
        <w:fldChar w:fldCharType="end"/>
      </w:r>
    </w:p>
    <w:p w14:paraId="4B1F32F7" w14:textId="5DEACA14" w:rsidR="00DB623C" w:rsidRDefault="00DB623C">
      <w:pPr>
        <w:pStyle w:val="TOC3"/>
        <w:rPr>
          <w:rFonts w:asciiTheme="minorHAnsi" w:eastAsiaTheme="minorEastAsia" w:hAnsiTheme="minorHAnsi" w:cstheme="minorBidi"/>
          <w:noProof/>
          <w:sz w:val="22"/>
          <w:szCs w:val="22"/>
          <w:lang w:eastAsia="en-GB"/>
        </w:rPr>
      </w:pPr>
      <w:r>
        <w:rPr>
          <w:noProof/>
        </w:rPr>
        <w:t>A.2.2.13</w:t>
      </w:r>
      <w:r>
        <w:rPr>
          <w:rFonts w:asciiTheme="minorHAnsi" w:eastAsiaTheme="minorEastAsia" w:hAnsiTheme="minorHAnsi" w:cstheme="minorBidi"/>
          <w:noProof/>
          <w:sz w:val="22"/>
          <w:szCs w:val="22"/>
          <w:lang w:eastAsia="en-GB"/>
        </w:rPr>
        <w:tab/>
      </w:r>
      <w:r>
        <w:rPr>
          <w:noProof/>
        </w:rPr>
        <w:t>Reply-to Message ID</w:t>
      </w:r>
      <w:r>
        <w:rPr>
          <w:noProof/>
        </w:rPr>
        <w:tab/>
      </w:r>
      <w:r>
        <w:rPr>
          <w:noProof/>
        </w:rPr>
        <w:fldChar w:fldCharType="begin" w:fldLock="1"/>
      </w:r>
      <w:r>
        <w:rPr>
          <w:noProof/>
        </w:rPr>
        <w:instrText xml:space="preserve"> PAGEREF _Toc138340052 \h </w:instrText>
      </w:r>
      <w:r>
        <w:rPr>
          <w:noProof/>
        </w:rPr>
      </w:r>
      <w:r>
        <w:rPr>
          <w:noProof/>
        </w:rPr>
        <w:fldChar w:fldCharType="separate"/>
      </w:r>
      <w:r>
        <w:rPr>
          <w:noProof/>
        </w:rPr>
        <w:t>66</w:t>
      </w:r>
      <w:r>
        <w:rPr>
          <w:noProof/>
        </w:rPr>
        <w:fldChar w:fldCharType="end"/>
      </w:r>
    </w:p>
    <w:p w14:paraId="06F308C6" w14:textId="568FCA6C" w:rsidR="00DB623C" w:rsidRDefault="00DB623C">
      <w:pPr>
        <w:pStyle w:val="TOC3"/>
        <w:rPr>
          <w:rFonts w:asciiTheme="minorHAnsi" w:eastAsiaTheme="minorEastAsia" w:hAnsiTheme="minorHAnsi" w:cstheme="minorBidi"/>
          <w:noProof/>
          <w:sz w:val="22"/>
          <w:szCs w:val="22"/>
          <w:lang w:eastAsia="en-GB"/>
        </w:rPr>
      </w:pPr>
      <w:r>
        <w:rPr>
          <w:noProof/>
        </w:rPr>
        <w:t>A.2.2.</w:t>
      </w:r>
      <w:r>
        <w:rPr>
          <w:noProof/>
          <w:lang w:eastAsia="zh-CN"/>
        </w:rPr>
        <w:t>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40053 \h </w:instrText>
      </w:r>
      <w:r>
        <w:rPr>
          <w:noProof/>
        </w:rPr>
      </w:r>
      <w:r>
        <w:rPr>
          <w:noProof/>
        </w:rPr>
        <w:fldChar w:fldCharType="separate"/>
      </w:r>
      <w:r>
        <w:rPr>
          <w:noProof/>
        </w:rPr>
        <w:t>67</w:t>
      </w:r>
      <w:r>
        <w:rPr>
          <w:noProof/>
        </w:rPr>
        <w:fldChar w:fldCharType="end"/>
      </w:r>
    </w:p>
    <w:p w14:paraId="34A43BA5" w14:textId="5AF7407A" w:rsidR="00DB623C" w:rsidRDefault="00DB623C">
      <w:pPr>
        <w:pStyle w:val="TOC3"/>
        <w:rPr>
          <w:rFonts w:asciiTheme="minorHAnsi" w:eastAsiaTheme="minorEastAsia" w:hAnsiTheme="minorHAnsi" w:cstheme="minorBidi"/>
          <w:noProof/>
          <w:sz w:val="22"/>
          <w:szCs w:val="22"/>
          <w:lang w:eastAsia="en-GB"/>
        </w:rPr>
      </w:pPr>
      <w:r>
        <w:rPr>
          <w:noProof/>
        </w:rPr>
        <w:t>A.2.2.</w:t>
      </w:r>
      <w:r>
        <w:rPr>
          <w:noProof/>
          <w:lang w:eastAsia="zh-CN"/>
        </w:rPr>
        <w:t>15</w:t>
      </w:r>
      <w:r>
        <w:rPr>
          <w:rFonts w:asciiTheme="minorHAnsi" w:eastAsiaTheme="minorEastAsia" w:hAnsiTheme="minorHAnsi" w:cstheme="minorBidi"/>
          <w:noProof/>
          <w:sz w:val="22"/>
          <w:szCs w:val="22"/>
          <w:lang w:eastAsia="en-GB"/>
        </w:rPr>
        <w:tab/>
      </w:r>
      <w:r>
        <w:rPr>
          <w:noProof/>
        </w:rPr>
        <w:t>Credential information</w:t>
      </w:r>
      <w:r>
        <w:rPr>
          <w:noProof/>
        </w:rPr>
        <w:tab/>
      </w:r>
      <w:r>
        <w:rPr>
          <w:noProof/>
        </w:rPr>
        <w:fldChar w:fldCharType="begin" w:fldLock="1"/>
      </w:r>
      <w:r>
        <w:rPr>
          <w:noProof/>
        </w:rPr>
        <w:instrText xml:space="preserve"> PAGEREF _Toc138340054 \h </w:instrText>
      </w:r>
      <w:r>
        <w:rPr>
          <w:noProof/>
        </w:rPr>
      </w:r>
      <w:r>
        <w:rPr>
          <w:noProof/>
        </w:rPr>
        <w:fldChar w:fldCharType="separate"/>
      </w:r>
      <w:r>
        <w:rPr>
          <w:noProof/>
        </w:rPr>
        <w:t>67</w:t>
      </w:r>
      <w:r>
        <w:rPr>
          <w:noProof/>
        </w:rPr>
        <w:fldChar w:fldCharType="end"/>
      </w:r>
    </w:p>
    <w:p w14:paraId="1B90E6C3" w14:textId="5B027460" w:rsidR="00DB623C" w:rsidRDefault="00DB623C">
      <w:pPr>
        <w:pStyle w:val="TOC3"/>
        <w:rPr>
          <w:rFonts w:asciiTheme="minorHAnsi" w:eastAsiaTheme="minorEastAsia" w:hAnsiTheme="minorHAnsi" w:cstheme="minorBidi"/>
          <w:noProof/>
          <w:sz w:val="22"/>
          <w:szCs w:val="22"/>
          <w:lang w:eastAsia="en-GB"/>
        </w:rPr>
      </w:pPr>
      <w:r>
        <w:rPr>
          <w:noProof/>
        </w:rPr>
        <w:t>A.2.2.</w:t>
      </w:r>
      <w:r>
        <w:rPr>
          <w:noProof/>
          <w:lang w:eastAsia="zh-CN"/>
        </w:rPr>
        <w:t>16</w:t>
      </w:r>
      <w:r>
        <w:rPr>
          <w:rFonts w:asciiTheme="minorHAnsi" w:eastAsiaTheme="minorEastAsia" w:hAnsiTheme="minorHAnsi" w:cstheme="minorBidi"/>
          <w:noProof/>
          <w:sz w:val="22"/>
          <w:szCs w:val="22"/>
          <w:lang w:eastAsia="en-GB"/>
        </w:rPr>
        <w:tab/>
      </w:r>
      <w:r>
        <w:rPr>
          <w:noProof/>
        </w:rPr>
        <w:t>MSCin5G Registration ID</w:t>
      </w:r>
      <w:r>
        <w:rPr>
          <w:noProof/>
        </w:rPr>
        <w:tab/>
      </w:r>
      <w:r>
        <w:rPr>
          <w:noProof/>
        </w:rPr>
        <w:fldChar w:fldCharType="begin" w:fldLock="1"/>
      </w:r>
      <w:r>
        <w:rPr>
          <w:noProof/>
        </w:rPr>
        <w:instrText xml:space="preserve"> PAGEREF _Toc138340055 \h </w:instrText>
      </w:r>
      <w:r>
        <w:rPr>
          <w:noProof/>
        </w:rPr>
      </w:r>
      <w:r>
        <w:rPr>
          <w:noProof/>
        </w:rPr>
        <w:fldChar w:fldCharType="separate"/>
      </w:r>
      <w:r>
        <w:rPr>
          <w:noProof/>
        </w:rPr>
        <w:t>67</w:t>
      </w:r>
      <w:r>
        <w:rPr>
          <w:noProof/>
        </w:rPr>
        <w:fldChar w:fldCharType="end"/>
      </w:r>
    </w:p>
    <w:p w14:paraId="20F174B3" w14:textId="7EEC1412" w:rsidR="00DB623C" w:rsidRDefault="00DB623C">
      <w:pPr>
        <w:pStyle w:val="TOC3"/>
        <w:rPr>
          <w:rFonts w:asciiTheme="minorHAnsi" w:eastAsiaTheme="minorEastAsia" w:hAnsiTheme="minorHAnsi" w:cstheme="minorBidi"/>
          <w:noProof/>
          <w:sz w:val="22"/>
          <w:szCs w:val="22"/>
          <w:lang w:eastAsia="en-GB"/>
        </w:rPr>
      </w:pPr>
      <w:r>
        <w:rPr>
          <w:noProof/>
        </w:rPr>
        <w:t>A.2.2.</w:t>
      </w:r>
      <w:r>
        <w:rPr>
          <w:noProof/>
          <w:lang w:eastAsia="zh-CN"/>
        </w:rPr>
        <w:t>17</w:t>
      </w:r>
      <w:r>
        <w:rPr>
          <w:rFonts w:asciiTheme="minorHAnsi" w:eastAsiaTheme="minorEastAsia" w:hAnsiTheme="minorHAnsi" w:cstheme="minorBidi"/>
          <w:noProof/>
          <w:sz w:val="22"/>
          <w:szCs w:val="22"/>
          <w:lang w:eastAsia="en-GB"/>
        </w:rPr>
        <w:tab/>
      </w:r>
      <w:r>
        <w:rPr>
          <w:noProof/>
        </w:rPr>
        <w:t>MSGin5G cause</w:t>
      </w:r>
      <w:r>
        <w:rPr>
          <w:noProof/>
        </w:rPr>
        <w:tab/>
      </w:r>
      <w:r>
        <w:rPr>
          <w:noProof/>
        </w:rPr>
        <w:fldChar w:fldCharType="begin" w:fldLock="1"/>
      </w:r>
      <w:r>
        <w:rPr>
          <w:noProof/>
        </w:rPr>
        <w:instrText xml:space="preserve"> PAGEREF _Toc138340056 \h </w:instrText>
      </w:r>
      <w:r>
        <w:rPr>
          <w:noProof/>
        </w:rPr>
      </w:r>
      <w:r>
        <w:rPr>
          <w:noProof/>
        </w:rPr>
        <w:fldChar w:fldCharType="separate"/>
      </w:r>
      <w:r>
        <w:rPr>
          <w:noProof/>
        </w:rPr>
        <w:t>67</w:t>
      </w:r>
      <w:r>
        <w:rPr>
          <w:noProof/>
        </w:rPr>
        <w:fldChar w:fldCharType="end"/>
      </w:r>
    </w:p>
    <w:p w14:paraId="6A16B0CB" w14:textId="55DBBF72" w:rsidR="00DB623C" w:rsidRDefault="00DB623C">
      <w:pPr>
        <w:pStyle w:val="TOC3"/>
        <w:rPr>
          <w:rFonts w:asciiTheme="minorHAnsi" w:eastAsiaTheme="minorEastAsia" w:hAnsiTheme="minorHAnsi" w:cstheme="minorBidi"/>
          <w:noProof/>
          <w:sz w:val="22"/>
          <w:szCs w:val="22"/>
          <w:lang w:eastAsia="en-GB"/>
        </w:rPr>
      </w:pPr>
      <w:r>
        <w:rPr>
          <w:noProof/>
        </w:rPr>
        <w:t>A.2.2.</w:t>
      </w:r>
      <w:r>
        <w:rPr>
          <w:noProof/>
          <w:lang w:eastAsia="zh-CN"/>
        </w:rPr>
        <w:t>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8340057 \h </w:instrText>
      </w:r>
      <w:r>
        <w:rPr>
          <w:noProof/>
        </w:rPr>
      </w:r>
      <w:r>
        <w:rPr>
          <w:noProof/>
        </w:rPr>
        <w:fldChar w:fldCharType="separate"/>
      </w:r>
      <w:r>
        <w:rPr>
          <w:noProof/>
        </w:rPr>
        <w:t>68</w:t>
      </w:r>
      <w:r>
        <w:rPr>
          <w:noProof/>
        </w:rPr>
        <w:fldChar w:fldCharType="end"/>
      </w:r>
    </w:p>
    <w:p w14:paraId="03895DAD" w14:textId="71603188" w:rsidR="00DB623C" w:rsidRDefault="00DB623C">
      <w:pPr>
        <w:pStyle w:val="TOC1"/>
        <w:rPr>
          <w:rFonts w:asciiTheme="minorHAnsi" w:eastAsiaTheme="minorEastAsia" w:hAnsiTheme="minorHAnsi" w:cstheme="minorBidi"/>
          <w:noProof/>
          <w:szCs w:val="22"/>
          <w:lang w:eastAsia="en-GB"/>
        </w:rPr>
      </w:pPr>
      <w:r>
        <w:rPr>
          <w:noProof/>
          <w:lang w:eastAsia="ko-KR"/>
        </w:rPr>
        <w:t>A.3</w:t>
      </w:r>
      <w:r>
        <w:rPr>
          <w:rFonts w:asciiTheme="minorHAnsi" w:eastAsiaTheme="minorEastAsia" w:hAnsiTheme="minorHAnsi" w:cstheme="minorBidi"/>
          <w:noProof/>
          <w:szCs w:val="22"/>
          <w:lang w:eastAsia="en-GB"/>
        </w:rPr>
        <w:tab/>
      </w:r>
      <w:r>
        <w:rPr>
          <w:noProof/>
        </w:rPr>
        <w:t>Based on CoAP</w:t>
      </w:r>
      <w:r>
        <w:rPr>
          <w:noProof/>
        </w:rPr>
        <w:tab/>
      </w:r>
      <w:r>
        <w:rPr>
          <w:noProof/>
        </w:rPr>
        <w:fldChar w:fldCharType="begin" w:fldLock="1"/>
      </w:r>
      <w:r>
        <w:rPr>
          <w:noProof/>
        </w:rPr>
        <w:instrText xml:space="preserve"> PAGEREF _Toc138340058 \h </w:instrText>
      </w:r>
      <w:r>
        <w:rPr>
          <w:noProof/>
        </w:rPr>
      </w:r>
      <w:r>
        <w:rPr>
          <w:noProof/>
        </w:rPr>
        <w:fldChar w:fldCharType="separate"/>
      </w:r>
      <w:r>
        <w:rPr>
          <w:noProof/>
        </w:rPr>
        <w:t>68</w:t>
      </w:r>
      <w:r>
        <w:rPr>
          <w:noProof/>
        </w:rPr>
        <w:fldChar w:fldCharType="end"/>
      </w:r>
    </w:p>
    <w:p w14:paraId="47DB67F9" w14:textId="7203916C" w:rsidR="00DB623C" w:rsidRDefault="00DB623C">
      <w:pPr>
        <w:pStyle w:val="TOC2"/>
        <w:rPr>
          <w:rFonts w:asciiTheme="minorHAnsi" w:eastAsiaTheme="minorEastAsia" w:hAnsiTheme="minorHAnsi" w:cstheme="minorBidi"/>
          <w:noProof/>
          <w:sz w:val="22"/>
          <w:szCs w:val="22"/>
          <w:lang w:eastAsia="en-GB"/>
        </w:rPr>
      </w:pPr>
      <w:r w:rsidRPr="0068029A">
        <w:rPr>
          <w:noProof/>
          <w:lang w:val="en-US" w:eastAsia="zh-CN"/>
        </w:rPr>
        <w:t>A.3.1</w:t>
      </w:r>
      <w:r>
        <w:rPr>
          <w:rFonts w:asciiTheme="minorHAnsi" w:eastAsiaTheme="minorEastAsia" w:hAnsiTheme="minorHAnsi" w:cstheme="minorBidi"/>
          <w:noProof/>
          <w:sz w:val="22"/>
          <w:szCs w:val="22"/>
          <w:lang w:eastAsia="en-GB"/>
        </w:rPr>
        <w:tab/>
      </w:r>
      <w:r w:rsidRPr="0068029A">
        <w:rPr>
          <w:noProof/>
          <w:lang w:val="en-US" w:eastAsia="zh-CN"/>
        </w:rPr>
        <w:t>message contents and functions</w:t>
      </w:r>
      <w:r>
        <w:rPr>
          <w:noProof/>
        </w:rPr>
        <w:tab/>
      </w:r>
      <w:r>
        <w:rPr>
          <w:noProof/>
        </w:rPr>
        <w:fldChar w:fldCharType="begin" w:fldLock="1"/>
      </w:r>
      <w:r>
        <w:rPr>
          <w:noProof/>
        </w:rPr>
        <w:instrText xml:space="preserve"> PAGEREF _Toc138340059 \h </w:instrText>
      </w:r>
      <w:r>
        <w:rPr>
          <w:noProof/>
        </w:rPr>
      </w:r>
      <w:r>
        <w:rPr>
          <w:noProof/>
        </w:rPr>
        <w:fldChar w:fldCharType="separate"/>
      </w:r>
      <w:r>
        <w:rPr>
          <w:noProof/>
        </w:rPr>
        <w:t>68</w:t>
      </w:r>
      <w:r>
        <w:rPr>
          <w:noProof/>
        </w:rPr>
        <w:fldChar w:fldCharType="end"/>
      </w:r>
    </w:p>
    <w:p w14:paraId="4730A927" w14:textId="38E47FCF"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1</w:t>
      </w:r>
      <w:r>
        <w:rPr>
          <w:rFonts w:asciiTheme="minorHAnsi" w:eastAsiaTheme="minorEastAsia" w:hAnsiTheme="minorHAnsi" w:cstheme="minorBidi"/>
          <w:noProof/>
          <w:sz w:val="22"/>
          <w:szCs w:val="22"/>
          <w:lang w:eastAsia="en-GB"/>
        </w:rPr>
        <w:tab/>
      </w:r>
      <w:r w:rsidRPr="0068029A">
        <w:rPr>
          <w:noProof/>
          <w:lang w:val="en-US" w:eastAsia="zh-CN"/>
        </w:rPr>
        <w:t>for sending a message to MSGin5G Client</w:t>
      </w:r>
      <w:r>
        <w:rPr>
          <w:noProof/>
        </w:rPr>
        <w:tab/>
      </w:r>
      <w:r>
        <w:rPr>
          <w:noProof/>
        </w:rPr>
        <w:fldChar w:fldCharType="begin" w:fldLock="1"/>
      </w:r>
      <w:r>
        <w:rPr>
          <w:noProof/>
        </w:rPr>
        <w:instrText xml:space="preserve"> PAGEREF _Toc138340060 \h </w:instrText>
      </w:r>
      <w:r>
        <w:rPr>
          <w:noProof/>
        </w:rPr>
      </w:r>
      <w:r>
        <w:rPr>
          <w:noProof/>
        </w:rPr>
        <w:fldChar w:fldCharType="separate"/>
      </w:r>
      <w:r>
        <w:rPr>
          <w:noProof/>
        </w:rPr>
        <w:t>68</w:t>
      </w:r>
      <w:r>
        <w:rPr>
          <w:noProof/>
        </w:rPr>
        <w:fldChar w:fldCharType="end"/>
      </w:r>
    </w:p>
    <w:p w14:paraId="30D61403" w14:textId="3B533750"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2</w:t>
      </w:r>
      <w:r>
        <w:rPr>
          <w:rFonts w:asciiTheme="minorHAnsi" w:eastAsiaTheme="minorEastAsia" w:hAnsiTheme="minorHAnsi" w:cstheme="minorBidi"/>
          <w:noProof/>
          <w:sz w:val="22"/>
          <w:szCs w:val="22"/>
          <w:lang w:eastAsia="en-GB"/>
        </w:rPr>
        <w:tab/>
      </w:r>
      <w:r w:rsidRPr="0068029A">
        <w:rPr>
          <w:noProof/>
          <w:lang w:val="en-US" w:eastAsia="zh-CN"/>
        </w:rPr>
        <w:t>for sending a message delivery status report to MSGin5G Client</w:t>
      </w:r>
      <w:r>
        <w:rPr>
          <w:noProof/>
        </w:rPr>
        <w:tab/>
      </w:r>
      <w:r>
        <w:rPr>
          <w:noProof/>
        </w:rPr>
        <w:fldChar w:fldCharType="begin" w:fldLock="1"/>
      </w:r>
      <w:r>
        <w:rPr>
          <w:noProof/>
        </w:rPr>
        <w:instrText xml:space="preserve"> PAGEREF _Toc138340061 \h </w:instrText>
      </w:r>
      <w:r>
        <w:rPr>
          <w:noProof/>
        </w:rPr>
      </w:r>
      <w:r>
        <w:rPr>
          <w:noProof/>
        </w:rPr>
        <w:fldChar w:fldCharType="separate"/>
      </w:r>
      <w:r>
        <w:rPr>
          <w:noProof/>
        </w:rPr>
        <w:t>69</w:t>
      </w:r>
      <w:r>
        <w:rPr>
          <w:noProof/>
        </w:rPr>
        <w:fldChar w:fldCharType="end"/>
      </w:r>
    </w:p>
    <w:p w14:paraId="1FCA7E93" w14:textId="7C28C22B"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3</w:t>
      </w:r>
      <w:r>
        <w:rPr>
          <w:rFonts w:asciiTheme="minorHAnsi" w:eastAsiaTheme="minorEastAsia" w:hAnsiTheme="minorHAnsi" w:cstheme="minorBidi"/>
          <w:noProof/>
          <w:sz w:val="22"/>
          <w:szCs w:val="22"/>
          <w:lang w:eastAsia="en-GB"/>
        </w:rPr>
        <w:tab/>
      </w:r>
      <w:r w:rsidRPr="0068029A">
        <w:rPr>
          <w:noProof/>
          <w:lang w:val="en-US" w:eastAsia="zh-CN"/>
        </w:rPr>
        <w:t>for sending a message to Application Client</w:t>
      </w:r>
      <w:r>
        <w:rPr>
          <w:noProof/>
        </w:rPr>
        <w:tab/>
      </w:r>
      <w:r>
        <w:rPr>
          <w:noProof/>
        </w:rPr>
        <w:fldChar w:fldCharType="begin" w:fldLock="1"/>
      </w:r>
      <w:r>
        <w:rPr>
          <w:noProof/>
        </w:rPr>
        <w:instrText xml:space="preserve"> PAGEREF _Toc138340062 \h </w:instrText>
      </w:r>
      <w:r>
        <w:rPr>
          <w:noProof/>
        </w:rPr>
      </w:r>
      <w:r>
        <w:rPr>
          <w:noProof/>
        </w:rPr>
        <w:fldChar w:fldCharType="separate"/>
      </w:r>
      <w:r>
        <w:rPr>
          <w:noProof/>
        </w:rPr>
        <w:t>69</w:t>
      </w:r>
      <w:r>
        <w:rPr>
          <w:noProof/>
        </w:rPr>
        <w:fldChar w:fldCharType="end"/>
      </w:r>
    </w:p>
    <w:p w14:paraId="36668BD2" w14:textId="020C9F43"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4</w:t>
      </w:r>
      <w:r>
        <w:rPr>
          <w:rFonts w:asciiTheme="minorHAnsi" w:eastAsiaTheme="minorEastAsia" w:hAnsiTheme="minorHAnsi" w:cstheme="minorBidi"/>
          <w:noProof/>
          <w:sz w:val="22"/>
          <w:szCs w:val="22"/>
          <w:lang w:eastAsia="en-GB"/>
        </w:rPr>
        <w:tab/>
      </w:r>
      <w:r w:rsidRPr="0068029A">
        <w:rPr>
          <w:noProof/>
          <w:lang w:val="en-US" w:eastAsia="zh-CN"/>
        </w:rPr>
        <w:t>for sending a message delivery status report to Application Client</w:t>
      </w:r>
      <w:r>
        <w:rPr>
          <w:noProof/>
        </w:rPr>
        <w:tab/>
      </w:r>
      <w:r>
        <w:rPr>
          <w:noProof/>
        </w:rPr>
        <w:fldChar w:fldCharType="begin" w:fldLock="1"/>
      </w:r>
      <w:r>
        <w:rPr>
          <w:noProof/>
        </w:rPr>
        <w:instrText xml:space="preserve"> PAGEREF _Toc138340063 \h </w:instrText>
      </w:r>
      <w:r>
        <w:rPr>
          <w:noProof/>
        </w:rPr>
      </w:r>
      <w:r>
        <w:rPr>
          <w:noProof/>
        </w:rPr>
        <w:fldChar w:fldCharType="separate"/>
      </w:r>
      <w:r>
        <w:rPr>
          <w:noProof/>
        </w:rPr>
        <w:t>69</w:t>
      </w:r>
      <w:r>
        <w:rPr>
          <w:noProof/>
        </w:rPr>
        <w:fldChar w:fldCharType="end"/>
      </w:r>
    </w:p>
    <w:p w14:paraId="170EB688" w14:textId="495EBEE1"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68029A">
        <w:rPr>
          <w:noProof/>
          <w:lang w:val="en-US" w:eastAsia="zh-CN"/>
        </w:rPr>
        <w:t xml:space="preserve"> Client</w:t>
      </w:r>
      <w:r>
        <w:rPr>
          <w:noProof/>
        </w:rPr>
        <w:tab/>
      </w:r>
      <w:r>
        <w:rPr>
          <w:noProof/>
        </w:rPr>
        <w:fldChar w:fldCharType="begin" w:fldLock="1"/>
      </w:r>
      <w:r>
        <w:rPr>
          <w:noProof/>
        </w:rPr>
        <w:instrText xml:space="preserve"> PAGEREF _Toc138340064 \h </w:instrText>
      </w:r>
      <w:r>
        <w:rPr>
          <w:noProof/>
        </w:rPr>
      </w:r>
      <w:r>
        <w:rPr>
          <w:noProof/>
        </w:rPr>
        <w:fldChar w:fldCharType="separate"/>
      </w:r>
      <w:r>
        <w:rPr>
          <w:noProof/>
        </w:rPr>
        <w:t>69</w:t>
      </w:r>
      <w:r>
        <w:rPr>
          <w:noProof/>
        </w:rPr>
        <w:fldChar w:fldCharType="end"/>
      </w:r>
    </w:p>
    <w:p w14:paraId="2A7D3E93" w14:textId="783AC3CB"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68029A">
        <w:rPr>
          <w:noProof/>
          <w:lang w:val="en-US" w:eastAsia="zh-CN"/>
        </w:rPr>
        <w:t xml:space="preserve"> Client</w:t>
      </w:r>
      <w:r>
        <w:rPr>
          <w:noProof/>
        </w:rPr>
        <w:tab/>
      </w:r>
      <w:r>
        <w:rPr>
          <w:noProof/>
        </w:rPr>
        <w:fldChar w:fldCharType="begin" w:fldLock="1"/>
      </w:r>
      <w:r>
        <w:rPr>
          <w:noProof/>
        </w:rPr>
        <w:instrText xml:space="preserve"> PAGEREF _Toc138340065 \h </w:instrText>
      </w:r>
      <w:r>
        <w:rPr>
          <w:noProof/>
        </w:rPr>
      </w:r>
      <w:r>
        <w:rPr>
          <w:noProof/>
        </w:rPr>
        <w:fldChar w:fldCharType="separate"/>
      </w:r>
      <w:r>
        <w:rPr>
          <w:noProof/>
        </w:rPr>
        <w:t>70</w:t>
      </w:r>
      <w:r>
        <w:rPr>
          <w:noProof/>
        </w:rPr>
        <w:fldChar w:fldCharType="end"/>
      </w:r>
    </w:p>
    <w:p w14:paraId="21D6459A" w14:textId="7E0AD5F1" w:rsidR="00DB623C" w:rsidRDefault="00DB623C">
      <w:pPr>
        <w:pStyle w:val="TOC3"/>
        <w:rPr>
          <w:rFonts w:asciiTheme="minorHAnsi" w:eastAsiaTheme="minorEastAsia" w:hAnsiTheme="minorHAnsi" w:cstheme="minorBidi"/>
          <w:noProof/>
          <w:sz w:val="22"/>
          <w:szCs w:val="22"/>
          <w:lang w:eastAsia="en-GB"/>
        </w:rPr>
      </w:pPr>
      <w:r>
        <w:rPr>
          <w:noProof/>
        </w:rPr>
        <w:t>A.3.1.</w:t>
      </w:r>
      <w:r>
        <w:rPr>
          <w:noProof/>
          <w:lang w:eastAsia="zh-CN"/>
        </w:rPr>
        <w:t>7</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38340066 \h </w:instrText>
      </w:r>
      <w:r>
        <w:rPr>
          <w:noProof/>
        </w:rPr>
      </w:r>
      <w:r>
        <w:rPr>
          <w:noProof/>
        </w:rPr>
        <w:fldChar w:fldCharType="separate"/>
      </w:r>
      <w:r>
        <w:rPr>
          <w:noProof/>
        </w:rPr>
        <w:t>70</w:t>
      </w:r>
      <w:r>
        <w:rPr>
          <w:noProof/>
        </w:rPr>
        <w:fldChar w:fldCharType="end"/>
      </w:r>
    </w:p>
    <w:p w14:paraId="3438E143" w14:textId="07D7F024" w:rsidR="00DB623C" w:rsidRDefault="00DB623C">
      <w:pPr>
        <w:pStyle w:val="TOC3"/>
        <w:rPr>
          <w:rFonts w:asciiTheme="minorHAnsi" w:eastAsiaTheme="minorEastAsia" w:hAnsiTheme="minorHAnsi" w:cstheme="minorBidi"/>
          <w:noProof/>
          <w:sz w:val="22"/>
          <w:szCs w:val="22"/>
          <w:lang w:eastAsia="en-GB"/>
        </w:rPr>
      </w:pPr>
      <w:r>
        <w:rPr>
          <w:noProof/>
        </w:rPr>
        <w:t>A.3.1.</w:t>
      </w:r>
      <w:r>
        <w:rPr>
          <w:noProof/>
          <w:lang w:eastAsia="zh-CN"/>
        </w:rPr>
        <w:t>8</w:t>
      </w:r>
      <w:r>
        <w:rPr>
          <w:rFonts w:asciiTheme="minorHAnsi" w:eastAsiaTheme="minorEastAsia" w:hAnsiTheme="minorHAnsi" w:cstheme="minorBidi"/>
          <w:noProof/>
          <w:sz w:val="22"/>
          <w:szCs w:val="22"/>
          <w:lang w:eastAsia="en-GB"/>
        </w:rPr>
        <w:tab/>
      </w:r>
      <w:r>
        <w:rPr>
          <w:noProof/>
        </w:rPr>
        <w:t>Registration Response</w:t>
      </w:r>
      <w:r>
        <w:rPr>
          <w:noProof/>
        </w:rPr>
        <w:tab/>
      </w:r>
      <w:r>
        <w:rPr>
          <w:noProof/>
        </w:rPr>
        <w:fldChar w:fldCharType="begin" w:fldLock="1"/>
      </w:r>
      <w:r>
        <w:rPr>
          <w:noProof/>
        </w:rPr>
        <w:instrText xml:space="preserve"> PAGEREF _Toc138340067 \h </w:instrText>
      </w:r>
      <w:r>
        <w:rPr>
          <w:noProof/>
        </w:rPr>
      </w:r>
      <w:r>
        <w:rPr>
          <w:noProof/>
        </w:rPr>
        <w:fldChar w:fldCharType="separate"/>
      </w:r>
      <w:r>
        <w:rPr>
          <w:noProof/>
        </w:rPr>
        <w:t>70</w:t>
      </w:r>
      <w:r>
        <w:rPr>
          <w:noProof/>
        </w:rPr>
        <w:fldChar w:fldCharType="end"/>
      </w:r>
    </w:p>
    <w:p w14:paraId="0526A9A6" w14:textId="100D6437" w:rsidR="00DB623C" w:rsidRDefault="00DB623C">
      <w:pPr>
        <w:pStyle w:val="TOC3"/>
        <w:rPr>
          <w:rFonts w:asciiTheme="minorHAnsi" w:eastAsiaTheme="minorEastAsia" w:hAnsiTheme="minorHAnsi" w:cstheme="minorBidi"/>
          <w:noProof/>
          <w:sz w:val="22"/>
          <w:szCs w:val="22"/>
          <w:lang w:eastAsia="en-GB"/>
        </w:rPr>
      </w:pPr>
      <w:r>
        <w:rPr>
          <w:noProof/>
        </w:rPr>
        <w:t>A.3.1.</w:t>
      </w:r>
      <w:r>
        <w:rPr>
          <w:noProof/>
          <w:lang w:eastAsia="zh-CN"/>
        </w:rPr>
        <w:t>9</w:t>
      </w:r>
      <w:r>
        <w:rPr>
          <w:rFonts w:asciiTheme="minorHAnsi" w:eastAsiaTheme="minorEastAsia" w:hAnsiTheme="minorHAnsi" w:cstheme="minorBidi"/>
          <w:noProof/>
          <w:sz w:val="22"/>
          <w:szCs w:val="22"/>
          <w:lang w:eastAsia="en-GB"/>
        </w:rPr>
        <w:tab/>
      </w:r>
      <w:r>
        <w:rPr>
          <w:noProof/>
        </w:rPr>
        <w:t>De-registration Request</w:t>
      </w:r>
      <w:r>
        <w:rPr>
          <w:noProof/>
        </w:rPr>
        <w:tab/>
      </w:r>
      <w:r>
        <w:rPr>
          <w:noProof/>
        </w:rPr>
        <w:fldChar w:fldCharType="begin" w:fldLock="1"/>
      </w:r>
      <w:r>
        <w:rPr>
          <w:noProof/>
        </w:rPr>
        <w:instrText xml:space="preserve"> PAGEREF _Toc138340068 \h </w:instrText>
      </w:r>
      <w:r>
        <w:rPr>
          <w:noProof/>
        </w:rPr>
      </w:r>
      <w:r>
        <w:rPr>
          <w:noProof/>
        </w:rPr>
        <w:fldChar w:fldCharType="separate"/>
      </w:r>
      <w:r>
        <w:rPr>
          <w:noProof/>
        </w:rPr>
        <w:t>71</w:t>
      </w:r>
      <w:r>
        <w:rPr>
          <w:noProof/>
        </w:rPr>
        <w:fldChar w:fldCharType="end"/>
      </w:r>
    </w:p>
    <w:p w14:paraId="374704C5" w14:textId="1D58C26D" w:rsidR="00DB623C" w:rsidRDefault="00DB623C">
      <w:pPr>
        <w:pStyle w:val="TOC3"/>
        <w:rPr>
          <w:rFonts w:asciiTheme="minorHAnsi" w:eastAsiaTheme="minorEastAsia" w:hAnsiTheme="minorHAnsi" w:cstheme="minorBidi"/>
          <w:noProof/>
          <w:sz w:val="22"/>
          <w:szCs w:val="22"/>
          <w:lang w:eastAsia="en-GB"/>
        </w:rPr>
      </w:pPr>
      <w:r>
        <w:rPr>
          <w:noProof/>
        </w:rPr>
        <w:t>A.3.1.</w:t>
      </w:r>
      <w:r>
        <w:rPr>
          <w:noProof/>
          <w:lang w:eastAsia="zh-CN"/>
        </w:rPr>
        <w:t>10</w:t>
      </w:r>
      <w:r>
        <w:rPr>
          <w:rFonts w:asciiTheme="minorHAnsi" w:eastAsiaTheme="minorEastAsia" w:hAnsiTheme="minorHAnsi" w:cstheme="minorBidi"/>
          <w:noProof/>
          <w:sz w:val="22"/>
          <w:szCs w:val="22"/>
          <w:lang w:eastAsia="en-GB"/>
        </w:rPr>
        <w:tab/>
      </w:r>
      <w:r>
        <w:rPr>
          <w:noProof/>
        </w:rPr>
        <w:t>De-registration Response</w:t>
      </w:r>
      <w:r>
        <w:rPr>
          <w:noProof/>
        </w:rPr>
        <w:tab/>
      </w:r>
      <w:r>
        <w:rPr>
          <w:noProof/>
        </w:rPr>
        <w:fldChar w:fldCharType="begin" w:fldLock="1"/>
      </w:r>
      <w:r>
        <w:rPr>
          <w:noProof/>
        </w:rPr>
        <w:instrText xml:space="preserve"> PAGEREF _Toc138340069 \h </w:instrText>
      </w:r>
      <w:r>
        <w:rPr>
          <w:noProof/>
        </w:rPr>
      </w:r>
      <w:r>
        <w:rPr>
          <w:noProof/>
        </w:rPr>
        <w:fldChar w:fldCharType="separate"/>
      </w:r>
      <w:r>
        <w:rPr>
          <w:noProof/>
        </w:rPr>
        <w:t>71</w:t>
      </w:r>
      <w:r>
        <w:rPr>
          <w:noProof/>
        </w:rPr>
        <w:fldChar w:fldCharType="end"/>
      </w:r>
    </w:p>
    <w:p w14:paraId="3A8ECDA3" w14:textId="6B6552B5" w:rsidR="00DB623C" w:rsidRDefault="00DB623C">
      <w:pPr>
        <w:pStyle w:val="TOC2"/>
        <w:rPr>
          <w:rFonts w:asciiTheme="minorHAnsi" w:eastAsiaTheme="minorEastAsia" w:hAnsiTheme="minorHAnsi" w:cstheme="minorBidi"/>
          <w:noProof/>
          <w:sz w:val="22"/>
          <w:szCs w:val="22"/>
          <w:lang w:eastAsia="en-GB"/>
        </w:rPr>
      </w:pPr>
      <w:r w:rsidRPr="0068029A">
        <w:rPr>
          <w:noProof/>
          <w:lang w:val="en-US" w:eastAsia="zh-CN"/>
        </w:rPr>
        <w:t>A.3.2</w:t>
      </w:r>
      <w:r>
        <w:rPr>
          <w:rFonts w:asciiTheme="minorHAnsi" w:eastAsiaTheme="minorEastAsia" w:hAnsiTheme="minorHAnsi" w:cstheme="minorBidi"/>
          <w:noProof/>
          <w:sz w:val="22"/>
          <w:szCs w:val="22"/>
          <w:lang w:eastAsia="en-GB"/>
        </w:rPr>
        <w:tab/>
      </w:r>
      <w:r w:rsidRPr="0068029A">
        <w:rPr>
          <w:noProof/>
          <w:lang w:val="en-US" w:eastAsia="zh-CN"/>
        </w:rPr>
        <w:t>JSON Schema</w:t>
      </w:r>
      <w:r>
        <w:rPr>
          <w:noProof/>
        </w:rPr>
        <w:tab/>
      </w:r>
      <w:r>
        <w:rPr>
          <w:noProof/>
        </w:rPr>
        <w:fldChar w:fldCharType="begin" w:fldLock="1"/>
      </w:r>
      <w:r>
        <w:rPr>
          <w:noProof/>
        </w:rPr>
        <w:instrText xml:space="preserve"> PAGEREF _Toc138340070 \h </w:instrText>
      </w:r>
      <w:r>
        <w:rPr>
          <w:noProof/>
        </w:rPr>
      </w:r>
      <w:r>
        <w:rPr>
          <w:noProof/>
        </w:rPr>
        <w:fldChar w:fldCharType="separate"/>
      </w:r>
      <w:r>
        <w:rPr>
          <w:noProof/>
        </w:rPr>
        <w:t>71</w:t>
      </w:r>
      <w:r>
        <w:rPr>
          <w:noProof/>
        </w:rPr>
        <w:fldChar w:fldCharType="end"/>
      </w:r>
    </w:p>
    <w:p w14:paraId="1373B86A" w14:textId="5D6841E6"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1</w:t>
      </w:r>
      <w:r>
        <w:rPr>
          <w:rFonts w:asciiTheme="minorHAnsi" w:eastAsiaTheme="minorEastAsia" w:hAnsiTheme="minorHAnsi" w:cstheme="minorBidi"/>
          <w:noProof/>
          <w:sz w:val="22"/>
          <w:szCs w:val="22"/>
          <w:lang w:eastAsia="en-GB"/>
        </w:rPr>
        <w:tab/>
      </w:r>
      <w:r w:rsidRPr="0068029A">
        <w:rPr>
          <w:noProof/>
          <w:lang w:val="en-US" w:eastAsia="zh-CN"/>
        </w:rPr>
        <w:t>for sending a message to MSGin5G Client</w:t>
      </w:r>
      <w:r>
        <w:rPr>
          <w:noProof/>
        </w:rPr>
        <w:tab/>
      </w:r>
      <w:r>
        <w:rPr>
          <w:noProof/>
        </w:rPr>
        <w:fldChar w:fldCharType="begin" w:fldLock="1"/>
      </w:r>
      <w:r>
        <w:rPr>
          <w:noProof/>
        </w:rPr>
        <w:instrText xml:space="preserve"> PAGEREF _Toc138340071 \h </w:instrText>
      </w:r>
      <w:r>
        <w:rPr>
          <w:noProof/>
        </w:rPr>
      </w:r>
      <w:r>
        <w:rPr>
          <w:noProof/>
        </w:rPr>
        <w:fldChar w:fldCharType="separate"/>
      </w:r>
      <w:r>
        <w:rPr>
          <w:noProof/>
        </w:rPr>
        <w:t>71</w:t>
      </w:r>
      <w:r>
        <w:rPr>
          <w:noProof/>
        </w:rPr>
        <w:fldChar w:fldCharType="end"/>
      </w:r>
    </w:p>
    <w:p w14:paraId="597677F3" w14:textId="234C64C5"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2</w:t>
      </w:r>
      <w:r>
        <w:rPr>
          <w:rFonts w:asciiTheme="minorHAnsi" w:eastAsiaTheme="minorEastAsia" w:hAnsiTheme="minorHAnsi" w:cstheme="minorBidi"/>
          <w:noProof/>
          <w:sz w:val="22"/>
          <w:szCs w:val="22"/>
          <w:lang w:eastAsia="en-GB"/>
        </w:rPr>
        <w:tab/>
      </w:r>
      <w:r w:rsidRPr="0068029A">
        <w:rPr>
          <w:noProof/>
          <w:lang w:val="en-US" w:eastAsia="zh-CN"/>
        </w:rPr>
        <w:t>for sending a message delivery report to MSGin5G Client</w:t>
      </w:r>
      <w:r>
        <w:rPr>
          <w:noProof/>
        </w:rPr>
        <w:tab/>
      </w:r>
      <w:r>
        <w:rPr>
          <w:noProof/>
        </w:rPr>
        <w:fldChar w:fldCharType="begin" w:fldLock="1"/>
      </w:r>
      <w:r>
        <w:rPr>
          <w:noProof/>
        </w:rPr>
        <w:instrText xml:space="preserve"> PAGEREF _Toc138340072 \h </w:instrText>
      </w:r>
      <w:r>
        <w:rPr>
          <w:noProof/>
        </w:rPr>
      </w:r>
      <w:r>
        <w:rPr>
          <w:noProof/>
        </w:rPr>
        <w:fldChar w:fldCharType="separate"/>
      </w:r>
      <w:r>
        <w:rPr>
          <w:noProof/>
        </w:rPr>
        <w:t>72</w:t>
      </w:r>
      <w:r>
        <w:rPr>
          <w:noProof/>
        </w:rPr>
        <w:fldChar w:fldCharType="end"/>
      </w:r>
    </w:p>
    <w:p w14:paraId="30E47D05" w14:textId="115E9474"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3</w:t>
      </w:r>
      <w:r>
        <w:rPr>
          <w:rFonts w:asciiTheme="minorHAnsi" w:eastAsiaTheme="minorEastAsia" w:hAnsiTheme="minorHAnsi" w:cstheme="minorBidi"/>
          <w:noProof/>
          <w:sz w:val="22"/>
          <w:szCs w:val="22"/>
          <w:lang w:eastAsia="en-GB"/>
        </w:rPr>
        <w:tab/>
      </w:r>
      <w:r w:rsidRPr="0068029A">
        <w:rPr>
          <w:noProof/>
          <w:lang w:val="en-US" w:eastAsia="zh-CN"/>
        </w:rPr>
        <w:t>for sending a message to Application Client</w:t>
      </w:r>
      <w:r>
        <w:rPr>
          <w:noProof/>
        </w:rPr>
        <w:tab/>
      </w:r>
      <w:r>
        <w:rPr>
          <w:noProof/>
        </w:rPr>
        <w:fldChar w:fldCharType="begin" w:fldLock="1"/>
      </w:r>
      <w:r>
        <w:rPr>
          <w:noProof/>
        </w:rPr>
        <w:instrText xml:space="preserve"> PAGEREF _Toc138340073 \h </w:instrText>
      </w:r>
      <w:r>
        <w:rPr>
          <w:noProof/>
        </w:rPr>
      </w:r>
      <w:r>
        <w:rPr>
          <w:noProof/>
        </w:rPr>
        <w:fldChar w:fldCharType="separate"/>
      </w:r>
      <w:r>
        <w:rPr>
          <w:noProof/>
        </w:rPr>
        <w:t>73</w:t>
      </w:r>
      <w:r>
        <w:rPr>
          <w:noProof/>
        </w:rPr>
        <w:fldChar w:fldCharType="end"/>
      </w:r>
    </w:p>
    <w:p w14:paraId="489CF731" w14:textId="2012A9A6"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4</w:t>
      </w:r>
      <w:r>
        <w:rPr>
          <w:rFonts w:asciiTheme="minorHAnsi" w:eastAsiaTheme="minorEastAsia" w:hAnsiTheme="minorHAnsi" w:cstheme="minorBidi"/>
          <w:noProof/>
          <w:sz w:val="22"/>
          <w:szCs w:val="22"/>
          <w:lang w:eastAsia="en-GB"/>
        </w:rPr>
        <w:tab/>
      </w:r>
      <w:r w:rsidRPr="0068029A">
        <w:rPr>
          <w:noProof/>
          <w:lang w:val="en-US" w:eastAsia="zh-CN"/>
        </w:rPr>
        <w:t>for sending a message delivery report to Application Client</w:t>
      </w:r>
      <w:r>
        <w:rPr>
          <w:noProof/>
        </w:rPr>
        <w:tab/>
      </w:r>
      <w:r>
        <w:rPr>
          <w:noProof/>
        </w:rPr>
        <w:fldChar w:fldCharType="begin" w:fldLock="1"/>
      </w:r>
      <w:r>
        <w:rPr>
          <w:noProof/>
        </w:rPr>
        <w:instrText xml:space="preserve"> PAGEREF _Toc138340074 \h </w:instrText>
      </w:r>
      <w:r>
        <w:rPr>
          <w:noProof/>
        </w:rPr>
      </w:r>
      <w:r>
        <w:rPr>
          <w:noProof/>
        </w:rPr>
        <w:fldChar w:fldCharType="separate"/>
      </w:r>
      <w:r>
        <w:rPr>
          <w:noProof/>
        </w:rPr>
        <w:t>74</w:t>
      </w:r>
      <w:r>
        <w:rPr>
          <w:noProof/>
        </w:rPr>
        <w:fldChar w:fldCharType="end"/>
      </w:r>
    </w:p>
    <w:p w14:paraId="48C3EC7D" w14:textId="29499456"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5</w:t>
      </w:r>
      <w:r>
        <w:rPr>
          <w:rFonts w:asciiTheme="minorHAnsi" w:eastAsiaTheme="minorEastAsia" w:hAnsiTheme="minorHAnsi" w:cstheme="minorBidi"/>
          <w:noProof/>
          <w:sz w:val="22"/>
          <w:szCs w:val="22"/>
          <w:lang w:eastAsia="en-GB"/>
        </w:rPr>
        <w:tab/>
      </w:r>
      <w:r w:rsidRPr="0068029A">
        <w:rPr>
          <w:noProof/>
          <w:lang w:val="en-US" w:eastAsia="zh-CN"/>
        </w:rPr>
        <w:t>for sending a message sending response to Application Client</w:t>
      </w:r>
      <w:r>
        <w:rPr>
          <w:noProof/>
        </w:rPr>
        <w:tab/>
      </w:r>
      <w:r>
        <w:rPr>
          <w:noProof/>
        </w:rPr>
        <w:fldChar w:fldCharType="begin" w:fldLock="1"/>
      </w:r>
      <w:r>
        <w:rPr>
          <w:noProof/>
        </w:rPr>
        <w:instrText xml:space="preserve"> PAGEREF _Toc138340075 \h </w:instrText>
      </w:r>
      <w:r>
        <w:rPr>
          <w:noProof/>
        </w:rPr>
      </w:r>
      <w:r>
        <w:rPr>
          <w:noProof/>
        </w:rPr>
        <w:fldChar w:fldCharType="separate"/>
      </w:r>
      <w:r>
        <w:rPr>
          <w:noProof/>
        </w:rPr>
        <w:t>74</w:t>
      </w:r>
      <w:r>
        <w:rPr>
          <w:noProof/>
        </w:rPr>
        <w:fldChar w:fldCharType="end"/>
      </w:r>
    </w:p>
    <w:p w14:paraId="1F546183" w14:textId="093FEE6B" w:rsidR="00DB623C" w:rsidRDefault="00DB623C">
      <w:pPr>
        <w:pStyle w:val="TOC3"/>
        <w:rPr>
          <w:rFonts w:asciiTheme="minorHAnsi" w:eastAsiaTheme="minorEastAsia" w:hAnsiTheme="minorHAnsi" w:cstheme="minorBidi"/>
          <w:noProof/>
          <w:sz w:val="22"/>
          <w:szCs w:val="22"/>
          <w:lang w:eastAsia="en-GB"/>
        </w:rPr>
      </w:pPr>
      <w:r w:rsidRPr="0068029A">
        <w:rPr>
          <w:noProof/>
          <w:lang w:val="en-US" w:eastAsia="zh-CN"/>
        </w:rPr>
        <w:t>A.3.2.6</w:t>
      </w:r>
      <w:r>
        <w:rPr>
          <w:rFonts w:asciiTheme="minorHAnsi" w:eastAsiaTheme="minorEastAsia" w:hAnsiTheme="minorHAnsi" w:cstheme="minorBidi"/>
          <w:noProof/>
          <w:sz w:val="22"/>
          <w:szCs w:val="22"/>
          <w:lang w:eastAsia="en-GB"/>
        </w:rPr>
        <w:tab/>
      </w:r>
      <w:r w:rsidRPr="0068029A">
        <w:rPr>
          <w:noProof/>
          <w:lang w:val="en-US" w:eastAsia="zh-CN"/>
        </w:rPr>
        <w:t>for sending a message received response to MSGin5G Client</w:t>
      </w:r>
      <w:r>
        <w:rPr>
          <w:noProof/>
        </w:rPr>
        <w:tab/>
      </w:r>
      <w:r>
        <w:rPr>
          <w:noProof/>
        </w:rPr>
        <w:fldChar w:fldCharType="begin" w:fldLock="1"/>
      </w:r>
      <w:r>
        <w:rPr>
          <w:noProof/>
        </w:rPr>
        <w:instrText xml:space="preserve"> PAGEREF _Toc138340076 \h </w:instrText>
      </w:r>
      <w:r>
        <w:rPr>
          <w:noProof/>
        </w:rPr>
      </w:r>
      <w:r>
        <w:rPr>
          <w:noProof/>
        </w:rPr>
        <w:fldChar w:fldCharType="separate"/>
      </w:r>
      <w:r>
        <w:rPr>
          <w:noProof/>
        </w:rPr>
        <w:t>75</w:t>
      </w:r>
      <w:r>
        <w:rPr>
          <w:noProof/>
        </w:rPr>
        <w:fldChar w:fldCharType="end"/>
      </w:r>
    </w:p>
    <w:p w14:paraId="032D99DD" w14:textId="059511E9" w:rsidR="00DB623C" w:rsidRDefault="00DB623C">
      <w:pPr>
        <w:pStyle w:val="TOC3"/>
        <w:rPr>
          <w:rFonts w:asciiTheme="minorHAnsi" w:eastAsiaTheme="minorEastAsia" w:hAnsiTheme="minorHAnsi" w:cstheme="minorBidi"/>
          <w:noProof/>
          <w:sz w:val="22"/>
          <w:szCs w:val="22"/>
          <w:lang w:eastAsia="en-GB"/>
        </w:rPr>
      </w:pPr>
      <w:r>
        <w:rPr>
          <w:noProof/>
        </w:rPr>
        <w:t>A.3.2.</w:t>
      </w:r>
      <w:r>
        <w:rPr>
          <w:noProof/>
          <w:lang w:eastAsia="zh-CN"/>
        </w:rPr>
        <w:t>7</w:t>
      </w:r>
      <w:r>
        <w:rPr>
          <w:rFonts w:asciiTheme="minorHAnsi" w:eastAsiaTheme="minorEastAsia" w:hAnsiTheme="minorHAnsi" w:cstheme="minorBidi"/>
          <w:noProof/>
          <w:sz w:val="22"/>
          <w:szCs w:val="22"/>
          <w:lang w:eastAsia="en-GB"/>
        </w:rPr>
        <w:tab/>
      </w:r>
      <w:r w:rsidRPr="0068029A">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38340077 \h </w:instrText>
      </w:r>
      <w:r>
        <w:rPr>
          <w:noProof/>
        </w:rPr>
      </w:r>
      <w:r>
        <w:rPr>
          <w:noProof/>
        </w:rPr>
        <w:fldChar w:fldCharType="separate"/>
      </w:r>
      <w:r>
        <w:rPr>
          <w:noProof/>
        </w:rPr>
        <w:t>75</w:t>
      </w:r>
      <w:r>
        <w:rPr>
          <w:noProof/>
        </w:rPr>
        <w:fldChar w:fldCharType="end"/>
      </w:r>
    </w:p>
    <w:p w14:paraId="07745A67" w14:textId="6E35FEF4" w:rsidR="00DB623C" w:rsidRDefault="00DB623C">
      <w:pPr>
        <w:pStyle w:val="TOC3"/>
        <w:rPr>
          <w:rFonts w:asciiTheme="minorHAnsi" w:eastAsiaTheme="minorEastAsia" w:hAnsiTheme="minorHAnsi" w:cstheme="minorBidi"/>
          <w:noProof/>
          <w:sz w:val="22"/>
          <w:szCs w:val="22"/>
          <w:lang w:eastAsia="en-GB"/>
        </w:rPr>
      </w:pPr>
      <w:r>
        <w:rPr>
          <w:noProof/>
        </w:rPr>
        <w:t>A.3.2.</w:t>
      </w:r>
      <w:r>
        <w:rPr>
          <w:noProof/>
          <w:lang w:eastAsia="zh-CN"/>
        </w:rPr>
        <w:t>8</w:t>
      </w:r>
      <w:r>
        <w:rPr>
          <w:rFonts w:asciiTheme="minorHAnsi" w:eastAsiaTheme="minorEastAsia" w:hAnsiTheme="minorHAnsi" w:cstheme="minorBidi"/>
          <w:noProof/>
          <w:sz w:val="22"/>
          <w:szCs w:val="22"/>
          <w:lang w:eastAsia="en-GB"/>
        </w:rPr>
        <w:tab/>
      </w:r>
      <w:r>
        <w:rPr>
          <w:noProof/>
        </w:rPr>
        <w:t>D</w:t>
      </w:r>
      <w:r w:rsidRPr="0068029A">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38340078 \h </w:instrText>
      </w:r>
      <w:r>
        <w:rPr>
          <w:noProof/>
        </w:rPr>
      </w:r>
      <w:r>
        <w:rPr>
          <w:noProof/>
        </w:rPr>
        <w:fldChar w:fldCharType="separate"/>
      </w:r>
      <w:r>
        <w:rPr>
          <w:noProof/>
        </w:rPr>
        <w:t>76</w:t>
      </w:r>
      <w:r>
        <w:rPr>
          <w:noProof/>
        </w:rPr>
        <w:fldChar w:fldCharType="end"/>
      </w:r>
    </w:p>
    <w:p w14:paraId="15BCCDDB" w14:textId="11B949F4" w:rsidR="00DB623C" w:rsidRDefault="00DB623C">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X</w:t>
      </w:r>
      <w:r>
        <w:rPr>
          <w:noProof/>
        </w:rPr>
        <w:t xml:space="preserve"> (Informative): IANA UDP port registration form</w:t>
      </w:r>
      <w:r>
        <w:rPr>
          <w:noProof/>
        </w:rPr>
        <w:tab/>
      </w:r>
      <w:r>
        <w:rPr>
          <w:noProof/>
        </w:rPr>
        <w:fldChar w:fldCharType="begin" w:fldLock="1"/>
      </w:r>
      <w:r>
        <w:rPr>
          <w:noProof/>
        </w:rPr>
        <w:instrText xml:space="preserve"> PAGEREF _Toc138340079 \h </w:instrText>
      </w:r>
      <w:r>
        <w:rPr>
          <w:noProof/>
        </w:rPr>
      </w:r>
      <w:r>
        <w:rPr>
          <w:noProof/>
        </w:rPr>
        <w:fldChar w:fldCharType="separate"/>
      </w:r>
      <w:r>
        <w:rPr>
          <w:noProof/>
        </w:rPr>
        <w:t>77</w:t>
      </w:r>
      <w:r>
        <w:rPr>
          <w:noProof/>
        </w:rPr>
        <w:fldChar w:fldCharType="end"/>
      </w:r>
    </w:p>
    <w:p w14:paraId="07320A04" w14:textId="104A6A88" w:rsidR="00DB623C" w:rsidRDefault="00DB623C">
      <w:pPr>
        <w:pStyle w:val="TOC8"/>
        <w:rPr>
          <w:rFonts w:asciiTheme="minorHAnsi" w:eastAsiaTheme="minorEastAsia" w:hAnsiTheme="minorHAnsi" w:cstheme="minorBidi"/>
          <w:b w:val="0"/>
          <w:noProof/>
          <w:szCs w:val="22"/>
          <w:lang w:eastAsia="en-GB"/>
        </w:rPr>
      </w:pPr>
      <w:r w:rsidRPr="0068029A">
        <w:rPr>
          <w:rFonts w:eastAsia="SimSun"/>
          <w:noProof/>
        </w:rPr>
        <w:t>Annex C</w:t>
      </w:r>
      <w:r>
        <w:rPr>
          <w:rFonts w:asciiTheme="minorHAnsi" w:eastAsiaTheme="minorEastAsia" w:hAnsiTheme="minorHAnsi" w:cstheme="minorBidi"/>
          <w:b w:val="0"/>
          <w:noProof/>
          <w:szCs w:val="22"/>
          <w:lang w:eastAsia="en-GB"/>
        </w:rPr>
        <w:tab/>
      </w:r>
      <w:r w:rsidRPr="0068029A">
        <w:rPr>
          <w:rFonts w:eastAsia="SimSun"/>
          <w:noProof/>
        </w:rPr>
        <w:t>(informative): Change history</w:t>
      </w:r>
      <w:r>
        <w:rPr>
          <w:noProof/>
        </w:rPr>
        <w:tab/>
      </w:r>
      <w:r>
        <w:rPr>
          <w:noProof/>
        </w:rPr>
        <w:fldChar w:fldCharType="begin" w:fldLock="1"/>
      </w:r>
      <w:r>
        <w:rPr>
          <w:noProof/>
        </w:rPr>
        <w:instrText xml:space="preserve"> PAGEREF _Toc138340080 \h </w:instrText>
      </w:r>
      <w:r>
        <w:rPr>
          <w:noProof/>
        </w:rPr>
      </w:r>
      <w:r>
        <w:rPr>
          <w:noProof/>
        </w:rPr>
        <w:fldChar w:fldCharType="separate"/>
      </w:r>
      <w:r>
        <w:rPr>
          <w:noProof/>
        </w:rPr>
        <w:t>80</w:t>
      </w:r>
      <w:r>
        <w:rPr>
          <w:noProof/>
        </w:rPr>
        <w:fldChar w:fldCharType="end"/>
      </w:r>
    </w:p>
    <w:p w14:paraId="0B9E3498" w14:textId="25B70047" w:rsidR="00080512" w:rsidRPr="004D3578" w:rsidRDefault="004D3578">
      <w:r w:rsidRPr="004D3578">
        <w:rPr>
          <w:noProof/>
          <w:sz w:val="22"/>
        </w:rPr>
        <w:fldChar w:fldCharType="end"/>
      </w:r>
    </w:p>
    <w:p w14:paraId="03993004" w14:textId="1F480367" w:rsidR="00080512" w:rsidRDefault="00080512" w:rsidP="00034EE8">
      <w:pPr>
        <w:pStyle w:val="Heading1"/>
      </w:pPr>
      <w:r w:rsidRPr="004D3578">
        <w:br w:type="page"/>
      </w:r>
      <w:bookmarkStart w:id="18" w:name="foreword"/>
      <w:bookmarkStart w:id="19" w:name="_Toc138339863"/>
      <w:bookmarkEnd w:id="18"/>
      <w:r w:rsidRPr="004D3578">
        <w:lastRenderedPageBreak/>
        <w:t>Foreword</w:t>
      </w:r>
      <w:bookmarkEnd w:id="19"/>
    </w:p>
    <w:p w14:paraId="2511FBFA" w14:textId="7C5B1C2F" w:rsidR="00080512" w:rsidRPr="004D3578" w:rsidRDefault="00080512">
      <w:r w:rsidRPr="004D3578">
        <w:t xml:space="preserve">This Technical </w:t>
      </w:r>
      <w:bookmarkStart w:id="20" w:name="spectype3"/>
      <w:r w:rsidRPr="00034EE8">
        <w:t>Specification</w:t>
      </w:r>
      <w:r w:rsidR="00602AEA" w:rsidRPr="00034EE8">
        <w: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1" w:name="introduction"/>
      <w:bookmarkStart w:id="22" w:name="_Toc86042548"/>
      <w:bookmarkStart w:id="23" w:name="_Toc86043105"/>
      <w:bookmarkStart w:id="24" w:name="_Toc97379614"/>
      <w:bookmarkStart w:id="25" w:name="_Toc104710947"/>
      <w:bookmarkStart w:id="26" w:name="_Toc138339864"/>
      <w:bookmarkEnd w:id="21"/>
      <w:r w:rsidRPr="000615BA">
        <w:t>1</w:t>
      </w:r>
      <w:r w:rsidRPr="000615BA">
        <w:tab/>
        <w:t>Scope</w:t>
      </w:r>
      <w:bookmarkEnd w:id="22"/>
      <w:bookmarkEnd w:id="23"/>
      <w:bookmarkEnd w:id="24"/>
      <w:bookmarkEnd w:id="25"/>
      <w:bookmarkEnd w:id="26"/>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27" w:name="references"/>
      <w:bookmarkStart w:id="28" w:name="_Toc86042549"/>
      <w:bookmarkStart w:id="29" w:name="_Toc86043106"/>
      <w:bookmarkStart w:id="30" w:name="_Toc97379615"/>
      <w:bookmarkStart w:id="31" w:name="_Toc104710948"/>
      <w:bookmarkStart w:id="32" w:name="_Toc138339865"/>
      <w:bookmarkEnd w:id="27"/>
      <w:r w:rsidRPr="000615BA">
        <w:t>2</w:t>
      </w:r>
      <w:r w:rsidRPr="000615BA">
        <w:tab/>
        <w:t>References</w:t>
      </w:r>
      <w:bookmarkEnd w:id="28"/>
      <w:bookmarkEnd w:id="29"/>
      <w:bookmarkEnd w:id="30"/>
      <w:bookmarkEnd w:id="31"/>
      <w:bookmarkEnd w:id="32"/>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33"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33"/>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ProSe)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rPr>
          <w:ins w:id="34" w:author="24.538_CR0056_(Rel-18)_TEI18, 5GMARCH" w:date="2023-09-27T14:45:00Z"/>
        </w:rPr>
      </w:pPr>
      <w:r>
        <w:rPr>
          <w:rFonts w:hint="eastAsia"/>
          <w:lang w:eastAsia="zh-CN"/>
        </w:rPr>
        <w:t>[</w:t>
      </w:r>
      <w:r>
        <w:rPr>
          <w:lang w:eastAsia="zh-CN"/>
        </w:rPr>
        <w:t>19]</w:t>
      </w:r>
      <w:r>
        <w:rPr>
          <w:lang w:eastAsia="zh-CN"/>
        </w:rPr>
        <w:tab/>
      </w:r>
      <w:r>
        <w:t>IETF RFC 4122:</w:t>
      </w:r>
      <w:r w:rsidRPr="00C33F68">
        <w:t xml:space="preserve"> "</w:t>
      </w:r>
      <w:r w:rsidRPr="007B2334">
        <w:t>A Universally Unique IDentifier (UUID) URN Namespace</w:t>
      </w:r>
      <w:r w:rsidRPr="00C33F68">
        <w:t>".</w:t>
      </w:r>
    </w:p>
    <w:p w14:paraId="7CFD95CF" w14:textId="61BFBA10" w:rsidR="003E5CC3" w:rsidDel="005F6552" w:rsidRDefault="003E5CC3" w:rsidP="007C6602">
      <w:pPr>
        <w:pStyle w:val="EX"/>
        <w:rPr>
          <w:del w:id="35" w:author="24.538_CR0056_(Rel-18)_TEI18, 5GMARCH" w:date="2023-09-27T14:45:00Z"/>
        </w:rPr>
      </w:pPr>
      <w:ins w:id="36" w:author="24.538_CR0056_(Rel-18)_TEI18, 5GMARCH" w:date="2023-09-27T14:45:00Z">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ins>
    </w:p>
    <w:p w14:paraId="416FE676" w14:textId="77777777" w:rsidR="005F6552" w:rsidRDefault="005F6552" w:rsidP="00034EE8">
      <w:pPr>
        <w:pStyle w:val="EX"/>
        <w:rPr>
          <w:ins w:id="37" w:author="24.538_CR0059R1_(Rel-18)_5GMARCH_Ph2" w:date="2023-09-27T16:29:00Z"/>
        </w:rPr>
      </w:pPr>
    </w:p>
    <w:p w14:paraId="512B28A2" w14:textId="75EF55AC" w:rsidR="00034EE8" w:rsidRPr="00013594" w:rsidRDefault="005F6552" w:rsidP="00034EE8">
      <w:pPr>
        <w:pStyle w:val="EX"/>
        <w:rPr>
          <w:lang w:eastAsia="zh-CN"/>
        </w:rPr>
      </w:pPr>
      <w:ins w:id="38" w:author="24.538_CR0059R1_(Rel-18)_5GMARCH_Ph2" w:date="2023-09-27T16:29:00Z">
        <w:r>
          <w:rPr>
            <w:rFonts w:hint="eastAsia"/>
            <w:lang w:eastAsia="zh-CN"/>
          </w:rPr>
          <w:t>[</w:t>
        </w:r>
        <w:r>
          <w:rPr>
            <w:rFonts w:hint="eastAsia"/>
            <w:lang w:val="en-US" w:eastAsia="zh-CN"/>
          </w:rPr>
          <w:t>2</w:t>
        </w:r>
      </w:ins>
      <w:ins w:id="39" w:author="24.538_CR0059R1_(Rel-18)_5GMARCH_Ph2" w:date="2023-09-27T16:30:00Z">
        <w:r>
          <w:rPr>
            <w:lang w:val="en-US" w:eastAsia="zh-CN"/>
          </w:rPr>
          <w:t>1</w:t>
        </w:r>
      </w:ins>
      <w:ins w:id="40" w:author="24.538_CR0059R1_(Rel-18)_5GMARCH_Ph2" w:date="2023-09-27T16:29:00Z">
        <w:r>
          <w:rPr>
            <w:rFonts w:hint="eastAsia"/>
            <w:lang w:eastAsia="zh-CN"/>
          </w:rPr>
          <w:t>]</w:t>
        </w:r>
        <w:r>
          <w:rPr>
            <w:rFonts w:hint="eastAsia"/>
            <w:lang w:eastAsia="zh-CN"/>
          </w:rPr>
          <w:tab/>
          <w:t>3GPP TS 23.041: "Technical realization of Cell Broadcast Service (CBS)".</w:t>
        </w:r>
      </w:ins>
    </w:p>
    <w:p w14:paraId="112ED6D3" w14:textId="77777777" w:rsidR="00034EE8" w:rsidRPr="000615BA" w:rsidRDefault="00034EE8" w:rsidP="00034EE8">
      <w:pPr>
        <w:pStyle w:val="Heading1"/>
      </w:pPr>
      <w:bookmarkStart w:id="41" w:name="definitions"/>
      <w:bookmarkStart w:id="42" w:name="_Toc86042550"/>
      <w:bookmarkStart w:id="43" w:name="_Toc86043107"/>
      <w:bookmarkStart w:id="44" w:name="_Toc97379616"/>
      <w:bookmarkStart w:id="45" w:name="_Toc104710949"/>
      <w:bookmarkStart w:id="46" w:name="_Toc138339866"/>
      <w:bookmarkEnd w:id="41"/>
      <w:r w:rsidRPr="000615BA">
        <w:t>3</w:t>
      </w:r>
      <w:r w:rsidRPr="000615BA">
        <w:tab/>
        <w:t>Definitions of terms, symbols and abbreviations</w:t>
      </w:r>
      <w:bookmarkEnd w:id="42"/>
      <w:bookmarkEnd w:id="43"/>
      <w:bookmarkEnd w:id="44"/>
      <w:bookmarkEnd w:id="45"/>
      <w:bookmarkEnd w:id="46"/>
    </w:p>
    <w:p w14:paraId="4CF406D6" w14:textId="77777777" w:rsidR="00034EE8" w:rsidRPr="000615BA" w:rsidRDefault="00034EE8" w:rsidP="00034EE8">
      <w:pPr>
        <w:pStyle w:val="Heading2"/>
      </w:pPr>
      <w:bookmarkStart w:id="47" w:name="_Toc86042551"/>
      <w:bookmarkStart w:id="48" w:name="_Toc86043108"/>
      <w:bookmarkStart w:id="49" w:name="_Toc97379617"/>
      <w:bookmarkStart w:id="50" w:name="_Toc104710950"/>
      <w:bookmarkStart w:id="51" w:name="_Toc138339867"/>
      <w:r w:rsidRPr="000615BA">
        <w:t>3.1</w:t>
      </w:r>
      <w:r w:rsidRPr="000615BA">
        <w:tab/>
        <w:t>Terms</w:t>
      </w:r>
      <w:bookmarkEnd w:id="47"/>
      <w:bookmarkEnd w:id="48"/>
      <w:bookmarkEnd w:id="49"/>
      <w:bookmarkEnd w:id="50"/>
      <w:bookmarkEnd w:id="51"/>
    </w:p>
    <w:p w14:paraId="48B723B2" w14:textId="77777777" w:rsidR="00034EE8" w:rsidRPr="000615BA" w:rsidRDefault="00034EE8" w:rsidP="00034EE8">
      <w:r w:rsidRPr="000615BA">
        <w:t>For the purposes of the present document, the terms given in 3GPP TR 21.905 [1] and the following apply. A term defined in the present document takes precedence over the definition of the same term, if any, in 3GPP TR 21.905 [1].</w:t>
      </w:r>
    </w:p>
    <w:p w14:paraId="34E14958" w14:textId="77777777" w:rsidR="00034EE8" w:rsidRDefault="00034EE8" w:rsidP="00034EE8">
      <w:pPr>
        <w:rPr>
          <w:lang w:eastAsia="zh-CN"/>
        </w:rPr>
      </w:pPr>
      <w:r w:rsidRPr="000615BA">
        <w:rPr>
          <w:b/>
        </w:rPr>
        <w:t>example:</w:t>
      </w:r>
      <w:r w:rsidRPr="000615BA">
        <w:t xml:space="preserve"> text used to clarify abstract rules by applying them literally.</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r w:rsidRPr="000129C9">
        <w:rPr>
          <w:b/>
          <w:bCs/>
          <w:lang w:val="en-US" w:eastAsia="zh-CN"/>
        </w:rPr>
        <w:t>ce</w:t>
      </w:r>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0129C9" w:rsidRDefault="00034EE8" w:rsidP="00034EE8">
      <w:pPr>
        <w:pStyle w:val="EW"/>
        <w:rPr>
          <w:b/>
          <w:bCs/>
          <w:lang w:eastAsia="zh-CN"/>
        </w:rPr>
      </w:pPr>
      <w:r w:rsidRPr="000129C9">
        <w:rPr>
          <w:b/>
          <w:bCs/>
          <w:lang w:eastAsia="zh-CN"/>
        </w:rPr>
        <w:t xml:space="preserve">MSGin5G </w:t>
      </w:r>
      <w:r w:rsidRPr="000129C9">
        <w:rPr>
          <w:rFonts w:hint="eastAsia"/>
          <w:b/>
          <w:bCs/>
          <w:lang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52" w:name="_Toc86042552"/>
      <w:bookmarkStart w:id="53" w:name="_Toc86043109"/>
      <w:bookmarkStart w:id="54" w:name="_Toc97379618"/>
      <w:bookmarkStart w:id="55" w:name="_Toc104710951"/>
      <w:bookmarkStart w:id="56" w:name="_Toc138339868"/>
      <w:r w:rsidRPr="000615BA">
        <w:lastRenderedPageBreak/>
        <w:t>3.2</w:t>
      </w:r>
      <w:r w:rsidRPr="000615BA">
        <w:tab/>
        <w:t>Symbols</w:t>
      </w:r>
      <w:bookmarkEnd w:id="52"/>
      <w:bookmarkEnd w:id="53"/>
      <w:bookmarkEnd w:id="54"/>
      <w:bookmarkEnd w:id="55"/>
      <w:bookmarkEnd w:id="56"/>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57" w:name="_Toc86042553"/>
      <w:bookmarkStart w:id="58" w:name="_Toc86043110"/>
      <w:bookmarkStart w:id="59" w:name="_Toc97379619"/>
      <w:bookmarkStart w:id="60" w:name="_Toc104710952"/>
      <w:bookmarkStart w:id="61" w:name="_Toc138339869"/>
      <w:r w:rsidRPr="000615BA">
        <w:t>3.3</w:t>
      </w:r>
      <w:r w:rsidRPr="000615BA">
        <w:tab/>
        <w:t>Abbreviations</w:t>
      </w:r>
      <w:bookmarkEnd w:id="57"/>
      <w:bookmarkEnd w:id="58"/>
      <w:bookmarkEnd w:id="59"/>
      <w:bookmarkEnd w:id="60"/>
      <w:bookmarkEnd w:id="61"/>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Pr="000F65A9" w:rsidRDefault="00034EE8" w:rsidP="00034EE8">
      <w:pPr>
        <w:pStyle w:val="EW"/>
        <w:rPr>
          <w:lang w:eastAsia="zh-CN"/>
        </w:rPr>
      </w:pPr>
      <w:r w:rsidRPr="000F65A9">
        <w:t>SEAL</w:t>
      </w:r>
      <w:r>
        <w:rPr>
          <w:rFonts w:hint="eastAsia"/>
          <w:lang w:eastAsia="zh-CN"/>
        </w:rPr>
        <w:tab/>
      </w:r>
      <w:r w:rsidRPr="000F65A9">
        <w:t>Service Enabler Architecture Layer for Verticals</w:t>
      </w:r>
    </w:p>
    <w:p w14:paraId="294FEEFA" w14:textId="77777777" w:rsidR="00034EE8" w:rsidRDefault="00034EE8" w:rsidP="00034EE8">
      <w:pPr>
        <w:rPr>
          <w:lang w:eastAsia="zh-CN"/>
        </w:rPr>
      </w:pPr>
    </w:p>
    <w:p w14:paraId="7A8FA683" w14:textId="77777777" w:rsidR="00034EE8" w:rsidRPr="00BB315B" w:rsidRDefault="00034EE8" w:rsidP="00034EE8">
      <w:pPr>
        <w:pStyle w:val="Heading1"/>
        <w:rPr>
          <w:lang w:eastAsia="zh-CN"/>
        </w:rPr>
      </w:pPr>
      <w:bookmarkStart w:id="62" w:name="_Toc86042554"/>
      <w:bookmarkStart w:id="63" w:name="_Toc86043111"/>
      <w:bookmarkStart w:id="64" w:name="_Toc97379620"/>
      <w:bookmarkStart w:id="65" w:name="_Toc104710953"/>
      <w:bookmarkStart w:id="66" w:name="_Toc138339870"/>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62"/>
      <w:bookmarkEnd w:id="63"/>
      <w:bookmarkEnd w:id="64"/>
      <w:bookmarkEnd w:id="65"/>
      <w:bookmarkEnd w:id="66"/>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77777777" w:rsidR="00B11D3E" w:rsidRDefault="00B11D3E" w:rsidP="00B11D3E">
      <w:pPr>
        <w:pStyle w:val="B1"/>
        <w:rPr>
          <w:lang w:eastAsia="zh-CN"/>
        </w:rPr>
      </w:pPr>
      <w:r>
        <w:rPr>
          <w:rFonts w:hint="eastAsia"/>
          <w:lang w:eastAsia="zh-CN"/>
        </w:rPr>
        <w:t>-</w:t>
      </w:r>
      <w:r>
        <w:rPr>
          <w:rFonts w:hint="eastAsia"/>
          <w:lang w:eastAsia="zh-CN"/>
        </w:rPr>
        <w:tab/>
        <w:t>Message delivery based on Messaging Topo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11C9A796" w:rsidR="00034EE8" w:rsidRDefault="00034EE8" w:rsidP="00034EE8">
      <w:pPr>
        <w:rPr>
          <w:rFonts w:eastAsia="DengXian"/>
          <w:lang w:eastAsia="zh-CN"/>
        </w:rPr>
      </w:pPr>
      <w:r w:rsidRPr="0012170A">
        <w:rPr>
          <w:rFonts w:hint="eastAsia"/>
        </w:rPr>
        <w:lastRenderedPageBreak/>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del w:id="67" w:author="24.538_CR0058R1_(Rel-18)_5GMARCH_Ph2" w:date="2023-09-27T16:24:00Z">
        <w:r w:rsidRPr="0012170A" w:rsidDel="0083674D">
          <w:rPr>
            <w:rFonts w:eastAsia="DengXian" w:hint="eastAsia"/>
          </w:rPr>
          <w:delText xml:space="preserve"> </w:delText>
        </w:r>
        <w:r w:rsidRPr="0012170A" w:rsidDel="0083674D">
          <w:delText xml:space="preserve">For supporting sending/receiving MSGin5G message for the </w:delText>
        </w:r>
        <w:r w:rsidRPr="0012170A" w:rsidDel="0083674D">
          <w:rPr>
            <w:rFonts w:hint="eastAsia"/>
          </w:rPr>
          <w:delText xml:space="preserve">MSGin5G Client </w:delText>
        </w:r>
        <w:r w:rsidRPr="0012170A" w:rsidDel="0083674D">
          <w:delText xml:space="preserve">contained in </w:delText>
        </w:r>
        <w:r w:rsidDel="0083674D">
          <w:delText>Constrained UE</w:delText>
        </w:r>
        <w:r w:rsidRPr="0012170A" w:rsidDel="0083674D">
          <w:delText xml:space="preserve">, the transport protocols of </w:delText>
        </w:r>
        <w:r w:rsidRPr="0012170A" w:rsidDel="0083674D">
          <w:rPr>
            <w:rFonts w:hint="eastAsia"/>
          </w:rPr>
          <w:delText>MSGin5G-</w:delText>
        </w:r>
        <w:r w:rsidRPr="0012170A" w:rsidDel="0083674D">
          <w:delText xml:space="preserve">6 </w:delText>
        </w:r>
        <w:r w:rsidR="00940AAE" w:rsidDel="0083674D">
          <w:rPr>
            <w:rFonts w:eastAsia="DengXian"/>
            <w:lang w:eastAsia="zh-CN"/>
          </w:rPr>
          <w:delText>reference point</w:delText>
        </w:r>
        <w:r w:rsidR="00FC5F97" w:rsidDel="0083674D">
          <w:rPr>
            <w:rFonts w:eastAsia="DengXian"/>
            <w:lang w:eastAsia="zh-CN"/>
          </w:rPr>
          <w:delText xml:space="preserve"> </w:delText>
        </w:r>
        <w:r w:rsidRPr="0012170A" w:rsidDel="0083674D">
          <w:delText>is also CoAP</w:delText>
        </w:r>
        <w:r w:rsidRPr="0012170A" w:rsidDel="0083674D">
          <w:rPr>
            <w:rFonts w:hint="eastAsia"/>
          </w:rPr>
          <w:delText xml:space="preserve"> specified in</w:delText>
        </w:r>
        <w:r w:rsidRPr="0012170A" w:rsidDel="0083674D">
          <w:delText xml:space="preserve"> IETF RFC </w:delText>
        </w:r>
        <w:r w:rsidRPr="0012170A" w:rsidDel="0083674D">
          <w:rPr>
            <w:rFonts w:hint="eastAsia"/>
          </w:rPr>
          <w:delText>7252</w:delText>
        </w:r>
        <w:r w:rsidRPr="0012170A" w:rsidDel="0083674D">
          <w:delText> [</w:delText>
        </w:r>
        <w:r w:rsidRPr="0012170A" w:rsidDel="0083674D">
          <w:rPr>
            <w:rFonts w:hint="eastAsia"/>
          </w:rPr>
          <w:delText>5</w:delText>
        </w:r>
        <w:r w:rsidRPr="0012170A" w:rsidDel="0083674D">
          <w:delText>].</w:delText>
        </w:r>
      </w:del>
    </w:p>
    <w:p w14:paraId="40F9D29A" w14:textId="516DD7D8" w:rsidR="0083674D" w:rsidRDefault="00940AAE" w:rsidP="00940AAE">
      <w:pPr>
        <w:rPr>
          <w:ins w:id="68" w:author="24.538_CR0058R1_(Rel-18)_5GMARCH_Ph2" w:date="2023-09-27T16:25:00Z"/>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ins w:id="69" w:author="24.538_CR0058R1_(Rel-18)_5GMARCH_Ph2" w:date="2023-09-27T16:25:00Z">
        <w:r w:rsidR="0083674D">
          <w:rPr>
            <w:rFonts w:eastAsia="DengXian" w:hint="eastAsia"/>
            <w:lang w:val="en-US" w:eastAsia="zh-CN"/>
          </w:rPr>
          <w:t xml:space="preserve"> </w:t>
        </w:r>
        <w:r w:rsidR="0083674D">
          <w:t xml:space="preserve">the MSGin5G </w:t>
        </w:r>
        <w:r w:rsidR="0083674D">
          <w:rPr>
            <w:rFonts w:eastAsia="DengXian"/>
          </w:rPr>
          <w:t>Client resid</w:t>
        </w:r>
        <w:r w:rsidR="0083674D">
          <w:rPr>
            <w:rFonts w:eastAsia="DengXian" w:hint="eastAsia"/>
            <w:lang w:val="en-US" w:eastAsia="zh-CN"/>
          </w:rPr>
          <w:t>ing</w:t>
        </w:r>
        <w:r w:rsidR="0083674D">
          <w:rPr>
            <w:rFonts w:eastAsia="DengXian"/>
          </w:rPr>
          <w:t xml:space="preserve"> </w:t>
        </w:r>
        <w:r w:rsidR="0083674D">
          <w:rPr>
            <w:rFonts w:eastAsia="DengXian" w:hint="eastAsia"/>
            <w:lang w:val="en-US" w:eastAsia="zh-CN"/>
          </w:rPr>
          <w:t>i</w:t>
        </w:r>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ins>
      <w:del w:id="70" w:author="24.538_CR0058R1_(Rel-18)_5GMARCH_Ph2" w:date="2023-09-27T16:25:00Z">
        <w:r w:rsidDel="0083674D">
          <w:rPr>
            <w:rFonts w:eastAsia="DengXian"/>
          </w:rPr>
          <w:delText xml:space="preserve"> </w:delText>
        </w:r>
      </w:del>
    </w:p>
    <w:p w14:paraId="228308F1" w14:textId="591D1F18" w:rsidR="0083674D" w:rsidRPr="0083674D" w:rsidRDefault="0083674D">
      <w:pPr>
        <w:pStyle w:val="B1"/>
        <w:rPr>
          <w:ins w:id="71" w:author="24.538_CR0058R1_(Rel-18)_5GMARCH_Ph2" w:date="2023-09-27T16:25:00Z"/>
          <w:rFonts w:eastAsia="DengXian"/>
          <w:lang w:val="en-US" w:eastAsia="zh-CN"/>
          <w:rPrChange w:id="72" w:author="24.538_CR0058R1_(Rel-18)_5GMARCH_Ph2" w:date="2023-09-27T16:25:00Z">
            <w:rPr>
              <w:ins w:id="73" w:author="24.538_CR0058R1_(Rel-18)_5GMARCH_Ph2" w:date="2023-09-27T16:25:00Z"/>
              <w:rFonts w:eastAsia="DengXian"/>
            </w:rPr>
          </w:rPrChange>
        </w:rPr>
        <w:pPrChange w:id="74" w:author="24.538_CR0058R1_(Rel-18)_5GMARCH_Ph2" w:date="2023-09-27T16:25:00Z">
          <w:pPr/>
        </w:pPrChange>
      </w:pPr>
      <w:ins w:id="75" w:author="24.538_CR0058R1_(Rel-18)_5GMARCH_Ph2" w:date="2023-09-27T16:25:00Z">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uses an UE-1 as relay</w:t>
        </w:r>
        <w:r>
          <w:rPr>
            <w:rFonts w:eastAsia="SimSun" w:hint="eastAsia"/>
            <w:lang w:val="en-US" w:eastAsia="zh-CN"/>
          </w:rPr>
          <w:t xml:space="preserve">. </w:t>
        </w:r>
        <w:r>
          <w:rPr>
            <w:rFonts w:eastAsia="DengXian"/>
            <w:lang w:eastAsia="zh-CN"/>
          </w:rPr>
          <w:t xml:space="preserve">In this scenario, the Constrained UE 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ins>
    </w:p>
    <w:p w14:paraId="26EA8C92" w14:textId="77777777" w:rsidR="0083674D" w:rsidRDefault="0083674D" w:rsidP="0083674D">
      <w:pPr>
        <w:pStyle w:val="B1"/>
        <w:rPr>
          <w:ins w:id="76" w:author="24.538_CR0058R1_(Rel-18)_5GMARCH_Ph2" w:date="2023-09-27T16:27:00Z"/>
          <w:rFonts w:eastAsia="DengXian"/>
          <w:lang w:val="en-US" w:eastAsia="zh-CN"/>
        </w:rPr>
      </w:pPr>
      <w:ins w:id="77" w:author="24.538_CR0058R1_(Rel-18)_5GMARCH_Ph2" w:date="2023-09-27T16:27:00Z">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del w:id="78" w:author="cmcc" w:date="2023-07-14T23:35:00Z">
          <w:r>
            <w:rPr>
              <w:rFonts w:eastAsia="DengXian"/>
              <w:lang w:eastAsia="zh-CN"/>
            </w:rPr>
            <w:delText>t</w:delText>
          </w:r>
        </w:del>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del w:id="79" w:author="ly20230823" w:date="2023-08-23T21:30:00Z">
          <w:r>
            <w:rPr>
              <w:rFonts w:eastAsia="DengXian"/>
              <w:lang w:eastAsia="zh-CN"/>
            </w:rPr>
            <w:delText>Constrained UE</w:delText>
          </w:r>
        </w:del>
        <w:r>
          <w:rPr>
            <w:rFonts w:eastAsia="DengXian"/>
            <w:lang w:eastAsia="zh-CN"/>
          </w:rPr>
          <w:t xml:space="preserve"> residing </w:t>
        </w:r>
        <w:r>
          <w:rPr>
            <w:rFonts w:eastAsia="DengXian" w:hint="eastAsia"/>
            <w:lang w:val="en-US" w:eastAsia="zh-CN"/>
          </w:rPr>
          <w:t>i</w:t>
        </w:r>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t>For supporting sending</w:t>
        </w:r>
        <w:r>
          <w:rPr>
            <w:rFonts w:eastAsia="SimSun" w:hint="eastAsia"/>
            <w:lang w:val="en-US" w:eastAsia="zh-CN"/>
          </w:rPr>
          <w:t xml:space="preserve"> and </w:t>
        </w:r>
        <w:r>
          <w:t>receiving MSGin5G message</w:t>
        </w:r>
        <w:r>
          <w:rPr>
            <w:rFonts w:eastAsia="SimSun" w:hint="eastAsia"/>
            <w:lang w:val="en-US" w:eastAsia="zh-CN"/>
          </w:rPr>
          <w:t>s</w:t>
        </w:r>
        <w:r>
          <w:t xml:space="preserve"> for the </w:t>
        </w:r>
        <w:r>
          <w:rPr>
            <w:rFonts w:hint="eastAsia"/>
          </w:rPr>
          <w:t>MSGin5G Client</w:t>
        </w:r>
        <w:r>
          <w:rPr>
            <w:rFonts w:eastAsia="SimSun" w:hint="eastAsia"/>
            <w:lang w:val="en-US" w:eastAsia="zh-CN"/>
          </w:rPr>
          <w:t xml:space="preserve"> </w:t>
        </w:r>
        <w:r>
          <w:rPr>
            <w:rFonts w:eastAsia="DengXian"/>
          </w:rPr>
          <w:t>resid</w:t>
        </w:r>
        <w:r>
          <w:rPr>
            <w:rFonts w:eastAsia="DengXian" w:hint="eastAsia"/>
            <w:lang w:val="en-US" w:eastAsia="zh-CN"/>
          </w:rPr>
          <w:t>ing</w:t>
        </w:r>
        <w:r>
          <w:rPr>
            <w:rFonts w:eastAsia="DengXian"/>
          </w:rPr>
          <w:t xml:space="preserve"> in </w:t>
        </w:r>
        <w:r>
          <w:rPr>
            <w:rFonts w:eastAsia="DengXian" w:hint="eastAsia"/>
            <w:lang w:val="en-US" w:eastAsia="zh-CN"/>
          </w:rPr>
          <w:t xml:space="preserve">a </w:t>
        </w:r>
        <w:r>
          <w:rPr>
            <w:rFonts w:eastAsia="DengXian"/>
          </w:rPr>
          <w:t>Constrained UE</w:t>
        </w:r>
        <w:r>
          <w:rPr>
            <w:rFonts w:eastAsia="DengXian" w:hint="eastAsia"/>
            <w:lang w:val="en-US" w:eastAsia="zh-CN"/>
          </w:rPr>
          <w:t xml:space="preserve"> in this case</w:t>
        </w:r>
        <w:r>
          <w:t xml:space="preserve">, t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ins>
    </w:p>
    <w:p w14:paraId="39E95FED" w14:textId="60DA0479" w:rsidR="00940AAE" w:rsidDel="0083674D" w:rsidRDefault="00940AAE" w:rsidP="00940AAE">
      <w:pPr>
        <w:rPr>
          <w:del w:id="80" w:author="24.538_CR0058R1_(Rel-18)_5GMARCH_Ph2" w:date="2023-09-27T16:27:00Z"/>
          <w:rFonts w:eastAsia="DengXian"/>
          <w:lang w:eastAsia="zh-CN"/>
        </w:rPr>
      </w:pPr>
      <w:del w:id="81" w:author="24.538_CR0058R1_(Rel-18)_5GMARCH_Ph2" w:date="2023-09-27T16:26:00Z">
        <w:r w:rsidDel="0083674D">
          <w:rPr>
            <w:rFonts w:eastAsia="DengXian"/>
            <w:lang w:eastAsia="zh-CN"/>
          </w:rPr>
          <w:delText>t</w:delText>
        </w:r>
      </w:del>
      <w:del w:id="82" w:author="24.538_CR0058R1_(Rel-18)_5GMARCH_Ph2" w:date="2023-09-27T16:27:00Z">
        <w:r w:rsidDel="0083674D">
          <w:rPr>
            <w:rFonts w:eastAsia="DengXian"/>
            <w:lang w:eastAsia="zh-CN"/>
          </w:rPr>
          <w:delText>he</w:delText>
        </w:r>
        <w:r w:rsidDel="0083674D">
          <w:rPr>
            <w:rFonts w:eastAsia="DengXian"/>
          </w:rPr>
          <w:delText xml:space="preserve"> MSGin5G Gateway UE</w:delText>
        </w:r>
        <w:r w:rsidRPr="00391186" w:rsidDel="0083674D">
          <w:rPr>
            <w:lang w:eastAsia="zh-CN"/>
          </w:rPr>
          <w:delText xml:space="preserve"> provide</w:delText>
        </w:r>
        <w:r w:rsidDel="0083674D">
          <w:rPr>
            <w:rFonts w:hint="eastAsia"/>
            <w:lang w:eastAsia="zh-CN"/>
          </w:rPr>
          <w:delText>s</w:delText>
        </w:r>
        <w:r w:rsidDel="0083674D">
          <w:rPr>
            <w:lang w:eastAsia="zh-CN"/>
          </w:rPr>
          <w:delText xml:space="preserve"> access to multiple C</w:delText>
        </w:r>
        <w:r w:rsidRPr="00391186" w:rsidDel="0083674D">
          <w:rPr>
            <w:lang w:eastAsia="zh-CN"/>
          </w:rPr>
          <w:delText>onstrained UEs to connect to the 3GPP network for MSGin5G services</w:delText>
        </w:r>
        <w:r w:rsidDel="0083674D">
          <w:rPr>
            <w:rFonts w:eastAsia="DengXian"/>
          </w:rPr>
          <w:delText>.</w:delText>
        </w:r>
        <w:r w:rsidDel="0083674D">
          <w:rPr>
            <w:rFonts w:eastAsia="DengXian"/>
            <w:lang w:eastAsia="zh-CN"/>
          </w:rPr>
          <w:delText xml:space="preserve"> In this scenario, the Constrained UE residing on the Constrained UE communicates with the MSGin5G Gateway Client residing on the MSGin5G Gateway UE over the MSGin5G-6 reference point (see </w:delText>
        </w:r>
        <w:r w:rsidDel="0083674D">
          <w:rPr>
            <w:rFonts w:eastAsia="DengXian"/>
          </w:rPr>
          <w:delText>3GPP TS 23.</w:delText>
        </w:r>
        <w:r w:rsidDel="0083674D">
          <w:rPr>
            <w:rFonts w:eastAsia="DengXian"/>
            <w:lang w:eastAsia="zh-CN"/>
          </w:rPr>
          <w:delText>554</w:delText>
        </w:r>
        <w:r w:rsidDel="0083674D">
          <w:rPr>
            <w:rFonts w:eastAsia="DengXian"/>
          </w:rPr>
          <w:delText> [</w:delText>
        </w:r>
        <w:r w:rsidDel="0083674D">
          <w:rPr>
            <w:rFonts w:eastAsia="DengXian"/>
            <w:lang w:eastAsia="zh-CN"/>
          </w:rPr>
          <w:delText>2</w:delText>
        </w:r>
        <w:r w:rsidDel="0083674D">
          <w:rPr>
            <w:rFonts w:eastAsia="DengXian"/>
          </w:rPr>
          <w:delText>]</w:delText>
        </w:r>
        <w:r w:rsidDel="0083674D">
          <w:rPr>
            <w:rFonts w:eastAsia="DengXian"/>
            <w:lang w:eastAsia="zh-CN"/>
          </w:rPr>
          <w:delText>).</w:delText>
        </w:r>
      </w:del>
    </w:p>
    <w:p w14:paraId="506442E8" w14:textId="205451C9"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different UE</w:t>
      </w:r>
      <w:del w:id="83" w:author="24.538_CR0058R1_(Rel-18)_5GMARCH_Ph2" w:date="2023-09-27T16:28:00Z">
        <w:r w:rsidDel="0083674D">
          <w:rPr>
            <w:lang w:eastAsia="zh-CN"/>
          </w:rPr>
          <w:delText>s</w:delText>
        </w:r>
      </w:del>
      <w:r>
        <w:rPr>
          <w:rFonts w:hint="eastAsia"/>
          <w:lang w:eastAsia="zh-CN"/>
        </w:rPr>
        <w:t>.</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00DA797" w14:textId="6E50BCC7" w:rsidR="00B11D3E" w:rsidRPr="00DB623C" w:rsidDel="0083674D" w:rsidRDefault="00B11D3E" w:rsidP="00DB623C">
      <w:pPr>
        <w:pStyle w:val="EditorsNote"/>
        <w:rPr>
          <w:del w:id="84" w:author="24.538_CR0058R1_(Rel-18)_5GMARCH_Ph2" w:date="2023-09-27T16:28:00Z"/>
          <w:lang w:eastAsia="zh-CN"/>
        </w:rPr>
      </w:pPr>
      <w:del w:id="85" w:author="24.538_CR0058R1_(Rel-18)_5GMARCH_Ph2" w:date="2023-09-27T16:28:00Z">
        <w:r w:rsidDel="0083674D">
          <w:delText>Editor's note:</w:delText>
        </w:r>
        <w:r w:rsidDel="0083674D">
          <w:tab/>
        </w:r>
        <w:r w:rsidDel="0083674D">
          <w:rPr>
            <w:rFonts w:hint="eastAsia"/>
            <w:lang w:eastAsia="zh-CN"/>
          </w:rPr>
          <w:delText>the procedures related to considered device is updating in</w:delText>
        </w:r>
        <w:r w:rsidDel="0083674D">
          <w:delText xml:space="preserve"> 3GPP TS 23.</w:delText>
        </w:r>
        <w:r w:rsidDel="0083674D">
          <w:rPr>
            <w:rFonts w:hint="eastAsia"/>
            <w:lang w:eastAsia="zh-CN"/>
          </w:rPr>
          <w:delText>554</w:delText>
        </w:r>
        <w:r w:rsidDel="0083674D">
          <w:delText xml:space="preserve"> [</w:delText>
        </w:r>
        <w:r w:rsidDel="0083674D">
          <w:rPr>
            <w:rFonts w:hint="eastAsia"/>
            <w:lang w:eastAsia="zh-CN"/>
          </w:rPr>
          <w:delText>2</w:delText>
        </w:r>
        <w:r w:rsidDel="0083674D">
          <w:delText>]</w:delText>
        </w:r>
        <w:r w:rsidDel="0083674D">
          <w:rPr>
            <w:rFonts w:hint="eastAsia"/>
            <w:lang w:eastAsia="zh-CN"/>
          </w:rPr>
          <w:delText xml:space="preserve"> and needed to be updated in this document accordingly</w:delText>
        </w:r>
        <w:r w:rsidDel="0083674D">
          <w:delText>.</w:delText>
        </w:r>
      </w:del>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77777777"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 and</w:t>
      </w:r>
    </w:p>
    <w:p w14:paraId="5B5A550C" w14:textId="0B6D5786" w:rsidR="00034EE8" w:rsidRDefault="00034EE8" w:rsidP="00034EE8">
      <w:pPr>
        <w:pStyle w:val="B1"/>
      </w:pPr>
      <w:r w:rsidRPr="00A16A8A">
        <w:rPr>
          <w:rFonts w:hint="eastAsia"/>
        </w:rPr>
        <w:t>c)</w:t>
      </w:r>
      <w:r w:rsidRPr="00A16A8A">
        <w:rPr>
          <w:rFonts w:hint="eastAsia"/>
        </w:rPr>
        <w:tab/>
      </w:r>
      <w:r w:rsidRPr="00A16A8A">
        <w:t>Messaging Topic Subscription</w:t>
      </w:r>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4CDA805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49446E">
        <w:t>Client</w:t>
      </w:r>
      <w:r w:rsidRPr="003064A2">
        <w:rPr>
          <w:rFonts w:hint="eastAsia"/>
        </w:rPr>
        <w:t>.</w:t>
      </w:r>
    </w:p>
    <w:p w14:paraId="337D9536" w14:textId="757B6A24"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 xml:space="preserve">reference point </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Pr="00FB1763" w:rsidRDefault="00034EE8" w:rsidP="00034EE8">
      <w:pPr>
        <w:rPr>
          <w:lang w:val="en-US"/>
        </w:rPr>
      </w:pPr>
      <w:r w:rsidRPr="00FB1763">
        <w:rPr>
          <w:rFonts w:hint="eastAsia"/>
          <w:lang w:val="en-US"/>
        </w:rPr>
        <w:lastRenderedPageBreak/>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4A928656" w14:textId="77777777" w:rsidR="00034EE8" w:rsidRDefault="00034EE8" w:rsidP="00034EE8">
      <w:pPr>
        <w:pStyle w:val="Heading1"/>
      </w:pPr>
      <w:bookmarkStart w:id="86" w:name="_Toc25305665"/>
      <w:bookmarkStart w:id="87" w:name="_Toc26190241"/>
      <w:bookmarkStart w:id="88" w:name="_Toc26190834"/>
      <w:bookmarkStart w:id="89" w:name="_Toc34062138"/>
      <w:bookmarkStart w:id="90" w:name="_Toc34394579"/>
      <w:bookmarkStart w:id="91" w:name="_Toc45274383"/>
      <w:bookmarkStart w:id="92" w:name="_Toc51932922"/>
      <w:bookmarkStart w:id="93" w:name="_Toc58513649"/>
      <w:bookmarkStart w:id="94" w:name="_Toc59205301"/>
      <w:bookmarkStart w:id="95" w:name="_Toc86042555"/>
      <w:bookmarkStart w:id="96" w:name="_Toc86043112"/>
      <w:bookmarkStart w:id="97" w:name="_Toc97379621"/>
      <w:bookmarkStart w:id="98" w:name="_Toc104710954"/>
      <w:bookmarkStart w:id="99" w:name="_Toc138339871"/>
      <w:r>
        <w:t>5</w:t>
      </w:r>
      <w:r>
        <w:tab/>
        <w:t>Functional entities</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723872B9" w14:textId="5E59A990" w:rsidR="00034EE8" w:rsidRDefault="00034EE8" w:rsidP="00034EE8">
      <w:pPr>
        <w:pStyle w:val="Heading2"/>
        <w:rPr>
          <w:lang w:eastAsia="zh-CN"/>
        </w:rPr>
      </w:pPr>
      <w:bookmarkStart w:id="100" w:name="_Toc86042556"/>
      <w:bookmarkStart w:id="101" w:name="_Toc86043113"/>
      <w:bookmarkStart w:id="102" w:name="_Toc97379622"/>
      <w:bookmarkStart w:id="103" w:name="_Toc104710955"/>
      <w:bookmarkStart w:id="104" w:name="_Toc138339872"/>
      <w:r>
        <w:rPr>
          <w:rFonts w:hint="eastAsia"/>
          <w:lang w:eastAsia="zh-CN"/>
        </w:rPr>
        <w:t>5.1</w:t>
      </w:r>
      <w:r>
        <w:rPr>
          <w:rFonts w:hint="eastAsia"/>
          <w:lang w:eastAsia="zh-CN"/>
        </w:rPr>
        <w:tab/>
        <w:t>MSGin5G Client</w:t>
      </w:r>
      <w:bookmarkEnd w:id="100"/>
      <w:bookmarkEnd w:id="101"/>
      <w:bookmarkEnd w:id="102"/>
      <w:bookmarkEnd w:id="103"/>
      <w:bookmarkEnd w:id="104"/>
    </w:p>
    <w:p w14:paraId="30CAD0C1" w14:textId="0B70D27A" w:rsidR="001E4DB1" w:rsidRPr="001E4DB1" w:rsidRDefault="001E4DB1" w:rsidP="00DB623C">
      <w:pPr>
        <w:pStyle w:val="Heading3"/>
        <w:rPr>
          <w:lang w:eastAsia="zh-CN"/>
        </w:rPr>
      </w:pPr>
      <w:bookmarkStart w:id="105" w:name="_Toc133912580"/>
      <w:bookmarkStart w:id="106" w:name="_Toc138339873"/>
      <w:r>
        <w:rPr>
          <w:lang w:eastAsia="zh-CN"/>
        </w:rPr>
        <w:t>5.1.1</w:t>
      </w:r>
      <w:r>
        <w:rPr>
          <w:lang w:eastAsia="zh-CN"/>
        </w:rPr>
        <w:tab/>
      </w:r>
      <w:bookmarkEnd w:id="105"/>
      <w:r>
        <w:rPr>
          <w:rFonts w:hint="eastAsia"/>
          <w:lang w:eastAsia="zh-CN"/>
        </w:rPr>
        <w:t>General f</w:t>
      </w:r>
      <w:r>
        <w:rPr>
          <w:lang w:eastAsia="ko-KR"/>
        </w:rPr>
        <w:t xml:space="preserve">unctionalities of MSGin5G </w:t>
      </w:r>
      <w:r>
        <w:rPr>
          <w:lang w:val="en-US" w:eastAsia="zh-CN"/>
        </w:rPr>
        <w:t>C</w:t>
      </w:r>
      <w:r>
        <w:rPr>
          <w:lang w:eastAsia="ko-KR"/>
        </w:rPr>
        <w:t>lient</w:t>
      </w:r>
      <w:bookmarkEnd w:id="106"/>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r w:rsidRPr="00623E95">
        <w:rPr>
          <w:lang w:eastAsia="ko-KR"/>
        </w:rPr>
        <w:t xml:space="preserve">lient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107" w:name="_Toc138339874"/>
      <w:r>
        <w:rPr>
          <w:lang w:eastAsia="zh-CN"/>
        </w:rPr>
        <w:t>5.1.2</w:t>
      </w:r>
      <w:r>
        <w:rPr>
          <w:lang w:eastAsia="zh-CN"/>
        </w:rPr>
        <w:tab/>
      </w:r>
      <w:r w:rsidRPr="0099414D">
        <w:rPr>
          <w:lang w:eastAsia="zh-CN"/>
        </w:rPr>
        <w:t xml:space="preserve">MSGin5G Gateway </w:t>
      </w:r>
      <w:r>
        <w:rPr>
          <w:rFonts w:hint="eastAsia"/>
          <w:lang w:eastAsia="zh-CN"/>
        </w:rPr>
        <w:t>Client</w:t>
      </w:r>
      <w:bookmarkEnd w:id="107"/>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ProS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108" w:name="_Toc86042557"/>
      <w:bookmarkStart w:id="109" w:name="_Toc86043114"/>
      <w:bookmarkStart w:id="110" w:name="_Toc97379623"/>
      <w:bookmarkStart w:id="111" w:name="_Toc104710956"/>
      <w:bookmarkStart w:id="112" w:name="_Toc138339875"/>
      <w:r>
        <w:rPr>
          <w:rFonts w:hint="eastAsia"/>
          <w:lang w:eastAsia="zh-CN"/>
        </w:rPr>
        <w:t>5.2</w:t>
      </w:r>
      <w:r>
        <w:rPr>
          <w:rFonts w:hint="eastAsia"/>
          <w:lang w:eastAsia="zh-CN"/>
        </w:rPr>
        <w:tab/>
        <w:t>MSGin5G Server</w:t>
      </w:r>
      <w:bookmarkEnd w:id="108"/>
      <w:bookmarkEnd w:id="109"/>
      <w:bookmarkEnd w:id="110"/>
      <w:bookmarkEnd w:id="111"/>
      <w:bookmarkEnd w:id="112"/>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lastRenderedPageBreak/>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113" w:name="clause4"/>
      <w:bookmarkStart w:id="114" w:name="_Toc86042558"/>
      <w:bookmarkStart w:id="115" w:name="_Toc86043115"/>
      <w:bookmarkStart w:id="116" w:name="_Toc97379624"/>
      <w:bookmarkStart w:id="117" w:name="_Toc104710957"/>
      <w:bookmarkStart w:id="118" w:name="_Toc138339876"/>
      <w:bookmarkEnd w:id="113"/>
      <w:r>
        <w:rPr>
          <w:rFonts w:hint="eastAsia"/>
          <w:lang w:eastAsia="zh-CN"/>
        </w:rPr>
        <w:t>6</w:t>
      </w:r>
      <w:r w:rsidRPr="000615BA">
        <w:tab/>
      </w:r>
      <w:r w:rsidRPr="000615BA">
        <w:rPr>
          <w:rFonts w:hint="eastAsia"/>
          <w:lang w:eastAsia="zh-CN"/>
        </w:rPr>
        <w:t>MSGin5G Procedures</w:t>
      </w:r>
      <w:bookmarkEnd w:id="114"/>
      <w:bookmarkEnd w:id="115"/>
      <w:bookmarkEnd w:id="116"/>
      <w:bookmarkEnd w:id="117"/>
      <w:bookmarkEnd w:id="118"/>
    </w:p>
    <w:p w14:paraId="7F43BE9C" w14:textId="77777777" w:rsidR="00034EE8" w:rsidRDefault="00034EE8" w:rsidP="00034EE8">
      <w:pPr>
        <w:pStyle w:val="Heading2"/>
        <w:rPr>
          <w:lang w:eastAsia="zh-CN"/>
        </w:rPr>
      </w:pPr>
      <w:bookmarkStart w:id="119" w:name="_Toc86042559"/>
      <w:bookmarkStart w:id="120" w:name="_Toc86043116"/>
      <w:bookmarkStart w:id="121" w:name="_Toc97379625"/>
      <w:bookmarkStart w:id="122" w:name="_Toc104710958"/>
      <w:bookmarkStart w:id="123" w:name="_Toc138339877"/>
      <w:r>
        <w:rPr>
          <w:rFonts w:hint="eastAsia"/>
          <w:lang w:eastAsia="zh-CN"/>
        </w:rPr>
        <w:t>6</w:t>
      </w:r>
      <w:r w:rsidRPr="000615BA">
        <w:t>.1</w:t>
      </w:r>
      <w:r w:rsidRPr="000615BA">
        <w:tab/>
      </w:r>
      <w:r w:rsidRPr="000615BA">
        <w:rPr>
          <w:rFonts w:hint="eastAsia"/>
          <w:lang w:eastAsia="zh-CN"/>
        </w:rPr>
        <w:t>General</w:t>
      </w:r>
      <w:bookmarkEnd w:id="119"/>
      <w:bookmarkEnd w:id="120"/>
      <w:bookmarkEnd w:id="121"/>
      <w:bookmarkEnd w:id="122"/>
      <w:bookmarkEnd w:id="123"/>
    </w:p>
    <w:p w14:paraId="64F45F87" w14:textId="2E33ED57"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del w:id="124" w:author="24.538_CR0054R1_(Rel-18)_5GMARCH_Ph2" w:date="2023-09-27T15:18:00Z">
        <w:r w:rsidDel="00B551F4">
          <w:rPr>
            <w:lang w:eastAsia="zh-CN"/>
          </w:rPr>
          <w:delText>with</w:delText>
        </w:r>
        <w:r w:rsidDel="00B551F4">
          <w:rPr>
            <w:rFonts w:hint="eastAsia"/>
            <w:lang w:eastAsia="zh-CN"/>
          </w:rPr>
          <w:delText>/</w:delText>
        </w:r>
        <w:r w:rsidDel="00B551F4">
          <w:rPr>
            <w:lang w:eastAsia="zh-CN"/>
          </w:rPr>
          <w:delText>without</w:delText>
        </w:r>
        <w:r w:rsidRPr="00C3654D" w:rsidDel="00B551F4">
          <w:delText xml:space="preserve"> </w:delText>
        </w:r>
        <w:r w:rsidDel="00B551F4">
          <w:delText xml:space="preserve">MSGin5G Client </w:delText>
        </w:r>
      </w:del>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61D60344"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ins w:id="125" w:author="24.538_CR0054R1_(Rel-18)_5GMARCH_Ph2" w:date="2023-09-27T15:19:00Z">
        <w:r w:rsidR="00B551F4">
          <w:t>n</w:t>
        </w:r>
      </w:ins>
      <w:del w:id="126" w:author="24.538_CR0054R1_(Rel-18)_5GMARCH_Ph2" w:date="2023-09-27T15:19:00Z">
        <w:r w:rsidRPr="003064A2" w:rsidDel="00B551F4">
          <w:delText>f</w:delText>
        </w:r>
      </w:del>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ins w:id="127" w:author="24.538_CR0054R1_(Rel-18)_5GMARCH_Ph2" w:date="2023-09-27T15:19:00Z"/>
          <w:rFonts w:eastAsia="DengXian"/>
        </w:rPr>
      </w:pPr>
      <w:ins w:id="128" w:author="24.538_CR0054R1_(Rel-18)_5GMARCH_Ph2" w:date="2023-09-27T15:19:00Z">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ins>
    </w:p>
    <w:p w14:paraId="7D015460" w14:textId="77777777" w:rsidR="00B551F4" w:rsidRPr="009337CB" w:rsidRDefault="00B551F4" w:rsidP="00B551F4">
      <w:pPr>
        <w:ind w:left="851" w:hanging="284"/>
        <w:rPr>
          <w:ins w:id="129" w:author="24.538_CR0054R1_(Rel-18)_5GMARCH_Ph2" w:date="2023-09-27T15:19:00Z"/>
          <w:rFonts w:eastAsia="DengXian"/>
        </w:rPr>
      </w:pPr>
      <w:ins w:id="130" w:author="24.538_CR0054R1_(Rel-18)_5GMARCH_Ph2" w:date="2023-09-27T15:19:00Z">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ins>
    </w:p>
    <w:p w14:paraId="3501F3FF" w14:textId="63ABABDC" w:rsidR="00034EE8" w:rsidRPr="003064A2" w:rsidDel="00B551F4" w:rsidRDefault="00034EE8" w:rsidP="00034EE8">
      <w:pPr>
        <w:pStyle w:val="B2"/>
        <w:rPr>
          <w:del w:id="131" w:author="24.538_CR0054R1_(Rel-18)_5GMARCH_Ph2" w:date="2023-09-27T15:19:00Z"/>
        </w:rPr>
      </w:pPr>
      <w:del w:id="132" w:author="24.538_CR0054R1_(Rel-18)_5GMARCH_Ph2" w:date="2023-09-27T15:19:00Z">
        <w:r w:rsidRPr="003064A2" w:rsidDel="00B551F4">
          <w:delText>1</w:delText>
        </w:r>
        <w:r w:rsidRPr="003064A2" w:rsidDel="00B551F4">
          <w:rPr>
            <w:rFonts w:hint="eastAsia"/>
          </w:rPr>
          <w:delText>)</w:delText>
        </w:r>
        <w:r w:rsidRPr="003064A2" w:rsidDel="00B551F4">
          <w:tab/>
          <w:delText>Configuration;</w:delText>
        </w:r>
      </w:del>
    </w:p>
    <w:p w14:paraId="26FA49B1" w14:textId="2512E7A7" w:rsidR="00034EE8" w:rsidRPr="003064A2" w:rsidDel="00B551F4" w:rsidRDefault="00034EE8" w:rsidP="00034EE8">
      <w:pPr>
        <w:pStyle w:val="B2"/>
        <w:rPr>
          <w:del w:id="133" w:author="24.538_CR0054R1_(Rel-18)_5GMARCH_Ph2" w:date="2023-09-27T15:19:00Z"/>
        </w:rPr>
      </w:pPr>
      <w:del w:id="134" w:author="24.538_CR0054R1_(Rel-18)_5GMARCH_Ph2" w:date="2023-09-27T15:19:00Z">
        <w:r w:rsidRPr="003064A2" w:rsidDel="00B551F4">
          <w:delText>2)</w:delText>
        </w:r>
        <w:r w:rsidRPr="003064A2" w:rsidDel="00B551F4">
          <w:tab/>
          <w:delText>Registration and de-registration</w:delText>
        </w:r>
        <w:r w:rsidRPr="003064A2" w:rsidDel="00B551F4">
          <w:rPr>
            <w:rFonts w:hint="eastAsia"/>
          </w:rPr>
          <w:delText>;</w:delText>
        </w:r>
      </w:del>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77777777" w:rsidR="00B551F4" w:rsidRPr="009337CB" w:rsidRDefault="00B551F4" w:rsidP="00B551F4">
      <w:pPr>
        <w:ind w:left="568" w:hanging="284"/>
        <w:rPr>
          <w:ins w:id="135" w:author="24.538_CR0054R1_(Rel-18)_5GMARCH_Ph2" w:date="2023-09-27T15:20:00Z"/>
          <w:rFonts w:eastAsia="DengXian"/>
        </w:rPr>
      </w:pPr>
      <w:ins w:id="136" w:author="24.538_CR0054R1_(Rel-18)_5GMARCH_Ph2" w:date="2023-09-27T15:20:00Z">
        <w:r w:rsidRPr="009337CB">
          <w:rPr>
            <w:rFonts w:eastAsia="DengXian"/>
          </w:rPr>
          <w:t>b)</w:t>
        </w:r>
        <w:r w:rsidRPr="009337CB">
          <w:rPr>
            <w:rFonts w:eastAsia="DengXian"/>
          </w:rPr>
          <w:tab/>
          <w:t>For the communication between the</w:t>
        </w:r>
        <w:del w:id="137" w:author="Huawei-20230725" w:date="2023-07-25T17:26:00Z">
          <w:r w:rsidRPr="009337CB" w:rsidDel="009337CB">
            <w:rPr>
              <w:rFonts w:eastAsia="DengXian"/>
            </w:rPr>
            <w:delText xml:space="preserve"> Constrained UE</w:delText>
          </w:r>
          <w:r w:rsidRPr="009337CB" w:rsidDel="009337CB">
            <w:rPr>
              <w:rFonts w:eastAsia="DengXian" w:hint="eastAsia"/>
            </w:rPr>
            <w:delText xml:space="preserve"> (</w:delText>
          </w:r>
          <w:r w:rsidRPr="009337CB" w:rsidDel="009337CB">
            <w:rPr>
              <w:rFonts w:eastAsia="DengXian"/>
            </w:rPr>
            <w:delText>without MSGin5G Client)</w:delText>
          </w:r>
        </w:del>
        <w:r w:rsidRPr="009337CB">
          <w:rPr>
            <w:rFonts w:eastAsia="DengXian"/>
          </w:rPr>
          <w:t xml:space="preserv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 xml:space="preserve">the MSGin5G Client </w:t>
        </w:r>
        <w:del w:id="138" w:author="Huawei-20230824" w:date="2023-08-24T15:17:00Z">
          <w:r w:rsidDel="00FC6076">
            <w:rPr>
              <w:rFonts w:eastAsia="DengXian"/>
            </w:rPr>
            <w:delText>of</w:delText>
          </w:r>
        </w:del>
        <w:r>
          <w:rPr>
            <w:rFonts w:eastAsia="DengXian"/>
          </w:rPr>
          <w:t>on</w:t>
        </w:r>
        <w:r w:rsidRPr="009337CB">
          <w:rPr>
            <w:rFonts w:eastAsia="DengXian" w:hint="eastAsia"/>
          </w:rPr>
          <w:t xml:space="preserve"> MSGin5G </w:t>
        </w:r>
        <w:del w:id="139" w:author="Huawei-20230725" w:date="2023-07-25T17:27:00Z">
          <w:r w:rsidRPr="009337CB" w:rsidDel="009337CB">
            <w:rPr>
              <w:rFonts w:eastAsia="DengXian" w:hint="eastAsia"/>
            </w:rPr>
            <w:delText>G</w:delText>
          </w:r>
          <w:r w:rsidRPr="009337CB" w:rsidDel="009337CB">
            <w:rPr>
              <w:rFonts w:eastAsia="DengXian"/>
            </w:rPr>
            <w:delText xml:space="preserve">ateway </w:delText>
          </w:r>
        </w:del>
        <w:r w:rsidRPr="009337CB">
          <w:rPr>
            <w:rFonts w:eastAsia="DengXian"/>
          </w:rPr>
          <w:t>UE</w:t>
        </w:r>
        <w:r w:rsidRPr="009337CB">
          <w:rPr>
            <w:rFonts w:eastAsia="DengXian" w:hint="eastAsia"/>
          </w:rPr>
          <w:t xml:space="preserve"> </w:t>
        </w:r>
        <w:del w:id="140" w:author="Huawei-20230725" w:date="2023-07-25T17:27:00Z">
          <w:r w:rsidRPr="009337CB" w:rsidDel="009337CB">
            <w:rPr>
              <w:rFonts w:eastAsia="DengXian"/>
            </w:rPr>
            <w:delText xml:space="preserve">which is an </w:delText>
          </w:r>
          <w:r w:rsidRPr="009337CB" w:rsidDel="009337CB">
            <w:rPr>
              <w:rFonts w:eastAsia="DengXian" w:hint="eastAsia"/>
            </w:rPr>
            <w:delText>Unconstrained UE</w:delText>
          </w:r>
          <w:r w:rsidRPr="009337CB" w:rsidDel="009337CB">
            <w:rPr>
              <w:rFonts w:eastAsia="DengXian"/>
            </w:rPr>
            <w:delText xml:space="preserve"> </w:delText>
          </w:r>
        </w:del>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ins>
    </w:p>
    <w:p w14:paraId="048FE347" w14:textId="3613054E" w:rsidR="00034EE8" w:rsidRPr="003064A2" w:rsidDel="00B551F4" w:rsidRDefault="00034EE8" w:rsidP="00034EE8">
      <w:pPr>
        <w:pStyle w:val="B1"/>
        <w:rPr>
          <w:del w:id="141" w:author="24.538_CR0054R1_(Rel-18)_5GMARCH_Ph2" w:date="2023-09-27T15:20:00Z"/>
        </w:rPr>
      </w:pPr>
      <w:del w:id="142" w:author="24.538_CR0054R1_(Rel-18)_5GMARCH_Ph2" w:date="2023-09-27T15:20:00Z">
        <w:r w:rsidRPr="003064A2" w:rsidDel="00B551F4">
          <w:delText>b)</w:delText>
        </w:r>
        <w:r w:rsidRPr="003064A2" w:rsidDel="00B551F4">
          <w:tab/>
          <w:delText>For the communication between the Constrained UE</w:delText>
        </w:r>
        <w:r w:rsidRPr="003064A2" w:rsidDel="00B551F4">
          <w:rPr>
            <w:rFonts w:hint="eastAsia"/>
          </w:rPr>
          <w:delText xml:space="preserve"> (</w:delText>
        </w:r>
        <w:r w:rsidRPr="003064A2" w:rsidDel="00B551F4">
          <w:delText xml:space="preserve">without MSGin5G Client) </w:delText>
        </w:r>
        <w:r w:rsidRPr="003064A2" w:rsidDel="00B551F4">
          <w:rPr>
            <w:rFonts w:hint="eastAsia"/>
          </w:rPr>
          <w:delText>and</w:delText>
        </w:r>
        <w:r w:rsidRPr="003064A2" w:rsidDel="00B551F4">
          <w:delText xml:space="preserve"> </w:delText>
        </w:r>
        <w:r w:rsidRPr="003064A2" w:rsidDel="00B551F4">
          <w:rPr>
            <w:rFonts w:hint="eastAsia"/>
          </w:rPr>
          <w:delText>MSGin5G G</w:delText>
        </w:r>
        <w:r w:rsidRPr="003064A2" w:rsidDel="00B551F4">
          <w:delText>ateway UE</w:delText>
        </w:r>
        <w:r w:rsidRPr="003064A2" w:rsidDel="00B551F4">
          <w:rPr>
            <w:rFonts w:hint="eastAsia"/>
          </w:rPr>
          <w:delText xml:space="preserve"> </w:delText>
        </w:r>
        <w:r w:rsidRPr="003064A2" w:rsidDel="00B551F4">
          <w:delText xml:space="preserve">which is an </w:delText>
        </w:r>
        <w:r w:rsidRPr="003064A2" w:rsidDel="00B551F4">
          <w:rPr>
            <w:rFonts w:hint="eastAsia"/>
          </w:rPr>
          <w:delText>Unconstrained UE</w:delText>
        </w:r>
        <w:r w:rsidRPr="003064A2" w:rsidDel="00B551F4">
          <w:delText xml:space="preserve"> over the </w:delText>
        </w:r>
        <w:r w:rsidRPr="003064A2" w:rsidDel="00B551F4">
          <w:rPr>
            <w:rFonts w:hint="eastAsia"/>
          </w:rPr>
          <w:delText>MSGin5G-5</w:delText>
        </w:r>
        <w:r w:rsidRPr="003064A2" w:rsidDel="00B551F4">
          <w:delText xml:space="preserve"> interface</w:delText>
        </w:r>
        <w:r w:rsidRPr="003064A2" w:rsidDel="00B551F4">
          <w:rPr>
            <w:rFonts w:hint="eastAsia"/>
          </w:rPr>
          <w:delText>s</w:delText>
        </w:r>
        <w:r w:rsidRPr="003064A2" w:rsidDel="00B551F4">
          <w:delText>, the following procedures are involved:</w:delText>
        </w:r>
      </w:del>
    </w:p>
    <w:p w14:paraId="653099F6" w14:textId="77777777" w:rsidR="00B551F4" w:rsidRPr="009337CB" w:rsidRDefault="00B551F4" w:rsidP="00B551F4">
      <w:pPr>
        <w:ind w:left="851" w:hanging="284"/>
        <w:rPr>
          <w:ins w:id="143" w:author="24.538_CR0054R1_(Rel-18)_5GMARCH_Ph2" w:date="2023-09-27T15:20:00Z"/>
          <w:rFonts w:eastAsia="DengXian"/>
        </w:rPr>
      </w:pPr>
      <w:ins w:id="144" w:author="24.538_CR0054R1_(Rel-18)_5GMARCH_Ph2" w:date="2023-09-27T15:20:00Z">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del w:id="145" w:author="Huawei-20230824" w:date="2023-08-24T15:37:00Z">
          <w:r w:rsidRPr="009337CB" w:rsidDel="00992971">
            <w:rPr>
              <w:rFonts w:eastAsia="DengXian"/>
            </w:rPr>
            <w:delText xml:space="preserve"> and de-registration</w:delText>
          </w:r>
        </w:del>
        <w:r w:rsidRPr="009337CB">
          <w:rPr>
            <w:rFonts w:eastAsia="DengXian"/>
          </w:rPr>
          <w:t>;</w:t>
        </w:r>
      </w:ins>
    </w:p>
    <w:p w14:paraId="148F6A1B" w14:textId="77777777" w:rsidR="00B551F4" w:rsidRPr="004C4813" w:rsidRDefault="00B551F4" w:rsidP="00B551F4">
      <w:pPr>
        <w:ind w:left="851" w:hanging="284"/>
        <w:rPr>
          <w:ins w:id="146" w:author="24.538_CR0054R1_(Rel-18)_5GMARCH_Ph2" w:date="2023-09-27T15:20:00Z"/>
          <w:rFonts w:eastAsia="DengXian"/>
        </w:rPr>
      </w:pPr>
      <w:ins w:id="147" w:author="24.538_CR0054R1_(Rel-18)_5GMARCH_Ph2" w:date="2023-09-27T15:20:00Z">
        <w:r w:rsidRPr="009337CB">
          <w:rPr>
            <w:rFonts w:eastAsia="DengXian"/>
          </w:rPr>
          <w:t>2)</w:t>
        </w:r>
        <w:r w:rsidRPr="009337CB">
          <w:rPr>
            <w:rFonts w:eastAsia="DengXian"/>
          </w:rPr>
          <w:tab/>
        </w:r>
        <w:r>
          <w:rPr>
            <w:rFonts w:eastAsia="DengXian"/>
          </w:rPr>
          <w:t>M</w:t>
        </w:r>
        <w:del w:id="148" w:author="Huawei-20230824" w:date="2023-08-24T16:20:00Z">
          <w:r w:rsidRPr="009337CB" w:rsidDel="002C56B7">
            <w:rPr>
              <w:rFonts w:eastAsia="DengXian"/>
            </w:rPr>
            <w:delText>m</w:delText>
          </w:r>
        </w:del>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Pr>
            <w:rFonts w:eastAsia="DengXian"/>
          </w:rPr>
          <w:t xml:space="preserve"> </w:t>
        </w:r>
        <w:r w:rsidRPr="00CE7F15">
          <w:rPr>
            <w:rFonts w:eastAsia="DengXian"/>
          </w:rPr>
          <w:t>notifications information</w:t>
        </w:r>
        <w:del w:id="149" w:author="Huawei-20230824" w:date="2023-08-24T15:42:00Z">
          <w:r w:rsidRPr="009337CB" w:rsidDel="00CE7F15">
            <w:rPr>
              <w:rFonts w:eastAsia="DengXian"/>
            </w:rPr>
            <w:delText xml:space="preserve">procedure including </w:delText>
          </w:r>
          <w:r w:rsidRPr="009337CB" w:rsidDel="00CE7F15">
            <w:rPr>
              <w:rFonts w:eastAsia="DengXian" w:hint="eastAsia"/>
            </w:rPr>
            <w:delText>sending and receiving message</w:delText>
          </w:r>
          <w:r w:rsidRPr="009337CB" w:rsidDel="00CE7F15">
            <w:rPr>
              <w:rFonts w:eastAsia="DengXian"/>
            </w:rPr>
            <w:delText xml:space="preserve"> and </w:delText>
          </w:r>
          <w:r w:rsidRPr="009337CB" w:rsidDel="00CE7F15">
            <w:rPr>
              <w:rFonts w:eastAsia="DengXian" w:hint="eastAsia"/>
            </w:rPr>
            <w:delText>message delivery status report</w:delText>
          </w:r>
        </w:del>
        <w:r w:rsidRPr="009337CB">
          <w:rPr>
            <w:rFonts w:eastAsia="DengXian"/>
          </w:rPr>
          <w:t>.</w:t>
        </w:r>
      </w:ins>
    </w:p>
    <w:p w14:paraId="1F0EDC0F" w14:textId="150AC873" w:rsidR="00034EE8" w:rsidRPr="003064A2" w:rsidDel="00B551F4" w:rsidRDefault="00034EE8" w:rsidP="00034EE8">
      <w:pPr>
        <w:pStyle w:val="B2"/>
        <w:rPr>
          <w:del w:id="150" w:author="24.538_CR0054R1_(Rel-18)_5GMARCH_Ph2" w:date="2023-09-27T15:20:00Z"/>
        </w:rPr>
      </w:pPr>
      <w:del w:id="151" w:author="24.538_CR0054R1_(Rel-18)_5GMARCH_Ph2" w:date="2023-09-27T15:20:00Z">
        <w:r w:rsidRPr="003064A2" w:rsidDel="00B551F4">
          <w:delText>1)</w:delText>
        </w:r>
        <w:r w:rsidRPr="003064A2" w:rsidDel="00B551F4">
          <w:tab/>
          <w:delText>Registration and de-registration;</w:delText>
        </w:r>
      </w:del>
    </w:p>
    <w:p w14:paraId="181CE6F2" w14:textId="008ABAE5" w:rsidR="00034EE8" w:rsidRPr="003064A2" w:rsidDel="00B551F4" w:rsidRDefault="00034EE8" w:rsidP="00034EE8">
      <w:pPr>
        <w:pStyle w:val="B2"/>
        <w:rPr>
          <w:del w:id="152" w:author="24.538_CR0054R1_(Rel-18)_5GMARCH_Ph2" w:date="2023-09-27T15:20:00Z"/>
        </w:rPr>
      </w:pPr>
      <w:del w:id="153" w:author="24.538_CR0054R1_(Rel-18)_5GMARCH_Ph2" w:date="2023-09-27T15:20:00Z">
        <w:r w:rsidRPr="003064A2" w:rsidDel="00B551F4">
          <w:delText>2)</w:delText>
        </w:r>
        <w:r w:rsidRPr="003064A2" w:rsidDel="00B551F4">
          <w:tab/>
          <w:delText>m</w:delText>
        </w:r>
        <w:r w:rsidRPr="003064A2" w:rsidDel="00B551F4">
          <w:rPr>
            <w:rFonts w:hint="eastAsia"/>
          </w:rPr>
          <w:delText>essage delivery</w:delText>
        </w:r>
        <w:r w:rsidRPr="003064A2" w:rsidDel="00B551F4">
          <w:delText xml:space="preserve"> procedure including </w:delText>
        </w:r>
        <w:r w:rsidRPr="003064A2" w:rsidDel="00B551F4">
          <w:rPr>
            <w:rFonts w:hint="eastAsia"/>
          </w:rPr>
          <w:delText>sending and receiving message</w:delText>
        </w:r>
        <w:r w:rsidRPr="003064A2" w:rsidDel="00B551F4">
          <w:delText xml:space="preserve"> and </w:delText>
        </w:r>
        <w:r w:rsidRPr="003064A2" w:rsidDel="00B551F4">
          <w:rPr>
            <w:rFonts w:hint="eastAsia"/>
          </w:rPr>
          <w:delText>message delivery status report</w:delText>
        </w:r>
        <w:r w:rsidRPr="003064A2" w:rsidDel="00B551F4">
          <w:delText>.</w:delText>
        </w:r>
      </w:del>
    </w:p>
    <w:p w14:paraId="2A6D45B1" w14:textId="77777777" w:rsidR="00B551F4" w:rsidRPr="003064A2" w:rsidRDefault="00B551F4" w:rsidP="00B551F4">
      <w:pPr>
        <w:pStyle w:val="B1"/>
        <w:rPr>
          <w:ins w:id="154" w:author="24.538_CR0054R1_(Rel-18)_5GMARCH_Ph2" w:date="2023-09-27T15:21:00Z"/>
        </w:rPr>
      </w:pPr>
      <w:ins w:id="155" w:author="24.538_CR0054R1_(Rel-18)_5GMARCH_Ph2" w:date="2023-09-27T15:21:00Z">
        <w:r w:rsidRPr="003064A2">
          <w:t>c)</w:t>
        </w:r>
        <w:r w:rsidRPr="003064A2">
          <w:tab/>
          <w:t>For the communication between the Constrained UE</w:t>
        </w:r>
        <w:del w:id="156" w:author="Huawei-20230824" w:date="2023-08-24T15:51:00Z">
          <w:r w:rsidRPr="003064A2" w:rsidDel="00B56BCC">
            <w:delText xml:space="preserve"> (with MSGin5G Client)</w:delText>
          </w:r>
        </w:del>
        <w:r w:rsidRPr="003064A2">
          <w:t xml:space="preserve"> and the </w:t>
        </w:r>
        <w:r w:rsidRPr="003064A2">
          <w:rPr>
            <w:rFonts w:hint="eastAsia"/>
          </w:rPr>
          <w:t xml:space="preserve">MSGin5G </w:t>
        </w:r>
        <w:r w:rsidRPr="00031FCC">
          <w:rPr>
            <w:rFonts w:hint="eastAsia"/>
          </w:rPr>
          <w:t>G</w:t>
        </w:r>
        <w:r w:rsidRPr="00031FCC">
          <w:t>ateway</w:t>
        </w:r>
        <w:r>
          <w:t xml:space="preserve"> UE</w:t>
        </w:r>
        <w:r w:rsidRPr="003064A2">
          <w:t xml:space="preserve"> </w:t>
        </w:r>
        <w:del w:id="157" w:author="Huawei-20230824" w:date="2023-08-24T15:52:00Z">
          <w:r w:rsidRPr="003064A2" w:rsidDel="00B56BCC">
            <w:delText>Relay UE</w:delText>
          </w:r>
          <w:r w:rsidRPr="003064A2" w:rsidDel="00B56BCC">
            <w:rPr>
              <w:rFonts w:hint="eastAsia"/>
            </w:rPr>
            <w:delText xml:space="preserve"> </w:delText>
          </w:r>
          <w:r w:rsidRPr="003064A2" w:rsidDel="00B56BCC">
            <w:delText xml:space="preserve">which is an </w:delText>
          </w:r>
          <w:r w:rsidRPr="003064A2" w:rsidDel="00B56BCC">
            <w:rPr>
              <w:rFonts w:hint="eastAsia"/>
            </w:rPr>
            <w:delText xml:space="preserve">Unconstrained UE </w:delText>
          </w:r>
        </w:del>
        <w:r w:rsidRPr="003064A2">
          <w:t xml:space="preserve">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del w:id="158" w:author="Huawei-20230824" w:date="2023-08-24T15:52:00Z">
          <w:r w:rsidRPr="003064A2" w:rsidDel="00B56BCC">
            <w:delText xml:space="preserve">all the procedures listed in bullet a) are supported. The communication between MSGin5G Client of the Constrained UE </w:delText>
          </w:r>
          <w:r w:rsidRPr="003064A2" w:rsidDel="00B56BCC">
            <w:rPr>
              <w:rFonts w:hint="eastAsia"/>
            </w:rPr>
            <w:delText>and</w:delText>
          </w:r>
          <w:r w:rsidRPr="003064A2" w:rsidDel="00B56BCC">
            <w:delText xml:space="preserve"> the </w:delText>
          </w:r>
          <w:r w:rsidRPr="003064A2" w:rsidDel="00B56BCC">
            <w:rPr>
              <w:rFonts w:hint="eastAsia"/>
            </w:rPr>
            <w:delText>MSGin5G</w:delText>
          </w:r>
          <w:r w:rsidRPr="003064A2" w:rsidDel="00B56BCC">
            <w:delText xml:space="preserve"> Server re-uses the procedures listed in bullet a). The </w:delText>
          </w:r>
          <w:r w:rsidRPr="003064A2" w:rsidDel="00B56BCC">
            <w:rPr>
              <w:rFonts w:hint="eastAsia"/>
            </w:rPr>
            <w:delText xml:space="preserve">MSGin5G </w:delText>
          </w:r>
          <w:r w:rsidRPr="003064A2" w:rsidDel="00B56BCC">
            <w:delText xml:space="preserve">Relay UE </w:delText>
          </w:r>
          <w:r w:rsidRPr="003064A2" w:rsidDel="00B56BCC">
            <w:lastRenderedPageBreak/>
            <w:delText xml:space="preserve">relays the requests and responses as traffic between the MSGin5G Client of the Constrained UE </w:delText>
          </w:r>
          <w:r w:rsidRPr="003064A2" w:rsidDel="00B56BCC">
            <w:rPr>
              <w:rFonts w:hint="eastAsia"/>
            </w:rPr>
            <w:delText>and</w:delText>
          </w:r>
          <w:r w:rsidRPr="003064A2" w:rsidDel="00B56BCC">
            <w:delText xml:space="preserve"> the </w:delText>
          </w:r>
          <w:r w:rsidRPr="003064A2" w:rsidDel="00B56BCC">
            <w:rPr>
              <w:rFonts w:hint="eastAsia"/>
            </w:rPr>
            <w:delText>MSGin5G</w:delText>
          </w:r>
          <w:r w:rsidRPr="003064A2" w:rsidDel="00B56BCC">
            <w:delText xml:space="preserve"> Server.</w:delText>
          </w:r>
        </w:del>
      </w:ins>
    </w:p>
    <w:p w14:paraId="3D17672D" w14:textId="77777777" w:rsidR="00B551F4" w:rsidRPr="009337CB" w:rsidRDefault="00B551F4" w:rsidP="00B551F4">
      <w:pPr>
        <w:ind w:left="851" w:hanging="284"/>
        <w:rPr>
          <w:ins w:id="159" w:author="24.538_CR0054R1_(Rel-18)_5GMARCH_Ph2" w:date="2023-09-27T15:21:00Z"/>
          <w:rFonts w:eastAsia="DengXian"/>
        </w:rPr>
      </w:pPr>
      <w:ins w:id="160" w:author="24.538_CR0054R1_(Rel-18)_5GMARCH_Ph2" w:date="2023-09-27T15:21:00Z">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ins>
    </w:p>
    <w:p w14:paraId="45DDF4F3" w14:textId="77777777" w:rsidR="00B551F4" w:rsidDel="00B551F4" w:rsidRDefault="00B551F4" w:rsidP="00B551F4">
      <w:pPr>
        <w:ind w:left="851" w:hanging="284"/>
        <w:rPr>
          <w:del w:id="161" w:author="Huawei-20230822" w:date="2023-08-23T03:19:00Z"/>
          <w:rFonts w:eastAsia="DengXian"/>
        </w:rPr>
      </w:pPr>
      <w:ins w:id="162" w:author="24.538_CR0054R1_(Rel-18)_5GMARCH_Ph2" w:date="2023-09-27T15:21:00Z">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ins>
    </w:p>
    <w:p w14:paraId="192F7D81" w14:textId="77777777" w:rsidR="00B551F4" w:rsidRDefault="00B551F4" w:rsidP="00B551F4">
      <w:pPr>
        <w:ind w:left="851" w:hanging="284"/>
        <w:rPr>
          <w:ins w:id="163" w:author="24.538_CR0054R1_(Rel-18)_5GMARCH_Ph2" w:date="2023-09-27T15:21:00Z"/>
          <w:rFonts w:eastAsia="DengXian"/>
        </w:rPr>
      </w:pPr>
    </w:p>
    <w:p w14:paraId="120CE657" w14:textId="5253A47A" w:rsidR="00B551F4" w:rsidRPr="00F514D1" w:rsidRDefault="00B551F4" w:rsidP="00B551F4">
      <w:pPr>
        <w:ind w:left="851" w:hanging="284"/>
        <w:rPr>
          <w:ins w:id="164" w:author="24.538_CR0054R1_(Rel-18)_5GMARCH_Ph2" w:date="2023-09-27T15:21:00Z"/>
          <w:rFonts w:eastAsia="DengXian"/>
        </w:rPr>
      </w:pPr>
      <w:ins w:id="165" w:author="24.538_CR0054R1_(Rel-18)_5GMARCH_Ph2" w:date="2023-09-27T15:21:00Z">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ve.</w:t>
        </w:r>
      </w:ins>
    </w:p>
    <w:p w14:paraId="13ED4517" w14:textId="77777777" w:rsidR="00B551F4" w:rsidRPr="0040310D" w:rsidRDefault="00B551F4" w:rsidP="00B551F4">
      <w:pPr>
        <w:rPr>
          <w:ins w:id="166" w:author="24.538_CR0054R1_(Rel-18)_5GMARCH_Ph2" w:date="2023-09-27T15:21:00Z"/>
          <w:rFonts w:eastAsia="DengXian"/>
          <w:lang w:eastAsia="zh-CN"/>
        </w:rPr>
      </w:pPr>
      <w:ins w:id="167" w:author="24.538_CR0054R1_(Rel-18)_5GMARCH_Ph2" w:date="2023-09-27T15:21:00Z">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ins>
    </w:p>
    <w:p w14:paraId="27D48DEF" w14:textId="210DD33B" w:rsidR="00034EE8" w:rsidRPr="003064A2" w:rsidDel="00B551F4" w:rsidRDefault="00034EE8" w:rsidP="00034EE8">
      <w:pPr>
        <w:pStyle w:val="B1"/>
        <w:rPr>
          <w:del w:id="168" w:author="24.538_CR0054R1_(Rel-18)_5GMARCH_Ph2" w:date="2023-09-27T15:21:00Z"/>
        </w:rPr>
      </w:pPr>
      <w:del w:id="169" w:author="24.538_CR0054R1_(Rel-18)_5GMARCH_Ph2" w:date="2023-09-27T15:21:00Z">
        <w:r w:rsidRPr="003064A2" w:rsidDel="00B551F4">
          <w:delText>c)</w:delText>
        </w:r>
        <w:r w:rsidRPr="003064A2" w:rsidDel="00B551F4">
          <w:tab/>
          <w:delText xml:space="preserve">For the communication between the Constrained UE (with MSGin5G Client) and the </w:delText>
        </w:r>
        <w:r w:rsidRPr="003064A2" w:rsidDel="00B551F4">
          <w:rPr>
            <w:rFonts w:hint="eastAsia"/>
          </w:rPr>
          <w:delText xml:space="preserve">MSGin5G </w:delText>
        </w:r>
        <w:r w:rsidRPr="003064A2" w:rsidDel="00B551F4">
          <w:delText>Relay UE</w:delText>
        </w:r>
        <w:r w:rsidRPr="003064A2" w:rsidDel="00B551F4">
          <w:rPr>
            <w:rFonts w:hint="eastAsia"/>
          </w:rPr>
          <w:delText xml:space="preserve"> </w:delText>
        </w:r>
        <w:r w:rsidRPr="003064A2" w:rsidDel="00B551F4">
          <w:delText xml:space="preserve">which is an </w:delText>
        </w:r>
        <w:r w:rsidRPr="003064A2" w:rsidDel="00B551F4">
          <w:rPr>
            <w:rFonts w:hint="eastAsia"/>
          </w:rPr>
          <w:delText xml:space="preserve">Unconstrained UE </w:delText>
        </w:r>
        <w:r w:rsidRPr="003064A2" w:rsidDel="00B551F4">
          <w:delText xml:space="preserve">over the </w:delText>
        </w:r>
        <w:r w:rsidRPr="003064A2" w:rsidDel="00B551F4">
          <w:rPr>
            <w:rFonts w:hint="eastAsia"/>
          </w:rPr>
          <w:delText>MSGin5G-6</w:delText>
        </w:r>
        <w:r w:rsidRPr="003064A2" w:rsidDel="00B551F4">
          <w:delText xml:space="preserve"> interface</w:delText>
        </w:r>
        <w:r w:rsidRPr="003064A2" w:rsidDel="00B551F4">
          <w:rPr>
            <w:rFonts w:hint="eastAsia"/>
          </w:rPr>
          <w:delText>s</w:delText>
        </w:r>
        <w:r w:rsidRPr="003064A2" w:rsidDel="00B551F4">
          <w:delText xml:space="preserve">, all the procedures listed in bullet a) are supported. The communication between MSGin5G Client of the Constrained UE </w:delText>
        </w:r>
        <w:r w:rsidRPr="003064A2" w:rsidDel="00B551F4">
          <w:rPr>
            <w:rFonts w:hint="eastAsia"/>
          </w:rPr>
          <w:delText>and</w:delText>
        </w:r>
        <w:r w:rsidRPr="003064A2" w:rsidDel="00B551F4">
          <w:delText xml:space="preserve"> the </w:delText>
        </w:r>
        <w:r w:rsidRPr="003064A2" w:rsidDel="00B551F4">
          <w:rPr>
            <w:rFonts w:hint="eastAsia"/>
          </w:rPr>
          <w:delText>MSGin5G</w:delText>
        </w:r>
        <w:r w:rsidRPr="003064A2" w:rsidDel="00B551F4">
          <w:delText xml:space="preserve"> Server re-uses the procedures listed in bullet a). The </w:delText>
        </w:r>
        <w:r w:rsidRPr="003064A2" w:rsidDel="00B551F4">
          <w:rPr>
            <w:rFonts w:hint="eastAsia"/>
          </w:rPr>
          <w:delText xml:space="preserve">MSGin5G </w:delText>
        </w:r>
        <w:r w:rsidRPr="003064A2" w:rsidDel="00B551F4">
          <w:delText xml:space="preserve">Relay UE relays the requests and responses as traffic between the MSGin5G Client of the Constrained UE </w:delText>
        </w:r>
        <w:r w:rsidRPr="003064A2" w:rsidDel="00B551F4">
          <w:rPr>
            <w:rFonts w:hint="eastAsia"/>
          </w:rPr>
          <w:delText>and</w:delText>
        </w:r>
        <w:r w:rsidRPr="003064A2" w:rsidDel="00B551F4">
          <w:delText xml:space="preserve"> the </w:delText>
        </w:r>
        <w:r w:rsidRPr="003064A2" w:rsidDel="00B551F4">
          <w:rPr>
            <w:rFonts w:hint="eastAsia"/>
          </w:rPr>
          <w:delText>MSGin5G</w:delText>
        </w:r>
        <w:r w:rsidRPr="003064A2" w:rsidDel="00B551F4">
          <w:delText xml:space="preserve"> Server.</w:delText>
        </w:r>
      </w:del>
    </w:p>
    <w:p w14:paraId="2055D042" w14:textId="77777777" w:rsidR="00034EE8" w:rsidRDefault="00034EE8" w:rsidP="00034EE8">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70" w:name="_Toc86042560"/>
      <w:bookmarkStart w:id="171" w:name="_Toc86043117"/>
      <w:bookmarkStart w:id="172" w:name="_Toc97379626"/>
      <w:bookmarkStart w:id="173" w:name="_Toc104710959"/>
      <w:bookmarkStart w:id="174" w:name="_Toc138339878"/>
      <w:r>
        <w:rPr>
          <w:rFonts w:hint="eastAsia"/>
          <w:lang w:eastAsia="zh-CN"/>
        </w:rPr>
        <w:t>6.</w:t>
      </w:r>
      <w:r w:rsidRPr="000615BA">
        <w:t>2</w:t>
      </w:r>
      <w:r w:rsidRPr="000615BA">
        <w:tab/>
      </w:r>
      <w:r w:rsidRPr="000615BA">
        <w:rPr>
          <w:rFonts w:hint="eastAsia"/>
          <w:lang w:eastAsia="zh-CN"/>
        </w:rPr>
        <w:t>Configuration</w:t>
      </w:r>
      <w:bookmarkEnd w:id="170"/>
      <w:bookmarkEnd w:id="171"/>
      <w:bookmarkEnd w:id="172"/>
      <w:bookmarkEnd w:id="173"/>
      <w:bookmarkEnd w:id="174"/>
    </w:p>
    <w:p w14:paraId="58A05967" w14:textId="77777777" w:rsidR="00034EE8" w:rsidRDefault="00034EE8" w:rsidP="00034EE8">
      <w:pPr>
        <w:pStyle w:val="Heading3"/>
        <w:rPr>
          <w:lang w:eastAsia="zh-CN"/>
        </w:rPr>
      </w:pPr>
      <w:bookmarkStart w:id="175" w:name="_Toc86042561"/>
      <w:bookmarkStart w:id="176" w:name="_Toc86043118"/>
      <w:bookmarkStart w:id="177" w:name="_Toc97379627"/>
      <w:bookmarkStart w:id="178" w:name="_Toc104710960"/>
      <w:bookmarkStart w:id="179" w:name="_Toc138339879"/>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75"/>
      <w:bookmarkEnd w:id="176"/>
      <w:bookmarkEnd w:id="177"/>
      <w:bookmarkEnd w:id="178"/>
      <w:bookmarkEnd w:id="179"/>
    </w:p>
    <w:p w14:paraId="1A92ADEB" w14:textId="77777777" w:rsidR="00034EE8" w:rsidRPr="00EF096F" w:rsidRDefault="00034EE8" w:rsidP="00034EE8">
      <w:pPr>
        <w:pStyle w:val="Heading4"/>
        <w:rPr>
          <w:noProof/>
          <w:lang w:val="en-US" w:eastAsia="zh-CN"/>
        </w:rPr>
      </w:pPr>
      <w:bookmarkStart w:id="180" w:name="_Toc97379628"/>
      <w:bookmarkStart w:id="181" w:name="_Toc104710961"/>
      <w:bookmarkStart w:id="182" w:name="_Toc138339880"/>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80"/>
      <w:bookmarkEnd w:id="181"/>
      <w:bookmarkEnd w:id="182"/>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83" w:name="_Toc86042562"/>
      <w:bookmarkStart w:id="184" w:name="_Toc86043119"/>
      <w:bookmarkStart w:id="185" w:name="_Toc97379629"/>
      <w:bookmarkStart w:id="186" w:name="_Toc104710962"/>
      <w:bookmarkStart w:id="187" w:name="_Toc138339881"/>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83"/>
      <w:bookmarkEnd w:id="184"/>
      <w:bookmarkEnd w:id="185"/>
      <w:bookmarkEnd w:id="186"/>
      <w:bookmarkEnd w:id="187"/>
    </w:p>
    <w:p w14:paraId="20615D45" w14:textId="4B829A03"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3.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 xml:space="preserve">the "apiRoot"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valServiceId"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r w:rsidRPr="00610236">
        <w:lastRenderedPageBreak/>
        <w:t>i)</w:t>
      </w:r>
      <w:r w:rsidRPr="00610236">
        <w:tab/>
        <w:t>the ue-uri is set to the MSGin5G UE ID as specified in 3GPP TS 23.554 [2]</w:t>
      </w:r>
    </w:p>
    <w:p w14:paraId="64AE106A" w14:textId="77777777" w:rsidR="00034EE8" w:rsidRPr="00610236" w:rsidRDefault="00034EE8" w:rsidP="00034EE8">
      <w:pPr>
        <w:pStyle w:val="B3"/>
      </w:pPr>
      <w:r w:rsidRPr="00610236">
        <w:t>ii)</w:t>
      </w:r>
      <w:r w:rsidRPr="00610236">
        <w:tab/>
        <w:t>the ue-vendor and/or the ue-type parameter are set to the MSGin5G UE information as specified in 3GPP TS 23.554 [2] if included.</w:t>
      </w:r>
    </w:p>
    <w:p w14:paraId="04B89E42" w14:textId="22E5EC55" w:rsidR="00034EE8" w:rsidRPr="0008559C" w:rsidRDefault="00034EE8" w:rsidP="00034EE8">
      <w:r w:rsidRPr="0008559C">
        <w:t xml:space="preserve">Upon receiving the requested MSGin5G UE configuration data,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77777777" w:rsidR="00034EE8" w:rsidRPr="0008559C" w:rsidRDefault="00034EE8" w:rsidP="00034EE8">
      <w:r w:rsidRPr="0008559C">
        <w:rPr>
          <w:rFonts w:hint="eastAsia"/>
        </w:rPr>
        <w:t>T</w:t>
      </w:r>
      <w:r w:rsidRPr="0008559C">
        <w:t>he corresponding JSON Schema used in step e)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88" w:name="_Toc86042563"/>
      <w:bookmarkStart w:id="189" w:name="_Toc86043120"/>
      <w:bookmarkStart w:id="190" w:name="_Toc97379630"/>
      <w:bookmarkStart w:id="191" w:name="_Toc104710963"/>
      <w:bookmarkStart w:id="192" w:name="_Toc138339882"/>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88"/>
      <w:bookmarkEnd w:id="189"/>
      <w:bookmarkEnd w:id="190"/>
      <w:bookmarkEnd w:id="191"/>
      <w:bookmarkEnd w:id="192"/>
    </w:p>
    <w:p w14:paraId="090761CE" w14:textId="69A845C1"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3.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583DB60A" w14:textId="17319DCB" w:rsidR="00034EE8" w:rsidRPr="00CA1A36" w:rsidDel="00CA1A36" w:rsidRDefault="00CA1A36" w:rsidP="000816EE">
      <w:pPr>
        <w:pStyle w:val="Heading3"/>
        <w:rPr>
          <w:del w:id="193" w:author="24.538_CR0055R1_(Rel-18)_5GMARCH_Ph2" w:date="2023-09-27T16:14:00Z"/>
          <w:rFonts w:eastAsia="DengXian"/>
          <w:lang w:eastAsia="zh-CN"/>
          <w:rPrChange w:id="194" w:author="24.538_CR0055R1_(Rel-18)_5GMARCH_Ph2" w:date="2023-09-27T16:18:00Z">
            <w:rPr>
              <w:del w:id="195" w:author="24.538_CR0055R1_(Rel-18)_5GMARCH_Ph2" w:date="2023-09-27T16:14:00Z"/>
              <w:lang w:eastAsia="zh-CN"/>
            </w:rPr>
          </w:rPrChange>
        </w:rPr>
      </w:pPr>
      <w:bookmarkStart w:id="196" w:name="_Toc86042564"/>
      <w:bookmarkStart w:id="197" w:name="_Toc86043121"/>
      <w:bookmarkStart w:id="198" w:name="_Toc97379631"/>
      <w:bookmarkStart w:id="199" w:name="_Toc104710964"/>
      <w:bookmarkStart w:id="200" w:name="_Toc138339883"/>
      <w:ins w:id="201" w:author="24.538_CR0055R1_(Rel-18)_5GMARCH_Ph2" w:date="2023-09-27T16:18:00Z">
        <w:r w:rsidRPr="00DF1DE0">
          <w:rPr>
            <w:rFonts w:eastAsia="DengXian" w:hint="eastAsia"/>
            <w:lang w:eastAsia="zh-CN"/>
          </w:rPr>
          <w:t>6.</w:t>
        </w:r>
        <w:r w:rsidRPr="00DF1DE0">
          <w:rPr>
            <w:rFonts w:eastAsia="DengXian"/>
            <w:lang w:eastAsia="zh-CN"/>
          </w:rPr>
          <w:t>2</w:t>
        </w:r>
        <w:r w:rsidRPr="00DF1DE0">
          <w:rPr>
            <w:rFonts w:eastAsia="DengXian" w:hint="eastAsia"/>
            <w:lang w:eastAsia="zh-CN"/>
          </w:rPr>
          <w:t>.2</w:t>
        </w:r>
        <w:r w:rsidRPr="00DF1DE0">
          <w:rPr>
            <w:rFonts w:eastAsia="DengXian"/>
            <w:lang w:eastAsia="zh-CN"/>
          </w:rPr>
          <w:tab/>
        </w:r>
        <w:bookmarkStart w:id="202" w:name="_Hlk146723698"/>
        <w:r w:rsidRPr="00DF1DE0">
          <w:rPr>
            <w:rFonts w:eastAsia="DengXian"/>
            <w:lang w:eastAsia="zh-CN"/>
          </w:rPr>
          <w:t xml:space="preserve">Constrained </w:t>
        </w:r>
        <w:del w:id="203" w:author="Huawei-20230823" w:date="2023-08-24T03:49:00Z">
          <w:r w:rsidRPr="00DF1DE0" w:rsidDel="00DF1DE0">
            <w:rPr>
              <w:rFonts w:eastAsia="DengXian"/>
              <w:lang w:eastAsia="zh-CN"/>
            </w:rPr>
            <w:delText>device</w:delText>
          </w:r>
          <w:r w:rsidRPr="00DF1DE0" w:rsidDel="00DF1DE0">
            <w:rPr>
              <w:rFonts w:eastAsia="DengXian" w:hint="eastAsia"/>
              <w:lang w:eastAsia="zh-CN"/>
            </w:rPr>
            <w:delText xml:space="preserve"> </w:delText>
          </w:r>
        </w:del>
        <w:r>
          <w:rPr>
            <w:rFonts w:eastAsia="DengXian"/>
            <w:lang w:eastAsia="zh-CN"/>
          </w:rPr>
          <w:t>UE</w:t>
        </w:r>
        <w:r w:rsidRPr="00DF1DE0">
          <w:rPr>
            <w:rFonts w:eastAsia="DengXian" w:hint="eastAsia"/>
            <w:lang w:eastAsia="zh-CN"/>
          </w:rPr>
          <w:t xml:space="preserve"> </w:t>
        </w:r>
        <w:del w:id="204" w:author="Huawei-20230823" w:date="2023-08-24T03:53:00Z">
          <w:r w:rsidRPr="00DF1DE0" w:rsidDel="00E00B14">
            <w:rPr>
              <w:rFonts w:eastAsia="DengXian" w:hint="eastAsia"/>
              <w:lang w:eastAsia="zh-CN"/>
            </w:rPr>
            <w:delText>Configuration</w:delText>
          </w:r>
        </w:del>
        <w:r>
          <w:rPr>
            <w:rFonts w:eastAsia="DengXian"/>
            <w:lang w:eastAsia="zh-CN"/>
          </w:rPr>
          <w:t>c</w:t>
        </w:r>
        <w:r w:rsidRPr="00DF1DE0">
          <w:rPr>
            <w:rFonts w:eastAsia="DengXian" w:hint="eastAsia"/>
            <w:lang w:eastAsia="zh-CN"/>
          </w:rPr>
          <w:t>onfiguration</w:t>
        </w:r>
        <w:r>
          <w:rPr>
            <w:rFonts w:eastAsia="DengXian"/>
            <w:lang w:eastAsia="zh-CN"/>
          </w:rPr>
          <w:t xml:space="preserve"> to use Relay UE</w:t>
        </w:r>
      </w:ins>
      <w:bookmarkEnd w:id="202"/>
      <w:del w:id="205" w:author="24.538_CR0055R1_(Rel-18)_5GMARCH_Ph2" w:date="2023-09-27T16:18:00Z">
        <w:r w:rsidR="00034EE8" w:rsidDel="00CA1A36">
          <w:rPr>
            <w:rFonts w:hint="eastAsia"/>
            <w:lang w:eastAsia="zh-CN"/>
          </w:rPr>
          <w:delText>6.</w:delText>
        </w:r>
        <w:r w:rsidR="00034EE8" w:rsidRPr="000615BA" w:rsidDel="00CA1A36">
          <w:rPr>
            <w:lang w:eastAsia="zh-CN"/>
          </w:rPr>
          <w:delText>2</w:delText>
        </w:r>
        <w:r w:rsidR="00034EE8" w:rsidDel="00CA1A36">
          <w:rPr>
            <w:rFonts w:hint="eastAsia"/>
            <w:lang w:eastAsia="zh-CN"/>
          </w:rPr>
          <w:delText>.2</w:delText>
        </w:r>
        <w:r w:rsidR="00034EE8" w:rsidRPr="000615BA" w:rsidDel="00CA1A36">
          <w:rPr>
            <w:lang w:eastAsia="zh-CN"/>
          </w:rPr>
          <w:tab/>
        </w:r>
      </w:del>
      <w:del w:id="206" w:author="24.538_CR0055R1_(Rel-18)_5GMARCH_Ph2" w:date="2023-09-27T16:14:00Z">
        <w:r w:rsidR="00034EE8" w:rsidRPr="00E11C8F" w:rsidDel="00CA1A36">
          <w:rPr>
            <w:lang w:eastAsia="zh-CN"/>
          </w:rPr>
          <w:delText>Constrained device</w:delText>
        </w:r>
        <w:r w:rsidR="00034EE8" w:rsidRPr="000615BA" w:rsidDel="00CA1A36">
          <w:rPr>
            <w:rFonts w:hint="eastAsia"/>
            <w:lang w:eastAsia="zh-CN"/>
          </w:rPr>
          <w:delText xml:space="preserve"> Configuration</w:delText>
        </w:r>
        <w:bookmarkEnd w:id="196"/>
        <w:bookmarkEnd w:id="197"/>
        <w:bookmarkEnd w:id="198"/>
        <w:bookmarkEnd w:id="199"/>
        <w:bookmarkEnd w:id="200"/>
      </w:del>
    </w:p>
    <w:p w14:paraId="38365209" w14:textId="77777777" w:rsidR="00CA1A36" w:rsidRPr="00CA1A36" w:rsidRDefault="00CA1A36">
      <w:pPr>
        <w:rPr>
          <w:ins w:id="207" w:author="24.538_CR0055R1_(Rel-18)_5GMARCH_Ph2" w:date="2023-09-27T16:16:00Z"/>
          <w:lang w:eastAsia="zh-CN"/>
        </w:rPr>
        <w:pPrChange w:id="208" w:author="24.538_CR0055R1_(Rel-18)_5GMARCH_Ph2" w:date="2023-09-27T16:16:00Z">
          <w:pPr>
            <w:pStyle w:val="Heading3"/>
          </w:pPr>
        </w:pPrChange>
      </w:pPr>
    </w:p>
    <w:p w14:paraId="255C7FA5" w14:textId="77777777" w:rsidR="00CA1A36" w:rsidRPr="00787720" w:rsidRDefault="00CA1A36" w:rsidP="00CA1A36">
      <w:pPr>
        <w:keepNext/>
        <w:keepLines/>
        <w:spacing w:before="120"/>
        <w:ind w:left="1418" w:hanging="1418"/>
        <w:outlineLvl w:val="3"/>
        <w:rPr>
          <w:ins w:id="209" w:author="24.538_CR0055R1_(Rel-18)_5GMARCH_Ph2" w:date="2023-09-27T16:18:00Z"/>
          <w:rFonts w:ascii="Arial" w:eastAsia="DengXian" w:hAnsi="Arial"/>
          <w:noProof/>
          <w:sz w:val="24"/>
          <w:lang w:val="en-US" w:eastAsia="zh-CN"/>
        </w:rPr>
      </w:pPr>
      <w:bookmarkStart w:id="210" w:name="_Toc86042565"/>
      <w:bookmarkStart w:id="211" w:name="_Toc86043122"/>
      <w:bookmarkStart w:id="212" w:name="_Toc97379632"/>
      <w:bookmarkStart w:id="213" w:name="_Toc104710965"/>
      <w:bookmarkStart w:id="214" w:name="_Toc138339884"/>
      <w:ins w:id="215" w:author="24.538_CR0055R1_(Rel-18)_5GMARCH_Ph2" w:date="2023-09-27T16:18:00Z">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216" w:name="_Hlk146723709"/>
        <w:r w:rsidRPr="00787720">
          <w:rPr>
            <w:rFonts w:ascii="Arial" w:eastAsia="DengXian" w:hAnsi="Arial" w:hint="eastAsia"/>
            <w:noProof/>
            <w:sz w:val="24"/>
            <w:lang w:val="en-US" w:eastAsia="zh-CN"/>
          </w:rPr>
          <w:t xml:space="preserve">Procedure at </w:t>
        </w:r>
        <w:del w:id="217" w:author="Huawei-20230822" w:date="2023-08-23T03:54:00Z">
          <w:r w:rsidRPr="00787720" w:rsidDel="004D5845">
            <w:rPr>
              <w:rFonts w:ascii="Arial" w:eastAsia="DengXian" w:hAnsi="Arial" w:hint="eastAsia"/>
              <w:noProof/>
              <w:sz w:val="24"/>
              <w:lang w:val="en-US" w:eastAsia="zh-CN"/>
            </w:rPr>
            <w:delText xml:space="preserve">MSGin5G </w:delText>
          </w:r>
        </w:del>
        <w:r w:rsidRPr="00787720">
          <w:rPr>
            <w:rFonts w:ascii="Arial" w:eastAsia="DengXian" w:hAnsi="Arial" w:hint="eastAsia"/>
            <w:noProof/>
            <w:sz w:val="24"/>
            <w:lang w:val="en-US" w:eastAsia="zh-CN"/>
          </w:rPr>
          <w:t>Relay UE</w:t>
        </w:r>
        <w:del w:id="218" w:author="Huawei-20230822" w:date="2023-08-23T03:55:00Z">
          <w:r w:rsidDel="004D5845">
            <w:rPr>
              <w:rFonts w:ascii="Arial" w:eastAsia="DengXian" w:hAnsi="Arial"/>
              <w:noProof/>
              <w:sz w:val="24"/>
              <w:lang w:val="en-US" w:eastAsia="zh-CN"/>
            </w:rPr>
            <w:delText xml:space="preserve">-1 </w:delText>
          </w:r>
          <w:r w:rsidRPr="0005440D" w:rsidDel="004D5845">
            <w:rPr>
              <w:rFonts w:ascii="Arial" w:eastAsia="DengXian" w:hAnsi="Arial"/>
              <w:noProof/>
              <w:sz w:val="24"/>
              <w:lang w:val="en-US" w:eastAsia="zh-CN"/>
            </w:rPr>
            <w:delText>as relay</w:delText>
          </w:r>
        </w:del>
      </w:ins>
    </w:p>
    <w:bookmarkEnd w:id="216"/>
    <w:p w14:paraId="527D71ED" w14:textId="6F5B8725" w:rsidR="00034EE8" w:rsidRPr="00072873" w:rsidDel="00CA1A36" w:rsidRDefault="00034EE8" w:rsidP="00CA1A36">
      <w:pPr>
        <w:pStyle w:val="Heading3"/>
        <w:rPr>
          <w:del w:id="219" w:author="24.538_CR0055R1_(Rel-18)_5GMARCH_Ph2" w:date="2023-09-27T16:18:00Z"/>
          <w:noProof/>
          <w:lang w:val="en-US" w:eastAsia="zh-CN"/>
        </w:rPr>
      </w:pPr>
      <w:del w:id="220" w:author="24.538_CR0055R1_(Rel-18)_5GMARCH_Ph2" w:date="2023-09-27T16:18:00Z">
        <w:r w:rsidRPr="00072873" w:rsidDel="00CA1A36">
          <w:rPr>
            <w:rFonts w:hint="eastAsia"/>
            <w:noProof/>
            <w:lang w:val="en-US" w:eastAsia="zh-CN"/>
          </w:rPr>
          <w:delText>6.2.</w:delText>
        </w:r>
        <w:r w:rsidDel="00CA1A36">
          <w:rPr>
            <w:rFonts w:hint="eastAsia"/>
            <w:noProof/>
            <w:lang w:val="en-US" w:eastAsia="zh-CN"/>
          </w:rPr>
          <w:delText>2.1</w:delText>
        </w:r>
        <w:r w:rsidRPr="00072873" w:rsidDel="00CA1A36">
          <w:rPr>
            <w:rFonts w:hint="eastAsia"/>
            <w:noProof/>
            <w:lang w:val="en-US" w:eastAsia="zh-CN"/>
          </w:rPr>
          <w:tab/>
        </w:r>
        <w:r w:rsidDel="00CA1A36">
          <w:rPr>
            <w:rFonts w:hint="eastAsia"/>
            <w:noProof/>
            <w:lang w:val="en-US" w:eastAsia="zh-CN"/>
          </w:rPr>
          <w:delText>Procedure at</w:delText>
        </w:r>
      </w:del>
      <w:del w:id="221" w:author="24.538_CR0055R1_(Rel-18)_5GMARCH_Ph2" w:date="2023-09-27T16:15:00Z">
        <w:r w:rsidDel="00CA1A36">
          <w:rPr>
            <w:rFonts w:hint="eastAsia"/>
            <w:noProof/>
            <w:lang w:val="en-US" w:eastAsia="zh-CN"/>
          </w:rPr>
          <w:delText xml:space="preserve"> </w:delText>
        </w:r>
        <w:r w:rsidRPr="00430476" w:rsidDel="00CA1A36">
          <w:rPr>
            <w:rFonts w:hint="eastAsia"/>
            <w:noProof/>
            <w:lang w:val="en-US" w:eastAsia="zh-CN"/>
          </w:rPr>
          <w:delText>MSGin5G</w:delText>
        </w:r>
      </w:del>
      <w:del w:id="222" w:author="24.538_CR0055R1_(Rel-18)_5GMARCH_Ph2" w:date="2023-09-27T16:18:00Z">
        <w:r w:rsidDel="00CA1A36">
          <w:rPr>
            <w:rFonts w:hint="eastAsia"/>
            <w:noProof/>
            <w:lang w:val="en-US" w:eastAsia="zh-CN"/>
          </w:rPr>
          <w:delText xml:space="preserve"> Relay</w:delText>
        </w:r>
        <w:r w:rsidRPr="00430476" w:rsidDel="00CA1A36">
          <w:rPr>
            <w:rFonts w:hint="eastAsia"/>
            <w:noProof/>
            <w:lang w:val="en-US" w:eastAsia="zh-CN"/>
          </w:rPr>
          <w:delText xml:space="preserve"> UE</w:delText>
        </w:r>
        <w:bookmarkEnd w:id="210"/>
        <w:bookmarkEnd w:id="211"/>
        <w:bookmarkEnd w:id="212"/>
        <w:bookmarkEnd w:id="213"/>
        <w:bookmarkEnd w:id="214"/>
      </w:del>
    </w:p>
    <w:p w14:paraId="63A2AC7A" w14:textId="77777777" w:rsidR="00CA1A36" w:rsidRPr="00787720" w:rsidRDefault="00CA1A36" w:rsidP="00CA1A36">
      <w:pPr>
        <w:rPr>
          <w:ins w:id="223" w:author="24.538_CR0055R1_(Rel-18)_5GMARCH_Ph2" w:date="2023-09-27T16:15:00Z"/>
          <w:rFonts w:eastAsia="DengXian"/>
          <w:lang w:eastAsia="zh-CN"/>
        </w:rPr>
      </w:pPr>
      <w:ins w:id="224" w:author="24.538_CR0055R1_(Rel-18)_5GMARCH_Ph2" w:date="2023-09-27T16:15:00Z">
        <w:del w:id="225" w:author="Huawei-20230824" w:date="2023-08-24T16:24:00Z">
          <w:r w:rsidRPr="00787720" w:rsidDel="0093373B">
            <w:rPr>
              <w:rFonts w:eastAsia="DengXian" w:hint="eastAsia"/>
              <w:lang w:eastAsia="zh-CN"/>
            </w:rPr>
            <w:delText xml:space="preserve">When the </w:delText>
          </w:r>
          <w:r w:rsidRPr="00787720" w:rsidDel="0093373B">
            <w:rPr>
              <w:rFonts w:eastAsia="DengXian"/>
              <w:lang w:eastAsia="zh-CN"/>
            </w:rPr>
            <w:delText>MSGin5G Client on the MSGin5G</w:delText>
          </w:r>
          <w:r w:rsidRPr="00787720" w:rsidDel="0093373B">
            <w:rPr>
              <w:rFonts w:eastAsia="DengXian" w:hint="eastAsia"/>
              <w:lang w:eastAsia="zh-CN"/>
            </w:rPr>
            <w:delText xml:space="preserve"> Relay</w:delText>
          </w:r>
          <w:r w:rsidRPr="00787720" w:rsidDel="0093373B">
            <w:rPr>
              <w:rFonts w:eastAsia="DengXian"/>
              <w:lang w:eastAsia="zh-CN"/>
            </w:rPr>
            <w:delText xml:space="preserve"> UE</w:delText>
          </w:r>
          <w:r w:rsidRPr="00787720" w:rsidDel="0093373B">
            <w:rPr>
              <w:rFonts w:eastAsia="DengXian" w:hint="eastAsia"/>
              <w:lang w:eastAsia="zh-CN"/>
            </w:rPr>
            <w:delText xml:space="preserve"> receives</w:delText>
          </w:r>
          <w:r w:rsidRPr="00787720" w:rsidDel="0093373B">
            <w:rPr>
              <w:rFonts w:eastAsia="DengXian"/>
              <w:lang w:eastAsia="zh-CN"/>
            </w:rPr>
            <w:delText xml:space="preserve"> a C</w:delText>
          </w:r>
          <w:r w:rsidRPr="00787720" w:rsidDel="0093373B">
            <w:rPr>
              <w:rFonts w:eastAsia="DengXian" w:hint="eastAsia"/>
              <w:lang w:eastAsia="zh-CN"/>
            </w:rPr>
            <w:delText>o</w:delText>
          </w:r>
          <w:r w:rsidRPr="00787720" w:rsidDel="0093373B">
            <w:rPr>
              <w:rFonts w:eastAsia="DengXian"/>
              <w:lang w:eastAsia="zh-CN"/>
            </w:rPr>
            <w:delText xml:space="preserve">AP </w:delText>
          </w:r>
          <w:r w:rsidRPr="00787720" w:rsidDel="0093373B">
            <w:rPr>
              <w:rFonts w:eastAsia="DengXian" w:hint="eastAsia"/>
              <w:lang w:eastAsia="zh-CN"/>
            </w:rPr>
            <w:delText>GET</w:delText>
          </w:r>
          <w:r w:rsidRPr="00787720" w:rsidDel="0093373B">
            <w:rPr>
              <w:rFonts w:eastAsia="DengXian"/>
              <w:lang w:eastAsia="zh-CN"/>
            </w:rPr>
            <w:delText xml:space="preserve"> </w:delText>
          </w:r>
          <w:r w:rsidRPr="00787720" w:rsidDel="0093373B">
            <w:rPr>
              <w:rFonts w:eastAsia="DengXian" w:hint="eastAsia"/>
              <w:lang w:eastAsia="zh-CN"/>
            </w:rPr>
            <w:delText>request</w:delText>
          </w:r>
          <w:r w:rsidRPr="00787720" w:rsidDel="0093373B">
            <w:rPr>
              <w:rFonts w:eastAsia="DengXian"/>
              <w:lang w:eastAsia="zh-CN"/>
            </w:rPr>
            <w:delText xml:space="preserve"> </w:delText>
          </w:r>
          <w:r w:rsidRPr="00787720" w:rsidDel="0093373B">
            <w:rPr>
              <w:rFonts w:eastAsia="DengXian" w:hint="eastAsia"/>
              <w:lang w:eastAsia="zh-CN"/>
            </w:rPr>
            <w:delText xml:space="preserve">from </w:delText>
          </w:r>
          <w:r w:rsidRPr="00787720" w:rsidDel="0093373B">
            <w:rPr>
              <w:rFonts w:eastAsia="DengXian"/>
              <w:lang w:eastAsia="ko-KR"/>
            </w:rPr>
            <w:delText xml:space="preserve">UDP port </w:delText>
          </w:r>
          <w:r w:rsidRPr="00787720" w:rsidDel="0093373B">
            <w:rPr>
              <w:rFonts w:eastAsia="DengXian"/>
            </w:rPr>
            <w:delText>65401</w:delText>
          </w:r>
          <w:r w:rsidRPr="00787720" w:rsidDel="0093373B">
            <w:rPr>
              <w:rFonts w:eastAsia="DengXian" w:hint="eastAsia"/>
              <w:lang w:eastAsia="zh-CN"/>
            </w:rPr>
            <w:delText>and the recipient</w:delText>
          </w:r>
          <w:r w:rsidRPr="00787720" w:rsidDel="0093373B">
            <w:rPr>
              <w:rFonts w:eastAsia="DengXian"/>
              <w:lang w:eastAsia="zh-CN"/>
            </w:rPr>
            <w:delText>'</w:delText>
          </w:r>
          <w:r w:rsidRPr="00787720" w:rsidDel="0093373B">
            <w:rPr>
              <w:rFonts w:eastAsia="DengXian" w:hint="eastAsia"/>
              <w:lang w:eastAsia="zh-CN"/>
            </w:rPr>
            <w:delText xml:space="preserve">s address included in the </w:delText>
          </w:r>
          <w:r w:rsidRPr="00787720" w:rsidDel="0093373B">
            <w:rPr>
              <w:rFonts w:eastAsia="DengXian"/>
            </w:rPr>
            <w:delText>CoAP Option</w:delText>
          </w:r>
          <w:r w:rsidRPr="00787720" w:rsidDel="0093373B">
            <w:rPr>
              <w:rFonts w:eastAsia="DengXian" w:hint="eastAsia"/>
              <w:lang w:eastAsia="zh-CN"/>
            </w:rPr>
            <w:delText xml:space="preserve"> is set to </w:delText>
          </w:r>
          <w:r w:rsidRPr="00787720" w:rsidDel="0093373B">
            <w:rPr>
              <w:rFonts w:eastAsia="DengXian"/>
            </w:rPr>
            <w:delText>the configuration management server functionality</w:delText>
          </w:r>
          <w:r w:rsidRPr="00787720" w:rsidDel="0093373B">
            <w:rPr>
              <w:rFonts w:eastAsia="DengXian" w:hint="eastAsia"/>
              <w:lang w:eastAsia="zh-CN"/>
            </w:rPr>
            <w:delText>, t</w:delText>
          </w:r>
          <w:r w:rsidRPr="00787720" w:rsidDel="0093373B">
            <w:rPr>
              <w:rFonts w:eastAsia="DengXian"/>
              <w:lang w:eastAsia="zh-CN"/>
            </w:rPr>
            <w:delText xml:space="preserve">he </w:delText>
          </w:r>
        </w:del>
        <w:r>
          <w:rPr>
            <w:rFonts w:eastAsia="DengXian"/>
            <w:lang w:eastAsia="zh-CN"/>
          </w:rPr>
          <w:t>T</w:t>
        </w:r>
        <w:r w:rsidRPr="00787720">
          <w:rPr>
            <w:rFonts w:eastAsia="DengXian"/>
            <w:lang w:eastAsia="zh-CN"/>
          </w:rPr>
          <w:t xml:space="preserve">he </w:t>
        </w:r>
        <w:del w:id="226" w:author="Huawei-20230822" w:date="2023-08-23T04:17:00Z">
          <w:r w:rsidRPr="00787720" w:rsidDel="00F83C83">
            <w:rPr>
              <w:rFonts w:eastAsia="DengXian"/>
              <w:lang w:eastAsia="zh-CN"/>
            </w:rPr>
            <w:delText xml:space="preserve">MSGin5G </w:delText>
          </w:r>
        </w:del>
        <w:r w:rsidRPr="00787720">
          <w:rPr>
            <w:rFonts w:eastAsia="DengXian"/>
            <w:lang w:eastAsia="zh-CN"/>
          </w:rPr>
          <w:t>Relay UE acts as either 5G ProS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w:t>
        </w:r>
        <w:del w:id="227" w:author="Huawei-20230824" w:date="2023-08-24T16:26:00Z">
          <w:r w:rsidRPr="00787720" w:rsidDel="0093373B">
            <w:rPr>
              <w:rFonts w:eastAsia="DengXian"/>
              <w:lang w:eastAsia="zh-CN"/>
            </w:rPr>
            <w:delText xml:space="preserve">a uplink </w:delText>
          </w:r>
        </w:del>
        <w:r w:rsidRPr="00787720">
          <w:rPr>
            <w:rFonts w:eastAsia="DengXian"/>
            <w:lang w:eastAsia="zh-CN"/>
          </w:rPr>
          <w:t xml:space="preserve">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del w:id="228" w:author="Huawei-20230824" w:date="2023-08-24T16:27:00Z">
          <w:r w:rsidRPr="00787720" w:rsidDel="0093373B">
            <w:rPr>
              <w:rFonts w:eastAsia="DengXian"/>
              <w:lang w:eastAsia="zh-CN"/>
            </w:rPr>
            <w:delText xml:space="preserve">to the </w:delText>
          </w:r>
          <w:r w:rsidRPr="00787720" w:rsidDel="0093373B">
            <w:rPr>
              <w:rFonts w:eastAsia="DengXian"/>
            </w:rPr>
            <w:delText>configuration management server functionality</w:delText>
          </w:r>
        </w:del>
        <w:r w:rsidRPr="00787720">
          <w:rPr>
            <w:rFonts w:eastAsia="DengXian"/>
            <w:lang w:eastAsia="zh-CN"/>
          </w:rPr>
          <w:t>.</w:t>
        </w:r>
      </w:ins>
    </w:p>
    <w:p w14:paraId="31887833" w14:textId="1E1696C4" w:rsidR="00034EE8" w:rsidDel="00CA1A36" w:rsidRDefault="00034EE8" w:rsidP="00034EE8">
      <w:pPr>
        <w:rPr>
          <w:del w:id="229" w:author="24.538_CR0055R1_(Rel-18)_5GMARCH_Ph2" w:date="2023-09-27T16:15:00Z"/>
          <w:lang w:eastAsia="zh-CN"/>
        </w:rPr>
      </w:pPr>
      <w:del w:id="230" w:author="24.538_CR0055R1_(Rel-18)_5GMARCH_Ph2" w:date="2023-09-27T16:15:00Z">
        <w:r w:rsidDel="00CA1A36">
          <w:rPr>
            <w:rFonts w:hint="eastAsia"/>
            <w:lang w:eastAsia="zh-CN"/>
          </w:rPr>
          <w:delText xml:space="preserve">When the </w:delText>
        </w:r>
        <w:r w:rsidDel="00CA1A36">
          <w:rPr>
            <w:lang w:eastAsia="zh-CN"/>
          </w:rPr>
          <w:delText>MSGin5G Client on the MSGin5G</w:delText>
        </w:r>
        <w:r w:rsidRPr="00B27AE7" w:rsidDel="00CA1A36">
          <w:rPr>
            <w:rFonts w:hint="eastAsia"/>
            <w:lang w:eastAsia="zh-CN"/>
          </w:rPr>
          <w:delText xml:space="preserve"> </w:delText>
        </w:r>
        <w:r w:rsidDel="00CA1A36">
          <w:rPr>
            <w:rFonts w:hint="eastAsia"/>
            <w:lang w:eastAsia="zh-CN"/>
          </w:rPr>
          <w:delText>Relay</w:delText>
        </w:r>
        <w:r w:rsidDel="00CA1A36">
          <w:rPr>
            <w:lang w:eastAsia="zh-CN"/>
          </w:rPr>
          <w:delText xml:space="preserve"> UE</w:delText>
        </w:r>
        <w:r w:rsidDel="00CA1A36">
          <w:rPr>
            <w:rFonts w:hint="eastAsia"/>
            <w:lang w:eastAsia="zh-CN"/>
          </w:rPr>
          <w:delText xml:space="preserve"> receives</w:delText>
        </w:r>
        <w:r w:rsidDel="00CA1A36">
          <w:rPr>
            <w:lang w:eastAsia="zh-CN"/>
          </w:rPr>
          <w:delText xml:space="preserve"> a C</w:delText>
        </w:r>
        <w:r w:rsidDel="00CA1A36">
          <w:rPr>
            <w:rFonts w:hint="eastAsia"/>
            <w:lang w:eastAsia="zh-CN"/>
          </w:rPr>
          <w:delText>o</w:delText>
        </w:r>
        <w:r w:rsidDel="00CA1A36">
          <w:rPr>
            <w:lang w:eastAsia="zh-CN"/>
          </w:rPr>
          <w:delText xml:space="preserve">AP </w:delText>
        </w:r>
        <w:r w:rsidDel="00CA1A36">
          <w:rPr>
            <w:rFonts w:hint="eastAsia"/>
            <w:lang w:eastAsia="zh-CN"/>
          </w:rPr>
          <w:delText>GET</w:delText>
        </w:r>
        <w:r w:rsidDel="00CA1A36">
          <w:rPr>
            <w:lang w:eastAsia="zh-CN"/>
          </w:rPr>
          <w:delText xml:space="preserve"> </w:delText>
        </w:r>
        <w:r w:rsidDel="00CA1A36">
          <w:rPr>
            <w:rFonts w:hint="eastAsia"/>
            <w:lang w:eastAsia="zh-CN"/>
          </w:rPr>
          <w:delText>request</w:delText>
        </w:r>
        <w:r w:rsidDel="00CA1A36">
          <w:rPr>
            <w:lang w:eastAsia="zh-CN"/>
          </w:rPr>
          <w:delText xml:space="preserve"> </w:delText>
        </w:r>
        <w:r w:rsidDel="00CA1A36">
          <w:rPr>
            <w:rFonts w:hint="eastAsia"/>
            <w:lang w:eastAsia="zh-CN"/>
          </w:rPr>
          <w:delText xml:space="preserve">from </w:delText>
        </w:r>
        <w:r w:rsidRPr="0073469F" w:rsidDel="00CA1A36">
          <w:rPr>
            <w:lang w:eastAsia="ko-KR"/>
          </w:rPr>
          <w:delText xml:space="preserve">UDP port </w:delText>
        </w:r>
        <w:r w:rsidR="00B73C7A" w:rsidRPr="00896AE4" w:rsidDel="00CA1A36">
          <w:delText>65401</w:delText>
        </w:r>
        <w:r w:rsidDel="00CA1A36">
          <w:rPr>
            <w:rFonts w:hint="eastAsia"/>
            <w:lang w:eastAsia="zh-CN"/>
          </w:rPr>
          <w:delText>and the recipient</w:delText>
        </w:r>
        <w:r w:rsidDel="00CA1A36">
          <w:rPr>
            <w:lang w:eastAsia="zh-CN"/>
          </w:rPr>
          <w:delText>'</w:delText>
        </w:r>
        <w:r w:rsidDel="00CA1A36">
          <w:rPr>
            <w:rFonts w:hint="eastAsia"/>
            <w:lang w:eastAsia="zh-CN"/>
          </w:rPr>
          <w:delText xml:space="preserve">s address included in the </w:delText>
        </w:r>
        <w:r w:rsidRPr="00E82106" w:rsidDel="00CA1A36">
          <w:delText>CoAP Option</w:delText>
        </w:r>
        <w:r w:rsidDel="00CA1A36">
          <w:rPr>
            <w:rFonts w:hint="eastAsia"/>
            <w:lang w:eastAsia="zh-CN"/>
          </w:rPr>
          <w:delText xml:space="preserve"> is set to </w:delText>
        </w:r>
        <w:r w:rsidDel="00CA1A36">
          <w:delText xml:space="preserve">the </w:delText>
        </w:r>
        <w:r w:rsidR="00273CC3" w:rsidDel="00CA1A36">
          <w:delText>c</w:delText>
        </w:r>
        <w:r w:rsidDel="00CA1A36">
          <w:delText>onfiguration management server function</w:delText>
        </w:r>
        <w:r w:rsidR="00754AC4" w:rsidDel="00CA1A36">
          <w:delText>ality</w:delText>
        </w:r>
        <w:r w:rsidDel="00CA1A36">
          <w:rPr>
            <w:rFonts w:hint="eastAsia"/>
            <w:lang w:eastAsia="zh-CN"/>
          </w:rPr>
          <w:delText>, t</w:delText>
        </w:r>
        <w:r w:rsidRPr="00E96AF2" w:rsidDel="00CA1A36">
          <w:rPr>
            <w:lang w:eastAsia="zh-CN"/>
          </w:rPr>
          <w:delText>he MSGin5G</w:delText>
        </w:r>
        <w:r w:rsidRPr="00B27AE7" w:rsidDel="00CA1A36">
          <w:rPr>
            <w:lang w:eastAsia="zh-CN"/>
          </w:rPr>
          <w:delText xml:space="preserve"> </w:delText>
        </w:r>
        <w:r w:rsidRPr="00E96AF2" w:rsidDel="00CA1A36">
          <w:rPr>
            <w:lang w:eastAsia="zh-CN"/>
          </w:rPr>
          <w:delText>Relay UE acts as either 5G ProSe Layer-2 and Layer-3 UE-to-Network Relay entity as specified in 3GPP TS</w:delText>
        </w:r>
        <w:r w:rsidDel="00CA1A36">
          <w:rPr>
            <w:lang w:eastAsia="zh-CN"/>
          </w:rPr>
          <w:delText> </w:delText>
        </w:r>
        <w:r w:rsidRPr="00E96AF2" w:rsidDel="00CA1A36">
          <w:rPr>
            <w:lang w:eastAsia="zh-CN"/>
          </w:rPr>
          <w:delText>23.304</w:delText>
        </w:r>
        <w:r w:rsidDel="00CA1A36">
          <w:rPr>
            <w:lang w:eastAsia="zh-CN"/>
          </w:rPr>
          <w:delText> </w:delText>
        </w:r>
        <w:r w:rsidRPr="00E96AF2" w:rsidDel="00CA1A36">
          <w:rPr>
            <w:lang w:eastAsia="zh-CN"/>
          </w:rPr>
          <w:delText>[</w:delText>
        </w:r>
        <w:r w:rsidDel="00CA1A36">
          <w:rPr>
            <w:rFonts w:hint="eastAsia"/>
            <w:lang w:eastAsia="zh-CN"/>
          </w:rPr>
          <w:delText>9</w:delText>
        </w:r>
        <w:r w:rsidRPr="00E96AF2" w:rsidDel="00CA1A36">
          <w:rPr>
            <w:lang w:eastAsia="zh-CN"/>
          </w:rPr>
          <w:delText xml:space="preserve">] and relays the CoAP </w:delText>
        </w:r>
        <w:r w:rsidDel="00CA1A36">
          <w:rPr>
            <w:rFonts w:hint="eastAsia"/>
            <w:lang w:eastAsia="zh-CN"/>
          </w:rPr>
          <w:delText>GET</w:delText>
        </w:r>
        <w:r w:rsidRPr="00E96AF2" w:rsidDel="00CA1A36">
          <w:rPr>
            <w:lang w:eastAsia="zh-CN"/>
          </w:rPr>
          <w:delText xml:space="preserve"> request as a uplink traffic to the </w:delText>
        </w:r>
        <w:r w:rsidR="00754AC4" w:rsidDel="00CA1A36">
          <w:delText>c</w:delText>
        </w:r>
        <w:r w:rsidDel="00CA1A36">
          <w:delText>onfiguration management server function</w:delText>
        </w:r>
        <w:r w:rsidR="00754AC4" w:rsidDel="00CA1A36">
          <w:delText>ality</w:delText>
        </w:r>
        <w:r w:rsidRPr="00E96AF2" w:rsidDel="00CA1A36">
          <w:rPr>
            <w:lang w:eastAsia="zh-CN"/>
          </w:rPr>
          <w:delText>.</w:delText>
        </w:r>
      </w:del>
    </w:p>
    <w:p w14:paraId="28A2E9F6" w14:textId="3AB6EC44" w:rsidR="00034EE8" w:rsidDel="00CA1A36" w:rsidRDefault="00034EE8" w:rsidP="00034EE8">
      <w:pPr>
        <w:rPr>
          <w:del w:id="231" w:author="24.538_CR0055R1_(Rel-18)_5GMARCH_Ph2" w:date="2023-09-27T16:16:00Z"/>
          <w:lang w:eastAsia="zh-CN"/>
        </w:rPr>
      </w:pPr>
      <w:del w:id="232" w:author="24.538_CR0055R1_(Rel-18)_5GMARCH_Ph2" w:date="2023-09-27T16:16:00Z">
        <w:r w:rsidDel="00CA1A36">
          <w:rPr>
            <w:rFonts w:hint="eastAsia"/>
            <w:lang w:eastAsia="zh-CN"/>
          </w:rPr>
          <w:delText xml:space="preserve">When the </w:delText>
        </w:r>
        <w:r w:rsidDel="00CA1A36">
          <w:rPr>
            <w:lang w:eastAsia="zh-CN"/>
          </w:rPr>
          <w:delText>MSGin5G Client</w:delText>
        </w:r>
        <w:r w:rsidDel="00CA1A36">
          <w:rPr>
            <w:rFonts w:hint="eastAsia"/>
            <w:lang w:eastAsia="zh-CN"/>
          </w:rPr>
          <w:delText>-1</w:delText>
        </w:r>
        <w:r w:rsidDel="00CA1A36">
          <w:rPr>
            <w:lang w:eastAsia="zh-CN"/>
          </w:rPr>
          <w:delText xml:space="preserve"> on the MSGin5G</w:delText>
        </w:r>
        <w:r w:rsidRPr="00B27AE7" w:rsidDel="00CA1A36">
          <w:rPr>
            <w:rFonts w:hint="eastAsia"/>
            <w:lang w:eastAsia="zh-CN"/>
          </w:rPr>
          <w:delText xml:space="preserve"> </w:delText>
        </w:r>
        <w:r w:rsidDel="00CA1A36">
          <w:rPr>
            <w:rFonts w:hint="eastAsia"/>
            <w:lang w:eastAsia="zh-CN"/>
          </w:rPr>
          <w:delText>Relay</w:delText>
        </w:r>
        <w:r w:rsidDel="00CA1A36">
          <w:rPr>
            <w:lang w:eastAsia="zh-CN"/>
          </w:rPr>
          <w:delText xml:space="preserve"> UE</w:delText>
        </w:r>
        <w:r w:rsidDel="00CA1A36">
          <w:rPr>
            <w:rFonts w:hint="eastAsia"/>
            <w:lang w:eastAsia="zh-CN"/>
          </w:rPr>
          <w:delText xml:space="preserve"> receives</w:delText>
        </w:r>
        <w:r w:rsidDel="00CA1A36">
          <w:rPr>
            <w:lang w:eastAsia="zh-CN"/>
          </w:rPr>
          <w:delText xml:space="preserve"> a C</w:delText>
        </w:r>
        <w:r w:rsidDel="00CA1A36">
          <w:rPr>
            <w:rFonts w:hint="eastAsia"/>
            <w:lang w:eastAsia="zh-CN"/>
          </w:rPr>
          <w:delText>o</w:delText>
        </w:r>
        <w:r w:rsidDel="00CA1A36">
          <w:rPr>
            <w:lang w:eastAsia="zh-CN"/>
          </w:rPr>
          <w:delText xml:space="preserve">AP </w:delText>
        </w:r>
        <w:r w:rsidDel="00CA1A36">
          <w:rPr>
            <w:rFonts w:hint="eastAsia"/>
            <w:lang w:eastAsia="zh-CN"/>
          </w:rPr>
          <w:delText>2.05</w:delText>
        </w:r>
        <w:r w:rsidRPr="00C208AD" w:rsidDel="00CA1A36">
          <w:rPr>
            <w:lang w:val="en-US"/>
          </w:rPr>
          <w:delText xml:space="preserve"> (Content)</w:delText>
        </w:r>
        <w:r w:rsidDel="00CA1A36">
          <w:rPr>
            <w:rFonts w:hint="eastAsia"/>
            <w:lang w:eastAsia="zh-CN"/>
          </w:rPr>
          <w:delText>, 4.03</w:delText>
        </w:r>
        <w:r w:rsidRPr="00862062" w:rsidDel="00CA1A36">
          <w:delText xml:space="preserve"> (Forbidden)</w:delText>
        </w:r>
        <w:r w:rsidDel="00CA1A36">
          <w:rPr>
            <w:rFonts w:hint="eastAsia"/>
            <w:lang w:eastAsia="zh-CN"/>
          </w:rPr>
          <w:delText xml:space="preserve"> or 4.04 </w:delText>
        </w:r>
        <w:r w:rsidRPr="00B35374" w:rsidDel="00CA1A36">
          <w:rPr>
            <w:lang w:val="en-US"/>
          </w:rPr>
          <w:delText>(Not found)</w:delText>
        </w:r>
        <w:r w:rsidDel="00CA1A36">
          <w:rPr>
            <w:rFonts w:hint="eastAsia"/>
            <w:lang w:eastAsia="zh-CN"/>
          </w:rPr>
          <w:delText xml:space="preserve"> response</w:delText>
        </w:r>
        <w:r w:rsidDel="00CA1A36">
          <w:rPr>
            <w:lang w:eastAsia="zh-CN"/>
          </w:rPr>
          <w:delText xml:space="preserve"> </w:delText>
        </w:r>
        <w:r w:rsidDel="00CA1A36">
          <w:rPr>
            <w:rFonts w:hint="eastAsia"/>
            <w:lang w:eastAsia="zh-CN"/>
          </w:rPr>
          <w:delText xml:space="preserve">from </w:delText>
        </w:r>
        <w:r w:rsidRPr="0073469F" w:rsidDel="00CA1A36">
          <w:rPr>
            <w:lang w:eastAsia="ko-KR"/>
          </w:rPr>
          <w:delText xml:space="preserve">UDP port </w:delText>
        </w:r>
        <w:r w:rsidR="00B73C7A" w:rsidRPr="00896AE4" w:rsidDel="00CA1A36">
          <w:delText>65401</w:delText>
        </w:r>
        <w:r w:rsidDel="00CA1A36">
          <w:rPr>
            <w:rFonts w:hint="eastAsia"/>
            <w:lang w:eastAsia="zh-CN"/>
          </w:rPr>
          <w:delText>and the recipient</w:delText>
        </w:r>
        <w:r w:rsidDel="00CA1A36">
          <w:rPr>
            <w:lang w:eastAsia="zh-CN"/>
          </w:rPr>
          <w:delText>'</w:delText>
        </w:r>
        <w:r w:rsidDel="00CA1A36">
          <w:rPr>
            <w:rFonts w:hint="eastAsia"/>
            <w:lang w:eastAsia="zh-CN"/>
          </w:rPr>
          <w:delText xml:space="preserve">s address included in the </w:delText>
        </w:r>
        <w:r w:rsidRPr="00E82106" w:rsidDel="00CA1A36">
          <w:delText>CoAP Option</w:delText>
        </w:r>
        <w:r w:rsidDel="00CA1A36">
          <w:rPr>
            <w:rFonts w:hint="eastAsia"/>
            <w:lang w:eastAsia="zh-CN"/>
          </w:rPr>
          <w:delText xml:space="preserve"> is set to another MSGin5G Client-2 which has </w:delText>
        </w:r>
        <w:r w:rsidRPr="001739FC" w:rsidDel="00CA1A36">
          <w:rPr>
            <w:rFonts w:hint="eastAsia"/>
            <w:lang w:eastAsia="zh-CN"/>
          </w:rPr>
          <w:delText>established a connection for One-to-one ProSe Direct Communication with it as specified in</w:delText>
        </w:r>
        <w:r w:rsidDel="00CA1A36">
          <w:rPr>
            <w:rFonts w:hint="eastAsia"/>
            <w:lang w:eastAsia="zh-CN"/>
          </w:rPr>
          <w:delText xml:space="preserve"> </w:delText>
        </w:r>
        <w:r w:rsidRPr="001739FC" w:rsidDel="00CA1A36">
          <w:rPr>
            <w:rFonts w:hint="eastAsia"/>
            <w:lang w:eastAsia="zh-CN"/>
          </w:rPr>
          <w:delText>3GPP  TS</w:delText>
        </w:r>
        <w:r w:rsidDel="00CA1A36">
          <w:rPr>
            <w:lang w:eastAsia="zh-CN"/>
          </w:rPr>
          <w:delText> </w:delText>
        </w:r>
        <w:r w:rsidRPr="001739FC" w:rsidDel="00CA1A36">
          <w:rPr>
            <w:rFonts w:hint="eastAsia"/>
            <w:lang w:eastAsia="zh-CN"/>
          </w:rPr>
          <w:delText>23.30</w:delText>
        </w:r>
        <w:r w:rsidDel="00CA1A36">
          <w:rPr>
            <w:rFonts w:hint="eastAsia"/>
            <w:lang w:eastAsia="zh-CN"/>
          </w:rPr>
          <w:delText>4</w:delText>
        </w:r>
        <w:r w:rsidRPr="00E96AF2" w:rsidDel="00CA1A36">
          <w:rPr>
            <w:lang w:eastAsia="zh-CN"/>
          </w:rPr>
          <w:delText>[</w:delText>
        </w:r>
        <w:r w:rsidDel="00CA1A36">
          <w:rPr>
            <w:rFonts w:hint="eastAsia"/>
            <w:lang w:eastAsia="zh-CN"/>
          </w:rPr>
          <w:delText>9</w:delText>
        </w:r>
        <w:r w:rsidRPr="00E96AF2" w:rsidDel="00CA1A36">
          <w:rPr>
            <w:lang w:eastAsia="zh-CN"/>
          </w:rPr>
          <w:delText>]</w:delText>
        </w:r>
        <w:r w:rsidDel="00CA1A36">
          <w:rPr>
            <w:rFonts w:hint="eastAsia"/>
            <w:lang w:eastAsia="zh-CN"/>
          </w:rPr>
          <w:delText>, t</w:delText>
        </w:r>
        <w:r w:rsidRPr="00E96AF2" w:rsidDel="00CA1A36">
          <w:rPr>
            <w:lang w:eastAsia="zh-CN"/>
          </w:rPr>
          <w:delText>he MSGin5G</w:delText>
        </w:r>
        <w:r w:rsidRPr="00B27AE7" w:rsidDel="00CA1A36">
          <w:rPr>
            <w:lang w:eastAsia="zh-CN"/>
          </w:rPr>
          <w:delText xml:space="preserve"> </w:delText>
        </w:r>
        <w:r w:rsidRPr="00E96AF2" w:rsidDel="00CA1A36">
          <w:rPr>
            <w:lang w:eastAsia="zh-CN"/>
          </w:rPr>
          <w:delText>Relay UE acts as either 5G ProSe Layer-2 and Layer-3 UE-to-Network Relay entity as specified in 3GPP TS</w:delText>
        </w:r>
        <w:r w:rsidDel="00CA1A36">
          <w:rPr>
            <w:lang w:eastAsia="zh-CN"/>
          </w:rPr>
          <w:delText> </w:delText>
        </w:r>
        <w:r w:rsidRPr="00E96AF2" w:rsidDel="00CA1A36">
          <w:rPr>
            <w:lang w:eastAsia="zh-CN"/>
          </w:rPr>
          <w:delText>23.304</w:delText>
        </w:r>
        <w:r w:rsidDel="00CA1A36">
          <w:rPr>
            <w:lang w:eastAsia="zh-CN"/>
          </w:rPr>
          <w:delText> </w:delText>
        </w:r>
        <w:r w:rsidRPr="00E96AF2" w:rsidDel="00CA1A36">
          <w:rPr>
            <w:lang w:eastAsia="zh-CN"/>
          </w:rPr>
          <w:delText>[</w:delText>
        </w:r>
        <w:r w:rsidDel="00CA1A36">
          <w:rPr>
            <w:rFonts w:hint="eastAsia"/>
            <w:lang w:eastAsia="zh-CN"/>
          </w:rPr>
          <w:delText>9</w:delText>
        </w:r>
        <w:r w:rsidRPr="00E96AF2" w:rsidDel="00CA1A36">
          <w:rPr>
            <w:lang w:eastAsia="zh-CN"/>
          </w:rPr>
          <w:delText xml:space="preserve">] and relays the </w:delText>
        </w:r>
        <w:r w:rsidDel="00CA1A36">
          <w:rPr>
            <w:lang w:eastAsia="zh-CN"/>
          </w:rPr>
          <w:delText>C</w:delText>
        </w:r>
        <w:r w:rsidDel="00CA1A36">
          <w:rPr>
            <w:rFonts w:hint="eastAsia"/>
            <w:lang w:eastAsia="zh-CN"/>
          </w:rPr>
          <w:delText>o</w:delText>
        </w:r>
        <w:r w:rsidDel="00CA1A36">
          <w:rPr>
            <w:lang w:eastAsia="zh-CN"/>
          </w:rPr>
          <w:delText xml:space="preserve">AP </w:delText>
        </w:r>
        <w:r w:rsidDel="00CA1A36">
          <w:rPr>
            <w:rFonts w:hint="eastAsia"/>
            <w:lang w:eastAsia="zh-CN"/>
          </w:rPr>
          <w:delText>2.05</w:delText>
        </w:r>
        <w:r w:rsidRPr="00C208AD" w:rsidDel="00CA1A36">
          <w:rPr>
            <w:lang w:val="en-US"/>
          </w:rPr>
          <w:delText xml:space="preserve"> (Content)</w:delText>
        </w:r>
        <w:r w:rsidDel="00CA1A36">
          <w:rPr>
            <w:rFonts w:hint="eastAsia"/>
            <w:lang w:eastAsia="zh-CN"/>
          </w:rPr>
          <w:delText>, 4.03</w:delText>
        </w:r>
        <w:r w:rsidRPr="00862062" w:rsidDel="00CA1A36">
          <w:delText xml:space="preserve"> (Forbidden)</w:delText>
        </w:r>
        <w:r w:rsidDel="00CA1A36">
          <w:rPr>
            <w:rFonts w:hint="eastAsia"/>
            <w:lang w:eastAsia="zh-CN"/>
          </w:rPr>
          <w:delText xml:space="preserve"> or 4.04 </w:delText>
        </w:r>
        <w:r w:rsidRPr="00B35374" w:rsidDel="00CA1A36">
          <w:rPr>
            <w:lang w:val="en-US"/>
          </w:rPr>
          <w:delText>(Not found)</w:delText>
        </w:r>
        <w:r w:rsidDel="00CA1A36">
          <w:rPr>
            <w:rFonts w:hint="eastAsia"/>
            <w:lang w:eastAsia="zh-CN"/>
          </w:rPr>
          <w:delText xml:space="preserve"> response</w:delText>
        </w:r>
        <w:r w:rsidRPr="00E96AF2" w:rsidDel="00CA1A36">
          <w:rPr>
            <w:lang w:eastAsia="zh-CN"/>
          </w:rPr>
          <w:delText xml:space="preserve"> as a </w:delText>
        </w:r>
        <w:r w:rsidDel="00CA1A36">
          <w:rPr>
            <w:rFonts w:hint="eastAsia"/>
            <w:lang w:eastAsia="zh-CN"/>
          </w:rPr>
          <w:delText>down</w:delText>
        </w:r>
        <w:r w:rsidRPr="00E96AF2" w:rsidDel="00CA1A36">
          <w:rPr>
            <w:lang w:eastAsia="zh-CN"/>
          </w:rPr>
          <w:delText xml:space="preserve">link traffic to the </w:delText>
        </w:r>
        <w:r w:rsidDel="00CA1A36">
          <w:rPr>
            <w:rFonts w:hint="eastAsia"/>
            <w:lang w:eastAsia="zh-CN"/>
          </w:rPr>
          <w:delText>MSGin5G Client-2</w:delText>
        </w:r>
        <w:r w:rsidRPr="0073469F" w:rsidDel="00CA1A36">
          <w:rPr>
            <w:lang w:eastAsia="ko-KR"/>
          </w:rPr>
          <w:delText>,</w:delText>
        </w:r>
        <w:r w:rsidDel="00CA1A36">
          <w:rPr>
            <w:rFonts w:hint="eastAsia"/>
            <w:lang w:eastAsia="zh-CN"/>
          </w:rPr>
          <w:delText xml:space="preserve"> Otherwise the MSGin5G Client-1</w:delText>
        </w:r>
        <w:r w:rsidRPr="00C13232" w:rsidDel="00CA1A36">
          <w:rPr>
            <w:lang w:eastAsia="zh-CN"/>
          </w:rPr>
          <w:delText xml:space="preserve"> </w:delText>
        </w:r>
        <w:r w:rsidDel="00CA1A36">
          <w:rPr>
            <w:lang w:eastAsia="zh-CN"/>
          </w:rPr>
          <w:delText>shall</w:delText>
        </w:r>
        <w:r w:rsidDel="00CA1A36">
          <w:rPr>
            <w:rFonts w:hint="eastAsia"/>
            <w:lang w:eastAsia="zh-CN"/>
          </w:rPr>
          <w:delText xml:space="preserve"> </w:delText>
        </w:r>
        <w:r w:rsidDel="00CA1A36">
          <w:rPr>
            <w:lang w:eastAsia="zh-CN"/>
          </w:rPr>
          <w:delText>discard</w:delText>
        </w:r>
        <w:r w:rsidDel="00CA1A36">
          <w:rPr>
            <w:rFonts w:hint="eastAsia"/>
            <w:lang w:eastAsia="zh-CN"/>
          </w:rPr>
          <w:delText xml:space="preserve"> the </w:delText>
        </w:r>
        <w:r w:rsidDel="00CA1A36">
          <w:rPr>
            <w:lang w:eastAsia="zh-CN"/>
          </w:rPr>
          <w:delText>C</w:delText>
        </w:r>
        <w:r w:rsidDel="00CA1A36">
          <w:rPr>
            <w:rFonts w:hint="eastAsia"/>
            <w:lang w:eastAsia="zh-CN"/>
          </w:rPr>
          <w:delText>o</w:delText>
        </w:r>
        <w:r w:rsidDel="00CA1A36">
          <w:rPr>
            <w:lang w:eastAsia="zh-CN"/>
          </w:rPr>
          <w:delText xml:space="preserve">AP </w:delText>
        </w:r>
        <w:r w:rsidDel="00CA1A36">
          <w:rPr>
            <w:rFonts w:hint="eastAsia"/>
            <w:lang w:eastAsia="zh-CN"/>
          </w:rPr>
          <w:delText>2.05</w:delText>
        </w:r>
        <w:r w:rsidRPr="00C208AD" w:rsidDel="00CA1A36">
          <w:rPr>
            <w:lang w:val="en-US"/>
          </w:rPr>
          <w:delText xml:space="preserve"> (Content)</w:delText>
        </w:r>
        <w:r w:rsidDel="00CA1A36">
          <w:rPr>
            <w:rFonts w:hint="eastAsia"/>
            <w:lang w:eastAsia="zh-CN"/>
          </w:rPr>
          <w:delText>, 4.03</w:delText>
        </w:r>
        <w:r w:rsidRPr="00862062" w:rsidDel="00CA1A36">
          <w:delText xml:space="preserve"> (Forbidden)</w:delText>
        </w:r>
        <w:r w:rsidDel="00CA1A36">
          <w:rPr>
            <w:rFonts w:hint="eastAsia"/>
            <w:lang w:eastAsia="zh-CN"/>
          </w:rPr>
          <w:delText xml:space="preserve"> or 4.04 </w:delText>
        </w:r>
        <w:r w:rsidRPr="00B35374" w:rsidDel="00CA1A36">
          <w:rPr>
            <w:lang w:val="en-US"/>
          </w:rPr>
          <w:delText>(Not found)</w:delText>
        </w:r>
        <w:r w:rsidDel="00CA1A36">
          <w:rPr>
            <w:rFonts w:hint="eastAsia"/>
            <w:lang w:eastAsia="zh-CN"/>
          </w:rPr>
          <w:delText xml:space="preserve"> response.</w:delText>
        </w:r>
      </w:del>
    </w:p>
    <w:p w14:paraId="5EEF14F2" w14:textId="676521D7" w:rsidR="00034EE8" w:rsidRPr="009A49C7" w:rsidRDefault="00034EE8" w:rsidP="00034EE8">
      <w:pPr>
        <w:pStyle w:val="Heading4"/>
        <w:rPr>
          <w:noProof/>
          <w:lang w:val="en-US" w:eastAsia="zh-CN"/>
        </w:rPr>
      </w:pPr>
      <w:bookmarkStart w:id="233" w:name="_Toc86042566"/>
      <w:bookmarkStart w:id="234" w:name="_Toc86043123"/>
      <w:bookmarkStart w:id="235" w:name="_Toc97379633"/>
      <w:bookmarkStart w:id="236" w:name="_Toc104710966"/>
      <w:bookmarkStart w:id="237" w:name="_Toc138339885"/>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233"/>
      <w:bookmarkEnd w:id="234"/>
      <w:r w:rsidR="004B14D0">
        <w:rPr>
          <w:noProof/>
          <w:lang w:val="en-US" w:eastAsia="zh-CN"/>
        </w:rPr>
        <w:t>UE</w:t>
      </w:r>
      <w:del w:id="238" w:author="24.538_CR0055R1_(Rel-18)_5GMARCH_Ph2" w:date="2023-09-27T16:19:00Z">
        <w:r w:rsidR="004B14D0" w:rsidRPr="004851DA" w:rsidDel="00CA1A36">
          <w:rPr>
            <w:noProof/>
            <w:lang w:val="en-US" w:eastAsia="zh-CN"/>
          </w:rPr>
          <w:delText xml:space="preserve"> </w:delText>
        </w:r>
        <w:r w:rsidDel="00CA1A36">
          <w:rPr>
            <w:noProof/>
            <w:lang w:val="en-US" w:eastAsia="zh-CN"/>
          </w:rPr>
          <w:delText>with MSG</w:delText>
        </w:r>
        <w:r w:rsidDel="00CA1A36">
          <w:rPr>
            <w:rFonts w:hint="eastAsia"/>
            <w:noProof/>
            <w:lang w:val="en-US" w:eastAsia="zh-CN"/>
          </w:rPr>
          <w:delText>in</w:delText>
        </w:r>
        <w:r w:rsidDel="00CA1A36">
          <w:rPr>
            <w:noProof/>
            <w:lang w:val="en-US" w:eastAsia="zh-CN"/>
          </w:rPr>
          <w:delText>5G Client</w:delText>
        </w:r>
      </w:del>
      <w:bookmarkEnd w:id="235"/>
      <w:bookmarkEnd w:id="236"/>
      <w:bookmarkEnd w:id="237"/>
    </w:p>
    <w:p w14:paraId="150377A3" w14:textId="04C72CA5"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del w:id="239" w:author="24.538_CR0055R1_(Rel-18)_5GMARCH_Ph2" w:date="2023-09-27T16:19:00Z">
        <w:r w:rsidDel="00CA1A36">
          <w:rPr>
            <w:noProof/>
            <w:lang w:val="en-US" w:eastAsia="zh-CN"/>
          </w:rPr>
          <w:delText>with MSG</w:delText>
        </w:r>
        <w:r w:rsidDel="00CA1A36">
          <w:rPr>
            <w:rFonts w:hint="eastAsia"/>
            <w:noProof/>
            <w:lang w:val="en-US" w:eastAsia="zh-CN"/>
          </w:rPr>
          <w:delText>in</w:delText>
        </w:r>
        <w:r w:rsidDel="00CA1A36">
          <w:rPr>
            <w:noProof/>
            <w:lang w:val="en-US" w:eastAsia="zh-CN"/>
          </w:rPr>
          <w:delText>5G Client</w:delText>
        </w:r>
        <w:r w:rsidRPr="002511DA" w:rsidDel="00CA1A36">
          <w:rPr>
            <w:rFonts w:eastAsia="DengXian"/>
            <w:lang w:eastAsia="zh-CN"/>
          </w:rPr>
          <w:delText xml:space="preserve"> </w:delText>
        </w:r>
      </w:del>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3FE46FF6" w:rsidR="00034EE8" w:rsidRPr="000615BA"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50F7927B" w14:textId="77777777" w:rsidR="00034EE8" w:rsidRPr="000615BA" w:rsidRDefault="00034EE8" w:rsidP="00034EE8">
      <w:pPr>
        <w:pStyle w:val="Heading2"/>
        <w:rPr>
          <w:lang w:eastAsia="zh-CN"/>
        </w:rPr>
      </w:pPr>
      <w:bookmarkStart w:id="240" w:name="_Toc86042567"/>
      <w:bookmarkStart w:id="241" w:name="_Toc86043124"/>
      <w:bookmarkStart w:id="242" w:name="_Toc97379634"/>
      <w:bookmarkStart w:id="243" w:name="_Toc104710967"/>
      <w:bookmarkStart w:id="244" w:name="_Toc138339886"/>
      <w:r>
        <w:rPr>
          <w:rFonts w:hint="eastAsia"/>
          <w:lang w:eastAsia="zh-CN"/>
        </w:rPr>
        <w:lastRenderedPageBreak/>
        <w:t>6.</w:t>
      </w:r>
      <w:r w:rsidRPr="000615BA">
        <w:rPr>
          <w:rFonts w:hint="eastAsia"/>
          <w:lang w:eastAsia="zh-CN"/>
        </w:rPr>
        <w:t>3</w:t>
      </w:r>
      <w:r w:rsidRPr="000615BA">
        <w:tab/>
        <w:t>Registration</w:t>
      </w:r>
      <w:bookmarkEnd w:id="240"/>
      <w:bookmarkEnd w:id="241"/>
      <w:bookmarkEnd w:id="242"/>
      <w:bookmarkEnd w:id="243"/>
      <w:bookmarkEnd w:id="244"/>
    </w:p>
    <w:p w14:paraId="44BB6794" w14:textId="77777777" w:rsidR="00034EE8" w:rsidRDefault="00034EE8" w:rsidP="00034EE8">
      <w:pPr>
        <w:pStyle w:val="Heading3"/>
        <w:rPr>
          <w:lang w:eastAsia="zh-CN"/>
        </w:rPr>
      </w:pPr>
      <w:bookmarkStart w:id="245" w:name="_Toc86042568"/>
      <w:bookmarkStart w:id="246" w:name="_Toc86043125"/>
      <w:bookmarkStart w:id="247" w:name="_Toc97379635"/>
      <w:bookmarkStart w:id="248" w:name="_Toc104710968"/>
      <w:bookmarkStart w:id="249" w:name="_Toc138339887"/>
      <w:r>
        <w:rPr>
          <w:rFonts w:hint="eastAsia"/>
          <w:lang w:eastAsia="zh-CN"/>
        </w:rPr>
        <w:t>6.3.1</w:t>
      </w:r>
      <w:r>
        <w:rPr>
          <w:rFonts w:hint="eastAsia"/>
          <w:lang w:eastAsia="zh-CN"/>
        </w:rPr>
        <w:tab/>
        <w:t>MSGin5G UE Registration</w:t>
      </w:r>
      <w:bookmarkEnd w:id="245"/>
      <w:bookmarkEnd w:id="246"/>
      <w:bookmarkEnd w:id="247"/>
      <w:bookmarkEnd w:id="248"/>
      <w:bookmarkEnd w:id="249"/>
    </w:p>
    <w:p w14:paraId="64816C02" w14:textId="77777777" w:rsidR="00034EE8" w:rsidRPr="00430476" w:rsidRDefault="00034EE8" w:rsidP="00034EE8">
      <w:pPr>
        <w:pStyle w:val="Heading4"/>
        <w:rPr>
          <w:noProof/>
          <w:lang w:val="en-US" w:eastAsia="zh-CN"/>
        </w:rPr>
      </w:pPr>
      <w:bookmarkStart w:id="250" w:name="_Toc86042569"/>
      <w:bookmarkStart w:id="251" w:name="_Toc86043126"/>
      <w:bookmarkStart w:id="252" w:name="_Toc97379636"/>
      <w:bookmarkStart w:id="253" w:name="_Toc104710969"/>
      <w:bookmarkStart w:id="254" w:name="_Toc138339888"/>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250"/>
      <w:bookmarkEnd w:id="251"/>
      <w:bookmarkEnd w:id="252"/>
      <w:bookmarkEnd w:id="253"/>
      <w:bookmarkEnd w:id="254"/>
    </w:p>
    <w:p w14:paraId="5419815C" w14:textId="77777777" w:rsidR="00034EE8" w:rsidRPr="00430476" w:rsidRDefault="00034EE8" w:rsidP="00034EE8">
      <w:pPr>
        <w:pStyle w:val="Heading5"/>
      </w:pPr>
      <w:bookmarkStart w:id="255" w:name="_Toc86042570"/>
      <w:bookmarkStart w:id="256" w:name="_Toc86043127"/>
      <w:bookmarkStart w:id="257" w:name="_Toc97379637"/>
      <w:bookmarkStart w:id="258" w:name="_Toc104710970"/>
      <w:bookmarkStart w:id="259" w:name="_Toc138339889"/>
      <w:r>
        <w:rPr>
          <w:rFonts w:hint="eastAsia"/>
        </w:rPr>
        <w:t>6.</w:t>
      </w:r>
      <w:r w:rsidRPr="00430476">
        <w:rPr>
          <w:rFonts w:hint="eastAsia"/>
        </w:rPr>
        <w:t>3.1.1.1</w:t>
      </w:r>
      <w:r w:rsidRPr="00430476">
        <w:rPr>
          <w:rFonts w:hint="eastAsia"/>
        </w:rPr>
        <w:tab/>
        <w:t>MSGin5G UE registration</w:t>
      </w:r>
      <w:bookmarkEnd w:id="255"/>
      <w:bookmarkEnd w:id="256"/>
      <w:bookmarkEnd w:id="257"/>
      <w:bookmarkEnd w:id="258"/>
      <w:bookmarkEnd w:id="259"/>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54E5D4DF" w14:textId="3B665A6B" w:rsidR="00034EE8" w:rsidRPr="003871A2" w:rsidRDefault="00034EE8" w:rsidP="00034EE8">
      <w:pPr>
        <w:pStyle w:val="B2"/>
      </w:pPr>
      <w:r w:rsidRPr="003871A2">
        <w:rPr>
          <w:rFonts w:hint="eastAsia"/>
        </w:rPr>
        <w:t>4</w:t>
      </w:r>
      <w:r w:rsidRPr="003871A2">
        <w:t>)</w:t>
      </w:r>
      <w:r w:rsidR="008E479C">
        <w:rPr>
          <w:rFonts w:hint="eastAsia"/>
        </w:rPr>
        <w:tab/>
      </w:r>
      <w:r w:rsidRPr="003871A2">
        <w:t>optionally, the "MSGin5G Client Profile" element to include a set of parameters describing the MSGin5G Client. This element may include the "MSGin5G Client Triggering Information" element and the "MSGin5G Client Communication Availability" element. The "MSGin5G Client Triggering Information" element shall include</w:t>
      </w:r>
      <w:r w:rsidRPr="003871A2">
        <w:rPr>
          <w:rFonts w:hint="eastAsia"/>
        </w:rPr>
        <w:t xml:space="preserve"> </w:t>
      </w:r>
      <w:r w:rsidRPr="003871A2">
        <w:t xml:space="preserve">the "MSGin5G UE ID" element to indicate the MSGin5G UE hosting the MSGin5G Client and the "MSGin5G Client Ports" element to indicate that the MSGin5G </w:t>
      </w:r>
      <w:r w:rsidRPr="003871A2">
        <w:rPr>
          <w:rFonts w:hint="eastAsia"/>
        </w:rPr>
        <w:t>C</w:t>
      </w:r>
      <w:r w:rsidRPr="003871A2">
        <w:t>lient listens on for device triggers from the MSGin5G Server</w:t>
      </w:r>
      <w:r w:rsidRPr="003871A2">
        <w:rPr>
          <w:rFonts w:hint="eastAsia"/>
        </w:rPr>
        <w:t>.</w:t>
      </w:r>
      <w:r w:rsidRPr="003871A2">
        <w:t xml:space="preserve"> </w:t>
      </w:r>
      <w:r w:rsidRPr="003871A2">
        <w:rPr>
          <w:rFonts w:hint="eastAsia"/>
        </w:rPr>
        <w:t>T</w:t>
      </w:r>
      <w:r w:rsidRPr="003871A2">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102440D6" w14:textId="77777777" w:rsidR="00034EE8" w:rsidRPr="000217EE" w:rsidRDefault="00034EE8" w:rsidP="00034EE8">
      <w:pPr>
        <w:pStyle w:val="B3"/>
      </w:pPr>
      <w:r w:rsidRPr="000217EE">
        <w:t>i)</w:t>
      </w:r>
      <w:r w:rsidRPr="000217EE">
        <w:tab/>
        <w:t>shall include the "Scheduled communication time" element to indicate the time when the UE becomes available for communication;</w:t>
      </w:r>
    </w:p>
    <w:p w14:paraId="59D812B4" w14:textId="77777777" w:rsidR="00034EE8" w:rsidRPr="000217EE" w:rsidRDefault="00034EE8" w:rsidP="00034EE8">
      <w:pPr>
        <w:pStyle w:val="B3"/>
      </w:pPr>
      <w:r w:rsidRPr="000217EE">
        <w:t>ii)</w:t>
      </w:r>
      <w:r w:rsidRPr="000217EE">
        <w:tab/>
        <w:t>shall include the "Communication duration time" element to indicate the duration time of periodic communication;</w:t>
      </w:r>
    </w:p>
    <w:p w14:paraId="51526FBC" w14:textId="77777777" w:rsidR="00034EE8" w:rsidRPr="000217EE" w:rsidRDefault="00034EE8" w:rsidP="00034EE8">
      <w:pPr>
        <w:pStyle w:val="B3"/>
      </w:pPr>
      <w:r w:rsidRPr="000217EE">
        <w:t>iii)</w:t>
      </w:r>
      <w:r w:rsidRPr="000217EE">
        <w:tab/>
        <w:t>may include the "Periodic communication indicator" element to identify whether the client communicates periodically or not;</w:t>
      </w:r>
    </w:p>
    <w:p w14:paraId="62957229" w14:textId="77777777" w:rsidR="00034EE8" w:rsidRPr="000217EE" w:rsidRDefault="00034EE8" w:rsidP="00034EE8">
      <w:pPr>
        <w:pStyle w:val="B3"/>
      </w:pPr>
      <w:r w:rsidRPr="000217EE">
        <w:t>iv)</w:t>
      </w:r>
      <w:r w:rsidRPr="000217EE">
        <w:tab/>
      </w:r>
      <w:r w:rsidRPr="000217EE">
        <w:rPr>
          <w:rFonts w:hint="eastAsia"/>
        </w:rPr>
        <w:t>may</w:t>
      </w:r>
      <w:r w:rsidRPr="000217EE">
        <w:t xml:space="preserve"> include the "Periodic communication interval" element to indicate the interval Time of periodic communication </w:t>
      </w:r>
      <w:r w:rsidRPr="000217EE">
        <w:rPr>
          <w:shd w:val="clear" w:color="auto" w:fill="FFFFFF"/>
        </w:rPr>
        <w:t>if "Periodic communication indicator" element is included</w:t>
      </w:r>
      <w:r w:rsidRPr="000217EE">
        <w:t>;</w:t>
      </w:r>
    </w:p>
    <w:p w14:paraId="1A497A32" w14:textId="77777777" w:rsidR="00034EE8" w:rsidRPr="000217EE" w:rsidRDefault="00034EE8" w:rsidP="00034EE8">
      <w:pPr>
        <w:pStyle w:val="B3"/>
      </w:pPr>
      <w:r w:rsidRPr="000217EE">
        <w:t>v)</w:t>
      </w:r>
      <w:r w:rsidRPr="000217EE">
        <w:tab/>
        <w:t>may include the "Data size indication" element to indicate the expected data size to be exchanged during the communication duration; and</w:t>
      </w:r>
    </w:p>
    <w:p w14:paraId="0FE187D7" w14:textId="77777777" w:rsidR="00034EE8" w:rsidRPr="000217EE" w:rsidRDefault="00034EE8" w:rsidP="00034EE8">
      <w:pPr>
        <w:pStyle w:val="B3"/>
      </w:pPr>
      <w:r w:rsidRPr="000217EE">
        <w:t>vi)</w:t>
      </w:r>
      <w:r w:rsidRPr="000217EE">
        <w:tab/>
        <w:t>may include the "Store and forward option" element to indicate the UE does not request store and forward services for incoming MSGin5G requests.</w:t>
      </w:r>
    </w:p>
    <w:p w14:paraId="5A24F502" w14:textId="77777777" w:rsidR="00034EE8" w:rsidRPr="00430476" w:rsidRDefault="00034EE8" w:rsidP="00034EE8">
      <w:pPr>
        <w:pStyle w:val="Heading5"/>
      </w:pPr>
      <w:bookmarkStart w:id="260" w:name="_Toc86042571"/>
      <w:bookmarkStart w:id="261" w:name="_Toc86043128"/>
      <w:bookmarkStart w:id="262" w:name="_Toc97379638"/>
      <w:bookmarkStart w:id="263" w:name="_Toc104710971"/>
      <w:bookmarkStart w:id="264" w:name="_Toc138339890"/>
      <w:r>
        <w:rPr>
          <w:rFonts w:hint="eastAsia"/>
        </w:rPr>
        <w:lastRenderedPageBreak/>
        <w:t>6.</w:t>
      </w:r>
      <w:r w:rsidRPr="00430476">
        <w:rPr>
          <w:rFonts w:hint="eastAsia"/>
        </w:rPr>
        <w:t>3.1.</w:t>
      </w:r>
      <w:r>
        <w:rPr>
          <w:rFonts w:hint="eastAsia"/>
          <w:lang w:eastAsia="zh-CN"/>
        </w:rPr>
        <w:t>1.2</w:t>
      </w:r>
      <w:r w:rsidRPr="00430476">
        <w:rPr>
          <w:rFonts w:hint="eastAsia"/>
        </w:rPr>
        <w:tab/>
        <w:t>MSGin5G UE de-registration</w:t>
      </w:r>
      <w:bookmarkEnd w:id="260"/>
      <w:bookmarkEnd w:id="261"/>
      <w:bookmarkEnd w:id="262"/>
      <w:bookmarkEnd w:id="263"/>
      <w:bookmarkEnd w:id="264"/>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65" w:name="_Toc86042572"/>
      <w:bookmarkStart w:id="266" w:name="_Toc86043129"/>
      <w:bookmarkStart w:id="267" w:name="_Toc97379639"/>
      <w:bookmarkStart w:id="268" w:name="_Toc104710972"/>
      <w:bookmarkStart w:id="269" w:name="_Toc138339891"/>
      <w:r>
        <w:rPr>
          <w:rFonts w:hint="eastAsia"/>
          <w:noProof/>
          <w:lang w:val="en-US" w:eastAsia="zh-CN"/>
        </w:rPr>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65"/>
      <w:bookmarkEnd w:id="266"/>
      <w:bookmarkEnd w:id="267"/>
      <w:bookmarkEnd w:id="268"/>
      <w:bookmarkEnd w:id="269"/>
    </w:p>
    <w:p w14:paraId="3782CD0B" w14:textId="77777777" w:rsidR="00034EE8" w:rsidRPr="00683266" w:rsidRDefault="00034EE8" w:rsidP="00034EE8">
      <w:pPr>
        <w:pStyle w:val="Heading5"/>
      </w:pPr>
      <w:bookmarkStart w:id="270" w:name="_Toc86042573"/>
      <w:bookmarkStart w:id="271" w:name="_Toc86043130"/>
      <w:bookmarkStart w:id="272" w:name="_Toc97379640"/>
      <w:bookmarkStart w:id="273" w:name="_Toc104710973"/>
      <w:bookmarkStart w:id="274" w:name="_Toc138339892"/>
      <w:r>
        <w:rPr>
          <w:rFonts w:hint="eastAsia"/>
        </w:rPr>
        <w:t>6.</w:t>
      </w:r>
      <w:r w:rsidRPr="00683266">
        <w:rPr>
          <w:rFonts w:hint="eastAsia"/>
        </w:rPr>
        <w:t>3.1.</w:t>
      </w:r>
      <w:r>
        <w:rPr>
          <w:rFonts w:hint="eastAsia"/>
          <w:lang w:eastAsia="zh-CN"/>
        </w:rPr>
        <w:t>2.1</w:t>
      </w:r>
      <w:r w:rsidRPr="00683266">
        <w:rPr>
          <w:rFonts w:hint="eastAsia"/>
        </w:rPr>
        <w:tab/>
        <w:t>MSGin5G UE registration</w:t>
      </w:r>
      <w:bookmarkEnd w:id="270"/>
      <w:bookmarkEnd w:id="271"/>
      <w:bookmarkEnd w:id="272"/>
      <w:bookmarkEnd w:id="273"/>
      <w:bookmarkEnd w:id="274"/>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77777777" w:rsidR="00034EE8" w:rsidRPr="000217EE" w:rsidRDefault="00034EE8" w:rsidP="00034EE8">
      <w:pPr>
        <w:pStyle w:val="B3"/>
      </w:pPr>
      <w:r w:rsidRPr="000217EE">
        <w:t>i)</w:t>
      </w:r>
      <w:r w:rsidRPr="000217EE">
        <w:tab/>
        <w:t>the "UE Service ID" element to indicate the MSGin5G UE initiating registration</w:t>
      </w:r>
      <w:r w:rsidRPr="000217EE">
        <w:rPr>
          <w:rFonts w:hint="eastAsia"/>
        </w:rPr>
        <w:t xml:space="preserve"> procedure</w:t>
      </w:r>
      <w:r w:rsidRPr="000217EE">
        <w:t>; and</w:t>
      </w:r>
    </w:p>
    <w:p w14:paraId="526A6629" w14:textId="77777777" w:rsidR="00034EE8" w:rsidRPr="000217EE" w:rsidRDefault="00034EE8" w:rsidP="00034EE8">
      <w:pPr>
        <w:pStyle w:val="B3"/>
      </w:pPr>
      <w:r w:rsidRPr="000217EE">
        <w:t>ii)</w:t>
      </w:r>
      <w:r w:rsidRPr="000217EE">
        <w:tab/>
        <w:t>the "Registration result" element to indicate whether the registration is success or failure.</w:t>
      </w:r>
    </w:p>
    <w:p w14:paraId="56DE1B6B" w14:textId="77777777" w:rsidR="00034EE8" w:rsidRPr="00683266" w:rsidRDefault="00034EE8" w:rsidP="00034EE8">
      <w:pPr>
        <w:pStyle w:val="Heading5"/>
      </w:pPr>
      <w:bookmarkStart w:id="275" w:name="_Toc86042574"/>
      <w:bookmarkStart w:id="276" w:name="_Toc86043131"/>
      <w:bookmarkStart w:id="277" w:name="_Toc97379641"/>
      <w:bookmarkStart w:id="278" w:name="_Toc104710974"/>
      <w:bookmarkStart w:id="279" w:name="_Toc138339893"/>
      <w:r>
        <w:rPr>
          <w:rFonts w:hint="eastAsia"/>
        </w:rPr>
        <w:t>6.</w:t>
      </w:r>
      <w:r w:rsidRPr="00683266">
        <w:rPr>
          <w:rFonts w:hint="eastAsia"/>
        </w:rPr>
        <w:t>3.1.</w:t>
      </w:r>
      <w:r>
        <w:rPr>
          <w:rFonts w:hint="eastAsia"/>
          <w:lang w:eastAsia="zh-CN"/>
        </w:rPr>
        <w:t>2.2</w:t>
      </w:r>
      <w:r w:rsidRPr="00683266">
        <w:rPr>
          <w:rFonts w:hint="eastAsia"/>
        </w:rPr>
        <w:tab/>
        <w:t>MSGin5G UE de-registration</w:t>
      </w:r>
      <w:bookmarkEnd w:id="275"/>
      <w:bookmarkEnd w:id="276"/>
      <w:bookmarkEnd w:id="277"/>
      <w:bookmarkEnd w:id="278"/>
      <w:bookmarkEnd w:id="279"/>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lastRenderedPageBreak/>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77777777" w:rsidR="00034EE8" w:rsidRPr="000217EE" w:rsidRDefault="00034EE8" w:rsidP="00034EE8">
      <w:pPr>
        <w:pStyle w:val="B3"/>
      </w:pPr>
      <w:r w:rsidRPr="000217EE">
        <w:t>i)</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 and</w:t>
      </w:r>
    </w:p>
    <w:p w14:paraId="42EB5709" w14:textId="77777777" w:rsidR="00034EE8" w:rsidRPr="000217EE" w:rsidRDefault="00034EE8" w:rsidP="00034EE8">
      <w:pPr>
        <w:pStyle w:val="B3"/>
      </w:pPr>
      <w:r w:rsidRPr="000217EE">
        <w:t>ii)</w:t>
      </w:r>
      <w:r w:rsidRPr="000217EE">
        <w:tab/>
        <w:t>the "De-registration result" element to indicate whether the registration is success or failure.</w:t>
      </w:r>
    </w:p>
    <w:p w14:paraId="5558C7CB" w14:textId="77777777" w:rsidR="00B95F13" w:rsidRPr="00562FA7" w:rsidRDefault="00034EE8" w:rsidP="00B95F13">
      <w:pPr>
        <w:pStyle w:val="Heading3"/>
        <w:tabs>
          <w:tab w:val="left" w:pos="1843"/>
        </w:tabs>
        <w:rPr>
          <w:ins w:id="280" w:author="24.538_CR0065R1_(Rel-18)_5GMARCH_Ph2" w:date="2023-09-27T17:11:00Z"/>
          <w:lang w:eastAsia="zh-CN"/>
        </w:rPr>
      </w:pPr>
      <w:bookmarkStart w:id="281" w:name="_Toc86042575"/>
      <w:bookmarkStart w:id="282" w:name="_Toc86043132"/>
      <w:bookmarkStart w:id="283" w:name="_Toc97379642"/>
      <w:bookmarkStart w:id="284" w:name="_Toc104710975"/>
      <w:bookmarkStart w:id="285" w:name="_Toc138339894"/>
      <w:r>
        <w:rPr>
          <w:rFonts w:hint="eastAsia"/>
          <w:lang w:eastAsia="zh-CN"/>
        </w:rPr>
        <w:t>6.</w:t>
      </w:r>
      <w:r w:rsidRPr="00562FA7">
        <w:rPr>
          <w:rFonts w:hint="eastAsia"/>
          <w:lang w:eastAsia="zh-CN"/>
        </w:rPr>
        <w:t>3.</w:t>
      </w:r>
      <w:r>
        <w:rPr>
          <w:rFonts w:hint="eastAsia"/>
          <w:lang w:eastAsia="zh-CN"/>
        </w:rPr>
        <w:t>2</w:t>
      </w:r>
      <w:r w:rsidRPr="00562FA7">
        <w:rPr>
          <w:rFonts w:hint="eastAsia"/>
          <w:lang w:eastAsia="zh-CN"/>
        </w:rPr>
        <w:tab/>
      </w:r>
      <w:ins w:id="286" w:author="24.538_CR0065R1_(Rel-18)_5GMARCH_Ph2" w:date="2023-09-27T17:11:00Z">
        <w:r w:rsidR="00B95F13" w:rsidRPr="00AA4DB9">
          <w:t xml:space="preserve">Application Client </w:t>
        </w:r>
        <w:del w:id="287" w:author="ZTE" w:date="2023-08-14T14:45:00Z">
          <w:r w:rsidR="00B95F13" w:rsidRPr="00562FA7" w:rsidDel="003D00D5">
            <w:rPr>
              <w:lang w:eastAsia="zh-CN"/>
            </w:rPr>
            <w:delText xml:space="preserve">Constrained </w:delText>
          </w:r>
          <w:r w:rsidR="00B95F13" w:rsidDel="003D00D5">
            <w:rPr>
              <w:lang w:eastAsia="zh-CN"/>
            </w:rPr>
            <w:delText>UE</w:delText>
          </w:r>
          <w:r w:rsidR="00B95F13" w:rsidRPr="00562FA7" w:rsidDel="003D00D5">
            <w:rPr>
              <w:lang w:eastAsia="zh-CN"/>
            </w:rPr>
            <w:delText xml:space="preserve"> </w:delText>
          </w:r>
        </w:del>
        <w:r w:rsidR="00B95F13" w:rsidRPr="00562FA7">
          <w:rPr>
            <w:lang w:eastAsia="zh-CN"/>
          </w:rPr>
          <w:t xml:space="preserve">registration to </w:t>
        </w:r>
        <w:del w:id="288" w:author="ZTE" w:date="2023-08-14T14:46:00Z">
          <w:r w:rsidR="00B95F13" w:rsidRPr="00562FA7" w:rsidDel="006B707B">
            <w:rPr>
              <w:lang w:eastAsia="zh-CN"/>
            </w:rPr>
            <w:delText xml:space="preserve">use </w:delText>
          </w:r>
        </w:del>
        <w:r w:rsidR="00B95F13" w:rsidRPr="00562FA7">
          <w:rPr>
            <w:rFonts w:hint="eastAsia"/>
            <w:lang w:eastAsia="zh-CN"/>
          </w:rPr>
          <w:t>MSGin5G</w:t>
        </w:r>
        <w:del w:id="289" w:author="ZTE" w:date="2023-08-14T14:47:00Z">
          <w:r w:rsidR="00B95F13" w:rsidRPr="007F713D" w:rsidDel="006B707B">
            <w:rPr>
              <w:lang w:eastAsia="zh-CN"/>
            </w:rPr>
            <w:delText xml:space="preserve"> </w:delText>
          </w:r>
        </w:del>
        <w:r w:rsidR="00B95F13">
          <w:rPr>
            <w:lang w:eastAsia="zh-CN"/>
          </w:rPr>
          <w:t>Client on MSGin5G</w:t>
        </w:r>
        <w:del w:id="290" w:author="ZTE" w:date="2023-08-14T14:47:00Z">
          <w:r w:rsidR="00B95F13" w:rsidDel="006B707B">
            <w:rPr>
              <w:rFonts w:hint="eastAsia"/>
              <w:lang w:eastAsia="zh-CN"/>
            </w:rPr>
            <w:delText>G</w:delText>
          </w:r>
          <w:r w:rsidR="00B95F13" w:rsidRPr="00562FA7" w:rsidDel="006B707B">
            <w:rPr>
              <w:lang w:eastAsia="zh-CN"/>
            </w:rPr>
            <w:delText>ateway</w:delText>
          </w:r>
        </w:del>
        <w:r w:rsidR="00B95F13" w:rsidRPr="00562FA7">
          <w:rPr>
            <w:rFonts w:hint="eastAsia"/>
            <w:lang w:eastAsia="zh-CN"/>
          </w:rPr>
          <w:t xml:space="preserve"> </w:t>
        </w:r>
        <w:r w:rsidR="00B95F13" w:rsidRPr="00562FA7">
          <w:rPr>
            <w:lang w:eastAsia="zh-CN"/>
          </w:rPr>
          <w:t>UE</w:t>
        </w:r>
      </w:ins>
    </w:p>
    <w:p w14:paraId="5976B9BA" w14:textId="49F58C04" w:rsidR="00034EE8" w:rsidRPr="00562FA7" w:rsidDel="00B95F13" w:rsidRDefault="00034EE8" w:rsidP="00034EE8">
      <w:pPr>
        <w:pStyle w:val="Heading3"/>
        <w:rPr>
          <w:del w:id="291" w:author="24.538_CR0065R1_(Rel-18)_5GMARCH_Ph2" w:date="2023-09-27T17:11:00Z"/>
          <w:lang w:eastAsia="zh-CN"/>
        </w:rPr>
      </w:pPr>
      <w:del w:id="292" w:author="24.538_CR0065R1_(Rel-18)_5GMARCH_Ph2" w:date="2023-09-27T17:11:00Z">
        <w:r w:rsidRPr="00562FA7" w:rsidDel="00B95F13">
          <w:rPr>
            <w:lang w:eastAsia="zh-CN"/>
          </w:rPr>
          <w:delText xml:space="preserve">Constrained </w:delText>
        </w:r>
        <w:r w:rsidR="003B3746" w:rsidDel="00B95F13">
          <w:rPr>
            <w:lang w:eastAsia="zh-CN"/>
          </w:rPr>
          <w:delText>UE</w:delText>
        </w:r>
        <w:r w:rsidR="003B3746" w:rsidRPr="00562FA7" w:rsidDel="00B95F13">
          <w:rPr>
            <w:lang w:eastAsia="zh-CN"/>
          </w:rPr>
          <w:delText xml:space="preserve"> </w:delText>
        </w:r>
        <w:r w:rsidRPr="00562FA7" w:rsidDel="00B95F13">
          <w:rPr>
            <w:lang w:eastAsia="zh-CN"/>
          </w:rPr>
          <w:delText xml:space="preserve">registration to use </w:delText>
        </w:r>
        <w:r w:rsidRPr="00562FA7" w:rsidDel="00B95F13">
          <w:rPr>
            <w:rFonts w:hint="eastAsia"/>
            <w:lang w:eastAsia="zh-CN"/>
          </w:rPr>
          <w:delText>MSGin5G</w:delText>
        </w:r>
        <w:r w:rsidRPr="007F713D" w:rsidDel="00B95F13">
          <w:rPr>
            <w:lang w:eastAsia="zh-CN"/>
          </w:rPr>
          <w:delText xml:space="preserve"> </w:delText>
        </w:r>
        <w:r w:rsidDel="00B95F13">
          <w:rPr>
            <w:rFonts w:hint="eastAsia"/>
            <w:lang w:eastAsia="zh-CN"/>
          </w:rPr>
          <w:delText>G</w:delText>
        </w:r>
        <w:r w:rsidRPr="00562FA7" w:rsidDel="00B95F13">
          <w:rPr>
            <w:lang w:eastAsia="zh-CN"/>
          </w:rPr>
          <w:delText>ateway</w:delText>
        </w:r>
        <w:r w:rsidRPr="00562FA7" w:rsidDel="00B95F13">
          <w:rPr>
            <w:rFonts w:hint="eastAsia"/>
            <w:lang w:eastAsia="zh-CN"/>
          </w:rPr>
          <w:delText xml:space="preserve"> </w:delText>
        </w:r>
        <w:r w:rsidRPr="00562FA7" w:rsidDel="00B95F13">
          <w:rPr>
            <w:lang w:eastAsia="zh-CN"/>
          </w:rPr>
          <w:delText>UE</w:delText>
        </w:r>
        <w:bookmarkEnd w:id="281"/>
        <w:bookmarkEnd w:id="282"/>
        <w:bookmarkEnd w:id="283"/>
        <w:bookmarkEnd w:id="284"/>
        <w:bookmarkEnd w:id="285"/>
      </w:del>
    </w:p>
    <w:p w14:paraId="51A65053" w14:textId="77777777" w:rsidR="00B95F13" w:rsidRPr="00C20614" w:rsidRDefault="00B95F13" w:rsidP="00B95F13">
      <w:pPr>
        <w:pStyle w:val="Heading4"/>
        <w:rPr>
          <w:ins w:id="293" w:author="24.538_CR0065R1_(Rel-18)_5GMARCH_Ph2" w:date="2023-09-27T17:12:00Z"/>
          <w:noProof/>
          <w:lang w:val="en-US" w:eastAsia="zh-CN"/>
        </w:rPr>
      </w:pPr>
      <w:bookmarkStart w:id="294" w:name="_Toc86042576"/>
      <w:bookmarkStart w:id="295" w:name="_Toc86043133"/>
      <w:bookmarkStart w:id="296" w:name="_Toc97379643"/>
      <w:bookmarkStart w:id="297" w:name="_Toc104710976"/>
      <w:bookmarkStart w:id="298" w:name="_Toc138339895"/>
      <w:ins w:id="299" w:author="24.538_CR0065R1_(Rel-18)_5GMARCH_Ph2" w:date="2023-09-27T17:12:00Z">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del w:id="300" w:author="ZTE" w:date="2023-08-14T14:48:00Z">
          <w:r w:rsidDel="006B707B">
            <w:rPr>
              <w:rFonts w:hint="eastAsia"/>
              <w:noProof/>
              <w:lang w:val="en-US" w:eastAsia="zh-CN"/>
            </w:rPr>
            <w:delText xml:space="preserve">Gateway </w:delText>
          </w:r>
        </w:del>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ins>
    </w:p>
    <w:p w14:paraId="3ABFFD05" w14:textId="42F52557" w:rsidR="00034EE8" w:rsidRPr="00C20614" w:rsidDel="00B95F13" w:rsidRDefault="00034EE8" w:rsidP="00B95F13">
      <w:pPr>
        <w:pStyle w:val="Heading3"/>
        <w:rPr>
          <w:del w:id="301" w:author="24.538_CR0065R1_(Rel-18)_5GMARCH_Ph2" w:date="2023-09-27T17:12:00Z"/>
          <w:noProof/>
          <w:lang w:val="en-US" w:eastAsia="zh-CN"/>
        </w:rPr>
      </w:pPr>
      <w:del w:id="302" w:author="24.538_CR0065R1_(Rel-18)_5GMARCH_Ph2" w:date="2023-09-27T17:12:00Z">
        <w:r w:rsidDel="00B95F13">
          <w:rPr>
            <w:rFonts w:hint="eastAsia"/>
            <w:noProof/>
            <w:lang w:val="en-US" w:eastAsia="zh-CN"/>
          </w:rPr>
          <w:delText>6.</w:delText>
        </w:r>
        <w:r w:rsidRPr="00430476" w:rsidDel="00B95F13">
          <w:rPr>
            <w:rFonts w:hint="eastAsia"/>
            <w:noProof/>
            <w:lang w:val="en-US" w:eastAsia="zh-CN"/>
          </w:rPr>
          <w:delText>3</w:delText>
        </w:r>
        <w:r w:rsidDel="00B95F13">
          <w:rPr>
            <w:rFonts w:hint="eastAsia"/>
            <w:noProof/>
            <w:lang w:val="en-US" w:eastAsia="zh-CN"/>
          </w:rPr>
          <w:delText>.2.1</w:delText>
        </w:r>
        <w:r w:rsidRPr="00430476" w:rsidDel="00B95F13">
          <w:rPr>
            <w:noProof/>
            <w:lang w:val="en-US" w:eastAsia="zh-CN"/>
          </w:rPr>
          <w:tab/>
        </w:r>
        <w:r w:rsidRPr="00430476" w:rsidDel="00B95F13">
          <w:rPr>
            <w:rFonts w:hint="eastAsia"/>
            <w:noProof/>
            <w:lang w:val="en-US" w:eastAsia="zh-CN"/>
          </w:rPr>
          <w:delText xml:space="preserve">Procedure at </w:delText>
        </w:r>
        <w:r w:rsidDel="00B95F13">
          <w:rPr>
            <w:rFonts w:hint="eastAsia"/>
            <w:noProof/>
            <w:lang w:val="en-US" w:eastAsia="zh-CN"/>
          </w:rPr>
          <w:delText xml:space="preserve">Gateway </w:delText>
        </w:r>
        <w:r w:rsidRPr="00430476" w:rsidDel="00B95F13">
          <w:rPr>
            <w:rFonts w:hint="eastAsia"/>
            <w:noProof/>
            <w:lang w:val="en-US" w:eastAsia="zh-CN"/>
          </w:rPr>
          <w:delText>MSGin5G UE</w:delText>
        </w:r>
        <w:bookmarkEnd w:id="294"/>
        <w:bookmarkEnd w:id="295"/>
        <w:bookmarkEnd w:id="296"/>
        <w:bookmarkEnd w:id="297"/>
        <w:bookmarkEnd w:id="298"/>
      </w:del>
    </w:p>
    <w:p w14:paraId="3DE304DE" w14:textId="77777777" w:rsidR="00B95F13" w:rsidRPr="00C30B6D" w:rsidRDefault="00B95F13" w:rsidP="00B95F13">
      <w:pPr>
        <w:pStyle w:val="Heading5"/>
        <w:rPr>
          <w:ins w:id="303" w:author="24.538_CR0065R1_(Rel-18)_5GMARCH_Ph2" w:date="2023-09-27T17:13:00Z"/>
        </w:rPr>
      </w:pPr>
      <w:bookmarkStart w:id="304" w:name="_Toc86042577"/>
      <w:bookmarkStart w:id="305" w:name="_Toc86043134"/>
      <w:bookmarkStart w:id="306" w:name="_Toc97379644"/>
      <w:bookmarkStart w:id="307" w:name="_Toc104710977"/>
      <w:bookmarkStart w:id="308" w:name="_Toc138339896"/>
      <w:ins w:id="309" w:author="24.538_CR0065R1_(Rel-18)_5GMARCH_Ph2" w:date="2023-09-27T17:13:00Z">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del w:id="310" w:author="ZTE" w:date="2023-08-14T15:06:00Z">
          <w:r w:rsidRPr="00C30B6D" w:rsidDel="00F50BE9">
            <w:delText>Constrained</w:delText>
          </w:r>
        </w:del>
        <w:r w:rsidRPr="00C30B6D">
          <w:t xml:space="preserve"> </w:t>
        </w:r>
        <w:r>
          <w:t>UE</w:t>
        </w:r>
        <w:r w:rsidRPr="00C30B6D">
          <w:t xml:space="preserve"> registration to </w:t>
        </w:r>
        <w:del w:id="311" w:author="ZTE" w:date="2023-08-14T15:51:00Z">
          <w:r w:rsidRPr="00C30B6D" w:rsidDel="008D0BEE">
            <w:delText xml:space="preserve">use </w:delText>
          </w:r>
        </w:del>
        <w:r w:rsidRPr="00C30B6D">
          <w:rPr>
            <w:rFonts w:hint="eastAsia"/>
          </w:rPr>
          <w:t xml:space="preserve">MSGin5G </w:t>
        </w:r>
        <w:r>
          <w:t>Client on MSGin5G</w:t>
        </w:r>
        <w:del w:id="312" w:author="ZTE" w:date="2023-08-14T14:48:00Z">
          <w:r w:rsidDel="006B707B">
            <w:delText>Gateway</w:delText>
          </w:r>
        </w:del>
        <w:r w:rsidRPr="00C30B6D">
          <w:t xml:space="preserve"> UE</w:t>
        </w:r>
      </w:ins>
    </w:p>
    <w:p w14:paraId="725A8A98" w14:textId="029C367D" w:rsidR="00034EE8" w:rsidRPr="00C30B6D" w:rsidDel="00B95F13" w:rsidRDefault="00034EE8" w:rsidP="00034EE8">
      <w:pPr>
        <w:pStyle w:val="Heading5"/>
        <w:rPr>
          <w:del w:id="313" w:author="24.538_CR0065R1_(Rel-18)_5GMARCH_Ph2" w:date="2023-09-27T17:13:00Z"/>
        </w:rPr>
      </w:pPr>
      <w:del w:id="314" w:author="24.538_CR0065R1_(Rel-18)_5GMARCH_Ph2" w:date="2023-09-27T17:13:00Z">
        <w:r w:rsidDel="00B95F13">
          <w:rPr>
            <w:rFonts w:hint="eastAsia"/>
          </w:rPr>
          <w:delText>6.</w:delText>
        </w:r>
        <w:r w:rsidRPr="00C30B6D" w:rsidDel="00B95F13">
          <w:rPr>
            <w:rFonts w:hint="eastAsia"/>
          </w:rPr>
          <w:delText>3.</w:delText>
        </w:r>
        <w:r w:rsidDel="00B95F13">
          <w:rPr>
            <w:rFonts w:hint="eastAsia"/>
            <w:lang w:eastAsia="zh-CN"/>
          </w:rPr>
          <w:delText>2.1</w:delText>
        </w:r>
        <w:r w:rsidDel="00B95F13">
          <w:rPr>
            <w:rFonts w:hint="eastAsia"/>
          </w:rPr>
          <w:delText>.</w:delText>
        </w:r>
        <w:r w:rsidDel="00B95F13">
          <w:rPr>
            <w:rFonts w:hint="eastAsia"/>
            <w:lang w:eastAsia="zh-CN"/>
          </w:rPr>
          <w:delText>1</w:delText>
        </w:r>
        <w:r w:rsidRPr="00C30B6D" w:rsidDel="00B95F13">
          <w:rPr>
            <w:rFonts w:hint="eastAsia"/>
          </w:rPr>
          <w:tab/>
        </w:r>
        <w:r w:rsidRPr="00C30B6D" w:rsidDel="00B95F13">
          <w:delText xml:space="preserve">Constrained </w:delText>
        </w:r>
        <w:r w:rsidR="003C2DC9" w:rsidDel="00B95F13">
          <w:delText>UE</w:delText>
        </w:r>
        <w:r w:rsidR="003C2DC9" w:rsidRPr="00C30B6D" w:rsidDel="00B95F13">
          <w:delText xml:space="preserve"> </w:delText>
        </w:r>
        <w:r w:rsidRPr="00C30B6D" w:rsidDel="00B95F13">
          <w:delText>r</w:delText>
        </w:r>
        <w:bookmarkStart w:id="315" w:name="_Toc66460301"/>
        <w:r w:rsidRPr="00C30B6D" w:rsidDel="00B95F13">
          <w:delText>egistration</w:delText>
        </w:r>
        <w:bookmarkEnd w:id="315"/>
        <w:r w:rsidRPr="00C30B6D" w:rsidDel="00B95F13">
          <w:delText xml:space="preserve"> to use </w:delText>
        </w:r>
        <w:r w:rsidRPr="00C30B6D" w:rsidDel="00B95F13">
          <w:rPr>
            <w:rFonts w:hint="eastAsia"/>
          </w:rPr>
          <w:delText xml:space="preserve">MSGin5G </w:delText>
        </w:r>
        <w:r w:rsidDel="00B95F13">
          <w:delText>Gateway</w:delText>
        </w:r>
        <w:r w:rsidRPr="00C30B6D" w:rsidDel="00B95F13">
          <w:delText xml:space="preserve"> UE</w:delText>
        </w:r>
        <w:bookmarkEnd w:id="304"/>
        <w:bookmarkEnd w:id="305"/>
        <w:bookmarkEnd w:id="306"/>
        <w:bookmarkEnd w:id="307"/>
        <w:bookmarkEnd w:id="308"/>
      </w:del>
    </w:p>
    <w:p w14:paraId="60382AA3" w14:textId="77777777" w:rsidR="00B95F13" w:rsidDel="00B95F13" w:rsidRDefault="00B95F13" w:rsidP="00034EE8">
      <w:pPr>
        <w:rPr>
          <w:del w:id="316" w:author="ZTE" w:date="2023-08-23T21:52:00Z"/>
        </w:rPr>
      </w:pPr>
      <w:ins w:id="317" w:author="24.538_CR0065R1_(Rel-18)_5GMARCH_Ph2" w:date="2023-09-27T17:15:00Z">
        <w:r>
          <w:rPr>
            <w:lang w:val="en-US" w:eastAsia="zh-CN"/>
          </w:rPr>
          <w:t xml:space="preserve">Upon reception of registration request from </w:t>
        </w:r>
        <w:r w:rsidRPr="008A6F2B">
          <w:t xml:space="preserve">the application client </w:t>
        </w:r>
        <w:del w:id="318" w:author="ZTE" w:date="2023-08-14T14:53:00Z">
          <w:r w:rsidRPr="008A6F2B" w:rsidDel="006B707B">
            <w:delText>on</w:delText>
          </w:r>
          <w:r w:rsidDel="006B707B">
            <w:rPr>
              <w:lang w:val="en-US" w:eastAsia="zh-CN"/>
            </w:rPr>
            <w:delText xml:space="preserve"> the Constrained</w:delText>
          </w:r>
        </w:del>
        <w:r>
          <w:t>on the non-</w:t>
        </w:r>
        <w:r w:rsidRPr="00430476">
          <w:rPr>
            <w:rFonts w:hint="eastAsia"/>
            <w:noProof/>
            <w:lang w:val="en-US" w:eastAsia="zh-CN"/>
          </w:rPr>
          <w:t>MSGin5G</w:t>
        </w:r>
        <w:r>
          <w:rPr>
            <w:lang w:val="en-US" w:eastAsia="zh-CN"/>
          </w:rPr>
          <w:t xml:space="preserve"> UE, the MSGin5G </w:t>
        </w:r>
        <w:r>
          <w:rPr>
            <w:lang w:eastAsia="zh-CN"/>
          </w:rPr>
          <w:t>Client on the MSGin5G</w:t>
        </w:r>
        <w:del w:id="319" w:author="ZTE" w:date="2023-08-14T14:53:00Z">
          <w:r w:rsidRPr="009F29D3" w:rsidDel="006B707B">
            <w:rPr>
              <w:lang w:val="en-US" w:eastAsia="zh-CN"/>
            </w:rPr>
            <w:delText xml:space="preserve"> </w:delText>
          </w:r>
          <w:r w:rsidDel="006B707B">
            <w:rPr>
              <w:lang w:val="en-US" w:eastAsia="zh-CN"/>
            </w:rPr>
            <w:delText>Gateway</w:delText>
          </w:r>
        </w:del>
        <w:r>
          <w:rPr>
            <w:lang w:val="en-US" w:eastAsia="zh-CN"/>
          </w:rPr>
          <w:t xml:space="preserve"> UE decides whether to accept the registration request based on </w:t>
        </w:r>
        <w:r w:rsidRPr="00623E95">
          <w:t>local condition</w:t>
        </w:r>
        <w:r>
          <w:t>.</w:t>
        </w:r>
      </w:ins>
    </w:p>
    <w:p w14:paraId="4B216140" w14:textId="77777777" w:rsidR="00B95F13" w:rsidRDefault="00B95F13" w:rsidP="00B95F13">
      <w:pPr>
        <w:rPr>
          <w:ins w:id="320" w:author="24.538_CR0065R1_(Rel-18)_5GMARCH_Ph2" w:date="2023-09-27T17:15:00Z"/>
        </w:rPr>
      </w:pPr>
    </w:p>
    <w:p w14:paraId="1683EAFF" w14:textId="21EEC63F" w:rsidR="00034EE8" w:rsidDel="00B95F13" w:rsidRDefault="00034EE8" w:rsidP="00034EE8">
      <w:pPr>
        <w:rPr>
          <w:del w:id="321" w:author="24.538_CR0065R1_(Rel-18)_5GMARCH_Ph2" w:date="2023-09-27T17:15:00Z"/>
        </w:rPr>
      </w:pPr>
      <w:del w:id="322" w:author="24.538_CR0065R1_(Rel-18)_5GMARCH_Ph2" w:date="2023-09-27T17:15:00Z">
        <w:r w:rsidDel="00B95F13">
          <w:rPr>
            <w:lang w:val="en-US" w:eastAsia="zh-CN"/>
          </w:rPr>
          <w:delText xml:space="preserve">Upon reception of registration request from </w:delText>
        </w:r>
        <w:r w:rsidRPr="008A6F2B" w:rsidDel="00B95F13">
          <w:delText>the application client on</w:delText>
        </w:r>
        <w:r w:rsidDel="00B95F13">
          <w:rPr>
            <w:lang w:val="en-US" w:eastAsia="zh-CN"/>
          </w:rPr>
          <w:delText xml:space="preserve"> the Constrained UE, the MSGin5G</w:delText>
        </w:r>
        <w:r w:rsidRPr="009F29D3" w:rsidDel="00B95F13">
          <w:rPr>
            <w:lang w:val="en-US" w:eastAsia="zh-CN"/>
          </w:rPr>
          <w:delText xml:space="preserve"> </w:delText>
        </w:r>
        <w:r w:rsidDel="00B95F13">
          <w:rPr>
            <w:lang w:val="en-US" w:eastAsia="zh-CN"/>
          </w:rPr>
          <w:delText xml:space="preserve">Gateway UE decides whether to accept the registration request based on </w:delText>
        </w:r>
        <w:r w:rsidRPr="00623E95" w:rsidDel="00B95F13">
          <w:delText>local condition</w:delText>
        </w:r>
        <w:r w:rsidDel="00B95F13">
          <w:delText>.</w:delText>
        </w:r>
      </w:del>
    </w:p>
    <w:p w14:paraId="54F6BD77" w14:textId="77777777" w:rsidR="00B95F13" w:rsidRPr="00905A6B" w:rsidRDefault="00B95F13" w:rsidP="00B95F13">
      <w:pPr>
        <w:rPr>
          <w:ins w:id="323" w:author="24.538_CR0065R1_(Rel-18)_5GMARCH_Ph2" w:date="2023-09-27T17:15:00Z"/>
          <w:lang w:val="en-US" w:eastAsia="zh-CN"/>
        </w:rPr>
      </w:pPr>
      <w:ins w:id="324" w:author="24.538_CR0065R1_(Rel-18)_5GMARCH_Ph2" w:date="2023-09-27T17:15:00Z">
        <w:r w:rsidRPr="00905A6B">
          <w:rPr>
            <w:lang w:val="en-US" w:eastAsia="zh-CN"/>
          </w:rPr>
          <w:t>If the registration is accepted by the MSGin5G</w:t>
        </w:r>
        <w:r w:rsidRPr="009F29D3">
          <w:rPr>
            <w:lang w:val="en-US" w:eastAsia="zh-CN"/>
          </w:rPr>
          <w:t xml:space="preserve"> </w:t>
        </w:r>
        <w:r>
          <w:rPr>
            <w:lang w:eastAsia="zh-CN"/>
          </w:rPr>
          <w:t>Client on the MSGin5G</w:t>
        </w:r>
        <w:del w:id="325" w:author="ZTE" w:date="2023-08-14T14:54:00Z">
          <w:r w:rsidRPr="00905A6B" w:rsidDel="006B707B">
            <w:rPr>
              <w:lang w:val="en-US" w:eastAsia="zh-CN"/>
            </w:rPr>
            <w:delText>Gateway</w:delText>
          </w:r>
        </w:del>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w:t>
        </w:r>
        <w:del w:id="326" w:author="ZTE" w:date="2023-08-14T14:54:00Z">
          <w:r w:rsidRPr="009F29D3" w:rsidDel="006B707B">
            <w:rPr>
              <w:lang w:val="en-US" w:eastAsia="zh-CN"/>
            </w:rPr>
            <w:delText xml:space="preserve"> </w:delText>
          </w:r>
          <w:r w:rsidRPr="00905A6B" w:rsidDel="006B707B">
            <w:rPr>
              <w:lang w:val="en-US" w:eastAsia="zh-CN"/>
            </w:rPr>
            <w:delText>Gateway</w:delText>
          </w:r>
        </w:del>
        <w:r w:rsidRPr="00905A6B">
          <w:rPr>
            <w:lang w:val="en-US" w:eastAsia="zh-CN"/>
          </w:rPr>
          <w:t xml:space="preserve"> UE:</w:t>
        </w:r>
      </w:ins>
    </w:p>
    <w:p w14:paraId="5DDB0330" w14:textId="149C8DC0" w:rsidR="00034EE8" w:rsidRPr="00905A6B" w:rsidDel="00B95F13" w:rsidRDefault="00034EE8" w:rsidP="00034EE8">
      <w:pPr>
        <w:rPr>
          <w:del w:id="327" w:author="24.538_CR0065R1_(Rel-18)_5GMARCH_Ph2" w:date="2023-09-27T17:15:00Z"/>
          <w:lang w:val="en-US" w:eastAsia="zh-CN"/>
        </w:rPr>
      </w:pPr>
      <w:del w:id="328" w:author="24.538_CR0065R1_(Rel-18)_5GMARCH_Ph2" w:date="2023-09-27T17:15:00Z">
        <w:r w:rsidRPr="00905A6B" w:rsidDel="00B95F13">
          <w:rPr>
            <w:lang w:val="en-US" w:eastAsia="zh-CN"/>
          </w:rPr>
          <w:delText>If the registration is accepted by the MSGin5G</w:delText>
        </w:r>
        <w:r w:rsidRPr="009F29D3" w:rsidDel="00B95F13">
          <w:rPr>
            <w:lang w:val="en-US" w:eastAsia="zh-CN"/>
          </w:rPr>
          <w:delText xml:space="preserve"> </w:delText>
        </w:r>
        <w:r w:rsidRPr="00905A6B" w:rsidDel="00B95F13">
          <w:rPr>
            <w:lang w:val="en-US" w:eastAsia="zh-CN"/>
          </w:rPr>
          <w:delText>Gateway UE, the M</w:delText>
        </w:r>
        <w:r w:rsidRPr="00905A6B" w:rsidDel="00B95F13">
          <w:rPr>
            <w:rFonts w:hint="eastAsia"/>
            <w:lang w:val="en-US" w:eastAsia="zh-CN"/>
          </w:rPr>
          <w:delText xml:space="preserve">SGin5G </w:delText>
        </w:r>
        <w:r w:rsidRPr="00905A6B" w:rsidDel="00B95F13">
          <w:rPr>
            <w:lang w:val="en-US" w:eastAsia="zh-CN"/>
          </w:rPr>
          <w:delText xml:space="preserve">Client </w:delText>
        </w:r>
        <w:r w:rsidDel="00B95F13">
          <w:rPr>
            <w:rFonts w:hint="eastAsia"/>
            <w:lang w:val="en-US" w:eastAsia="zh-CN"/>
          </w:rPr>
          <w:delText>on</w:delText>
        </w:r>
        <w:r w:rsidRPr="00905A6B" w:rsidDel="00B95F13">
          <w:rPr>
            <w:lang w:val="en-US" w:eastAsia="zh-CN"/>
          </w:rPr>
          <w:delText xml:space="preserve"> the MSGin5G</w:delText>
        </w:r>
        <w:r w:rsidRPr="009F29D3" w:rsidDel="00B95F13">
          <w:rPr>
            <w:lang w:val="en-US" w:eastAsia="zh-CN"/>
          </w:rPr>
          <w:delText xml:space="preserve"> </w:delText>
        </w:r>
        <w:r w:rsidRPr="00905A6B" w:rsidDel="00B95F13">
          <w:rPr>
            <w:lang w:val="en-US" w:eastAsia="zh-CN"/>
          </w:rPr>
          <w:delText>Gateway UE:</w:delText>
        </w:r>
      </w:del>
    </w:p>
    <w:p w14:paraId="57E06633" w14:textId="77777777" w:rsidR="00B95F13" w:rsidRPr="000217EE" w:rsidRDefault="00B95F13" w:rsidP="00B95F13">
      <w:pPr>
        <w:pStyle w:val="B1"/>
        <w:rPr>
          <w:ins w:id="329" w:author="24.538_CR0065R1_(Rel-18)_5GMARCH_Ph2" w:date="2023-09-27T17:16:00Z"/>
        </w:rPr>
      </w:pPr>
      <w:ins w:id="330" w:author="24.538_CR0065R1_(Rel-18)_5GMARCH_Ph2" w:date="2023-09-27T17:16:00Z">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del w:id="331" w:author="ZTE" w:date="2023-08-14T14:55:00Z">
          <w:r w:rsidRPr="000217EE" w:rsidDel="006B707B">
            <w:delText>Constrained</w:delText>
          </w:r>
        </w:del>
        <w:r>
          <w:t xml:space="preserve"> </w:t>
        </w:r>
        <w:r w:rsidRPr="000217EE">
          <w:t>UE</w:t>
        </w:r>
        <w:r w:rsidRPr="000A0C2F">
          <w:t xml:space="preserve"> and the mapping between the transport identifier and the Application ID</w:t>
        </w:r>
        <w:r w:rsidRPr="000217EE">
          <w:t>;</w:t>
        </w:r>
      </w:ins>
    </w:p>
    <w:p w14:paraId="36163E60" w14:textId="509DFC2F" w:rsidR="00034EE8" w:rsidRPr="000217EE" w:rsidDel="00B95F13" w:rsidRDefault="00034EE8" w:rsidP="00034EE8">
      <w:pPr>
        <w:pStyle w:val="B1"/>
        <w:rPr>
          <w:del w:id="332" w:author="24.538_CR0065R1_(Rel-18)_5GMARCH_Ph2" w:date="2023-09-27T17:16:00Z"/>
        </w:rPr>
      </w:pPr>
      <w:del w:id="333" w:author="24.538_CR0065R1_(Rel-18)_5GMARCH_Ph2" w:date="2023-09-27T17:16:00Z">
        <w:r w:rsidRPr="000217EE" w:rsidDel="00B95F13">
          <w:delText>a)</w:delText>
        </w:r>
        <w:r w:rsidRPr="000217EE" w:rsidDel="00B95F13">
          <w:tab/>
        </w:r>
        <w:r w:rsidRPr="000217EE" w:rsidDel="00B95F13">
          <w:rPr>
            <w:rFonts w:hint="eastAsia"/>
          </w:rPr>
          <w:delText>store</w:delText>
        </w:r>
        <w:r w:rsidRPr="000217EE" w:rsidDel="00B95F13">
          <w:delText xml:space="preserve">s </w:delText>
        </w:r>
        <w:r w:rsidRPr="000217EE" w:rsidDel="00B95F13">
          <w:rPr>
            <w:rFonts w:hint="eastAsia"/>
          </w:rPr>
          <w:delText>Application ID</w:delText>
        </w:r>
        <w:r w:rsidRPr="000217EE" w:rsidDel="00B95F13">
          <w:delText xml:space="preserve"> included in the registration request from the Constrained UE</w:delText>
        </w:r>
        <w:r w:rsidR="000A0C2F" w:rsidRPr="000A0C2F" w:rsidDel="00B95F13">
          <w:delText xml:space="preserve"> and the mapping between the transport identifier and the Application ID</w:delText>
        </w:r>
        <w:r w:rsidRPr="000217EE" w:rsidDel="00B95F13">
          <w:delText>;</w:delText>
        </w:r>
      </w:del>
    </w:p>
    <w:p w14:paraId="7B12ABB4" w14:textId="77777777" w:rsidR="00B95F13" w:rsidRDefault="00B95F13" w:rsidP="00B95F13">
      <w:pPr>
        <w:pStyle w:val="NO"/>
        <w:rPr>
          <w:ins w:id="334" w:author="24.538_CR0065R1_(Rel-18)_5GMARCH_Ph2" w:date="2023-09-27T17:16:00Z"/>
        </w:rPr>
      </w:pPr>
      <w:ins w:id="335" w:author="24.538_CR0065R1_(Rel-18)_5GMARCH_Ph2" w:date="2023-09-27T17:16:00Z">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del w:id="336" w:author="ZTE" w:date="2023-08-14T14:56:00Z">
          <w:r w:rsidRPr="000217EE" w:rsidDel="006B707B">
            <w:delText xml:space="preserve">Gateway </w:delText>
          </w:r>
        </w:del>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del w:id="337" w:author="ZTE" w:date="2023-08-14T14:57:00Z">
          <w:r w:rsidRPr="000217EE" w:rsidDel="006B707B">
            <w:delText>Gateway</w:delText>
          </w:r>
        </w:del>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del w:id="338" w:author="ZTE" w:date="2023-08-14T14:57:00Z">
          <w:r w:rsidRPr="000217EE" w:rsidDel="006B707B">
            <w:delText xml:space="preserve"> Constrained</w:delText>
          </w:r>
        </w:del>
        <w:r w:rsidRPr="000217EE">
          <w:t xml:space="preserve"> UE. The transport mechanism is based on the legacy transport protocol.</w:t>
        </w:r>
      </w:ins>
    </w:p>
    <w:p w14:paraId="296AA404" w14:textId="14E39D35" w:rsidR="000A0C2F" w:rsidDel="00B95F13" w:rsidRDefault="00034EE8" w:rsidP="000A0C2F">
      <w:pPr>
        <w:pStyle w:val="NO"/>
        <w:rPr>
          <w:del w:id="339" w:author="24.538_CR0065R1_(Rel-18)_5GMARCH_Ph2" w:date="2023-09-27T17:16:00Z"/>
        </w:rPr>
      </w:pPr>
      <w:del w:id="340" w:author="24.538_CR0065R1_(Rel-18)_5GMARCH_Ph2" w:date="2023-09-27T17:16:00Z">
        <w:r w:rsidRPr="000217EE" w:rsidDel="00B95F13">
          <w:delText>NOTE</w:delText>
        </w:r>
        <w:r w:rsidR="000A0C2F" w:rsidDel="00B95F13">
          <w:delText> 1</w:delText>
        </w:r>
        <w:r w:rsidRPr="000217EE" w:rsidDel="00B95F13">
          <w:delText>:</w:delText>
        </w:r>
        <w:r w:rsidRPr="000217EE" w:rsidDel="00B95F13">
          <w:tab/>
        </w:r>
        <w:r w:rsidRPr="000217EE" w:rsidDel="00B95F13">
          <w:rPr>
            <w:rFonts w:hint="eastAsia"/>
          </w:rPr>
          <w:delText>B</w:delText>
        </w:r>
        <w:r w:rsidRPr="000217EE" w:rsidDel="00B95F13">
          <w:delText xml:space="preserve">ased on the connection mode, e.g. L2 connection or L3 connection, the </w:delText>
        </w:r>
        <w:r w:rsidRPr="000217EE" w:rsidDel="00B95F13">
          <w:rPr>
            <w:rFonts w:hint="eastAsia"/>
          </w:rPr>
          <w:delText xml:space="preserve">MSGin5G </w:delText>
        </w:r>
        <w:r w:rsidRPr="000217EE" w:rsidDel="00B95F13">
          <w:delText xml:space="preserve">Gateway UE </w:delText>
        </w:r>
        <w:r w:rsidR="000A0C2F" w:rsidDel="00B95F13">
          <w:delText>can</w:delText>
        </w:r>
        <w:r w:rsidRPr="000217EE" w:rsidDel="00B95F13">
          <w:delText xml:space="preserve"> allocate a specified MAC address or UDP port for exchang</w:delText>
        </w:r>
        <w:r w:rsidRPr="000217EE" w:rsidDel="00B95F13">
          <w:rPr>
            <w:rFonts w:hint="eastAsia"/>
          </w:rPr>
          <w:delText>ing</w:delText>
        </w:r>
        <w:r w:rsidRPr="000217EE" w:rsidDel="00B95F13">
          <w:delText xml:space="preserve"> information between the </w:delText>
        </w:r>
        <w:r w:rsidRPr="000217EE" w:rsidDel="00B95F13">
          <w:rPr>
            <w:rFonts w:hint="eastAsia"/>
          </w:rPr>
          <w:delText>MSGin5G</w:delText>
        </w:r>
        <w:r w:rsidRPr="000217EE" w:rsidDel="00B95F13">
          <w:delText xml:space="preserve"> Gateway</w:delText>
        </w:r>
        <w:r w:rsidRPr="000217EE" w:rsidDel="00B95F13">
          <w:rPr>
            <w:rFonts w:hint="eastAsia"/>
          </w:rPr>
          <w:delText xml:space="preserve"> </w:delText>
        </w:r>
        <w:r w:rsidRPr="000217EE" w:rsidDel="00B95F13">
          <w:delText>UE and the Constrained UE. The transport mechanism is based on the legacy transport protocol.</w:delText>
        </w:r>
      </w:del>
    </w:p>
    <w:p w14:paraId="63BBC255" w14:textId="77777777" w:rsidR="00B95F13" w:rsidRPr="000217EE" w:rsidRDefault="00B95F13" w:rsidP="00B95F13">
      <w:pPr>
        <w:pStyle w:val="NO"/>
        <w:rPr>
          <w:ins w:id="341" w:author="24.538_CR0065R1_(Rel-18)_5GMARCH_Ph2" w:date="2023-09-27T17:16:00Z"/>
        </w:rPr>
      </w:pPr>
      <w:ins w:id="342" w:author="24.538_CR0065R1_(Rel-18)_5GMARCH_Ph2" w:date="2023-09-27T17:16:00Z">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del w:id="343" w:author="ZTE" w:date="2023-08-14T14:58:00Z">
          <w:r w:rsidRPr="009F29D3" w:rsidDel="006B707B">
            <w:rPr>
              <w:lang w:val="en-US" w:eastAsia="zh-CN"/>
            </w:rPr>
            <w:delText xml:space="preserve"> </w:delText>
          </w:r>
          <w:r w:rsidRPr="00905A6B" w:rsidDel="006B707B">
            <w:rPr>
              <w:lang w:val="en-US" w:eastAsia="zh-CN"/>
            </w:rPr>
            <w:delText>Gateway</w:delText>
          </w:r>
        </w:del>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ins>
    </w:p>
    <w:p w14:paraId="0E63BEF9" w14:textId="3315BB36" w:rsidR="00034EE8" w:rsidRPr="000217EE" w:rsidDel="00B95F13" w:rsidRDefault="000A0C2F" w:rsidP="00034EE8">
      <w:pPr>
        <w:pStyle w:val="NO"/>
        <w:rPr>
          <w:del w:id="344" w:author="24.538_CR0065R1_(Rel-18)_5GMARCH_Ph2" w:date="2023-09-27T17:16:00Z"/>
        </w:rPr>
      </w:pPr>
      <w:del w:id="345" w:author="24.538_CR0065R1_(Rel-18)_5GMARCH_Ph2" w:date="2023-09-27T17:16:00Z">
        <w:r w:rsidRPr="00AE0CEF" w:rsidDel="00B95F13">
          <w:delText>NOTE</w:delText>
        </w:r>
        <w:r w:rsidRPr="005F7EB0" w:rsidDel="00B95F13">
          <w:delText> </w:delText>
        </w:r>
        <w:r w:rsidDel="00B95F13">
          <w:delText>2:</w:delText>
        </w:r>
        <w:r w:rsidDel="00B95F13">
          <w:tab/>
          <w:delText>The</w:delText>
        </w:r>
        <w:r w:rsidRPr="00905A6B" w:rsidDel="00B95F13">
          <w:rPr>
            <w:lang w:val="en-US" w:eastAsia="zh-CN"/>
          </w:rPr>
          <w:delText xml:space="preserve"> MSGin5G</w:delText>
        </w:r>
        <w:r w:rsidRPr="009F29D3" w:rsidDel="00B95F13">
          <w:rPr>
            <w:lang w:val="en-US" w:eastAsia="zh-CN"/>
          </w:rPr>
          <w:delText xml:space="preserve"> </w:delText>
        </w:r>
        <w:r w:rsidRPr="00905A6B" w:rsidDel="00B95F13">
          <w:rPr>
            <w:lang w:val="en-US" w:eastAsia="zh-CN"/>
          </w:rPr>
          <w:delText>Gateway UE</w:delText>
        </w:r>
        <w:r w:rsidDel="00B95F13">
          <w:rPr>
            <w:lang w:val="en-US" w:eastAsia="zh-CN"/>
          </w:rPr>
          <w:delText xml:space="preserve"> retrieves the transport identifier from the transport layer. The transport identifier </w:delText>
        </w:r>
        <w:r w:rsidDel="00B95F13">
          <w:rPr>
            <w:rFonts w:hint="eastAsia"/>
            <w:lang w:val="en-US" w:eastAsia="zh-CN"/>
          </w:rPr>
          <w:delText>can</w:delText>
        </w:r>
        <w:r w:rsidDel="00B95F13">
          <w:rPr>
            <w:lang w:val="en-US" w:eastAsia="zh-CN"/>
          </w:rPr>
          <w:delText xml:space="preserve"> be a Layer-2 ID, e.g. a MAC address, or a Layer-3 ID</w:delText>
        </w:r>
        <w:r w:rsidDel="00B95F13">
          <w:rPr>
            <w:rFonts w:hint="eastAsia"/>
            <w:lang w:val="en-US" w:eastAsia="zh-CN"/>
          </w:rPr>
          <w:delText xml:space="preserve">, </w:delText>
        </w:r>
        <w:r w:rsidDel="00B95F13">
          <w:rPr>
            <w:lang w:val="en-US" w:eastAsia="zh-CN"/>
          </w:rPr>
          <w:delText>e.g. an IP address with a specific UDP port.</w:delText>
        </w:r>
      </w:del>
    </w:p>
    <w:p w14:paraId="36615A6E" w14:textId="554A97CA" w:rsidR="00B95F13" w:rsidRPr="000217EE" w:rsidRDefault="00B95F13" w:rsidP="00B95F13">
      <w:pPr>
        <w:pStyle w:val="B1"/>
        <w:rPr>
          <w:ins w:id="346" w:author="24.538_CR0065R1_(Rel-18)_5GMARCH_Ph2" w:date="2023-09-27T17:16:00Z"/>
        </w:rPr>
      </w:pPr>
      <w:ins w:id="347" w:author="24.538_CR0065R1_(Rel-18)_5GMARCH_Ph2" w:date="2023-09-27T17:16:00Z">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ins>
      <w:ins w:id="348" w:author="24.538_CR0065R1_(Rel-18)_5GMARCH_Ph2" w:date="2023-09-27T17:17:00Z">
        <w:r>
          <w:rPr>
            <w:noProof/>
            <w:lang w:val="en-US" w:eastAsia="zh-CN"/>
          </w:rPr>
          <w:t xml:space="preserve"> </w:t>
        </w:r>
      </w:ins>
      <w:ins w:id="349" w:author="24.538_CR0065R1_(Rel-18)_5GMARCH_Ph2" w:date="2023-09-27T17:16:00Z">
        <w:del w:id="350" w:author="ZTE" w:date="2023-08-14T14:59:00Z">
          <w:r w:rsidRPr="000217EE" w:rsidDel="006B707B">
            <w:delText xml:space="preserve"> Constrained </w:delText>
          </w:r>
        </w:del>
        <w:r w:rsidRPr="000217EE">
          <w:t>UE; and</w:t>
        </w:r>
      </w:ins>
    </w:p>
    <w:p w14:paraId="4FD6F212" w14:textId="6BD81237" w:rsidR="00B95F13" w:rsidRPr="000217EE" w:rsidRDefault="00B95F13" w:rsidP="00B95F13">
      <w:pPr>
        <w:pStyle w:val="B1"/>
        <w:rPr>
          <w:ins w:id="351" w:author="24.538_CR0065R1_(Rel-18)_5GMARCH_Ph2" w:date="2023-09-27T17:16:00Z"/>
        </w:rPr>
      </w:pPr>
      <w:ins w:id="352" w:author="24.538_CR0065R1_(Rel-18)_5GMARCH_Ph2" w:date="2023-09-27T17:16:00Z">
        <w:r w:rsidRPr="000217EE">
          <w:lastRenderedPageBreak/>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del w:id="353" w:author="ZTE" w:date="2023-08-14T15:03:00Z">
          <w:r w:rsidRPr="000217EE" w:rsidDel="00F50BE9">
            <w:delText>Constrained</w:delText>
          </w:r>
        </w:del>
        <w:r w:rsidRPr="000217EE">
          <w:t xml:space="preserve"> UE. The registration response shall include:</w:t>
        </w:r>
      </w:ins>
    </w:p>
    <w:p w14:paraId="04117AA7" w14:textId="77777777" w:rsidR="00B95F13" w:rsidRPr="000217EE" w:rsidRDefault="00B95F13" w:rsidP="00B95F13">
      <w:pPr>
        <w:pStyle w:val="B2"/>
        <w:rPr>
          <w:ins w:id="354" w:author="24.538_CR0065R1_(Rel-18)_5GMARCH_Ph2" w:date="2023-09-27T17:16:00Z"/>
        </w:rPr>
      </w:pPr>
      <w:ins w:id="355" w:author="24.538_CR0065R1_(Rel-18)_5GMARCH_Ph2" w:date="2023-09-27T17:16:00Z">
        <w:r w:rsidRPr="000217EE">
          <w:t>1)</w:t>
        </w:r>
        <w:r w:rsidRPr="000217EE">
          <w:tab/>
          <w:t xml:space="preserve">the Registration Result indicates the registration is accepted by the MSGin5G </w:t>
        </w:r>
        <w:r>
          <w:rPr>
            <w:lang w:eastAsia="zh-CN"/>
          </w:rPr>
          <w:t>Client on the MSGin5G</w:t>
        </w:r>
        <w:del w:id="356" w:author="ZTE" w:date="2023-08-14T15:03:00Z">
          <w:r w:rsidRPr="000217EE" w:rsidDel="00F50BE9">
            <w:delText>Gateway</w:delText>
          </w:r>
        </w:del>
        <w:r w:rsidRPr="000217EE">
          <w:t xml:space="preserve"> UE;</w:t>
        </w:r>
        <w:r w:rsidRPr="000217EE">
          <w:rPr>
            <w:rFonts w:hint="eastAsia"/>
          </w:rPr>
          <w:t xml:space="preserve"> and</w:t>
        </w:r>
      </w:ins>
    </w:p>
    <w:p w14:paraId="2D9B118A" w14:textId="77777777" w:rsidR="00B95F13" w:rsidRPr="000217EE" w:rsidRDefault="00B95F13" w:rsidP="00B95F13">
      <w:pPr>
        <w:pStyle w:val="B2"/>
        <w:rPr>
          <w:ins w:id="357" w:author="24.538_CR0065R1_(Rel-18)_5GMARCH_Ph2" w:date="2023-09-27T17:16:00Z"/>
        </w:rPr>
      </w:pPr>
      <w:ins w:id="358" w:author="24.538_CR0065R1_(Rel-18)_5GMARCH_Ph2" w:date="2023-09-27T17:16:00Z">
        <w:r w:rsidRPr="000217EE">
          <w:t>2)</w:t>
        </w:r>
        <w:r w:rsidRPr="000217EE">
          <w:tab/>
          <w:t>the Registration ID allocated by the MSGin5G</w:t>
        </w:r>
        <w:r w:rsidRPr="00F50BE9">
          <w:rPr>
            <w:lang w:eastAsia="zh-CN"/>
          </w:rPr>
          <w:t xml:space="preserve"> </w:t>
        </w:r>
        <w:r>
          <w:rPr>
            <w:lang w:eastAsia="zh-CN"/>
          </w:rPr>
          <w:t>Client on the MSGin5G</w:t>
        </w:r>
        <w:del w:id="359" w:author="ZTE" w:date="2023-08-14T15:04:00Z">
          <w:r w:rsidRPr="000217EE" w:rsidDel="00F50BE9">
            <w:delText xml:space="preserve"> Gateway</w:delText>
          </w:r>
        </w:del>
        <w:r w:rsidRPr="000217EE">
          <w:t xml:space="preserve"> UE.</w:t>
        </w:r>
      </w:ins>
    </w:p>
    <w:p w14:paraId="30FCAFCE" w14:textId="77777777" w:rsidR="00B95F13" w:rsidRDefault="00B95F13" w:rsidP="00B95F13">
      <w:pPr>
        <w:rPr>
          <w:ins w:id="360" w:author="24.538_CR0065R1_(Rel-18)_5GMARCH_Ph2" w:date="2023-09-27T17:16:00Z"/>
          <w:lang w:val="en-US" w:eastAsia="zh-CN"/>
        </w:rPr>
      </w:pPr>
      <w:ins w:id="361" w:author="24.538_CR0065R1_(Rel-18)_5GMARCH_Ph2" w:date="2023-09-27T17:16:00Z">
        <w:r w:rsidRPr="00905A6B">
          <w:rPr>
            <w:lang w:val="en-US" w:eastAsia="zh-CN"/>
          </w:rPr>
          <w:t>If the registration is not accepted by the MSGin5G</w:t>
        </w:r>
        <w:r w:rsidRPr="009F29D3">
          <w:rPr>
            <w:lang w:val="en-US" w:eastAsia="zh-CN"/>
          </w:rPr>
          <w:t xml:space="preserve"> </w:t>
        </w:r>
        <w:del w:id="362" w:author="ZTE" w:date="2023-08-14T15:04:00Z">
          <w:r w:rsidRPr="00905A6B" w:rsidDel="00F50BE9">
            <w:rPr>
              <w:lang w:val="en-US" w:eastAsia="zh-CN"/>
            </w:rPr>
            <w:delText xml:space="preserve">Gateway </w:delText>
          </w:r>
        </w:del>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w:t>
        </w:r>
        <w:del w:id="363" w:author="ZTE" w:date="2023-08-14T15:04:00Z">
          <w:r w:rsidRPr="00905A6B" w:rsidDel="00F50BE9">
            <w:rPr>
              <w:lang w:val="en-US" w:eastAsia="zh-CN"/>
            </w:rPr>
            <w:delText xml:space="preserve">Gateway </w:delText>
          </w:r>
        </w:del>
        <w:r w:rsidRPr="00905A6B">
          <w:rPr>
            <w:lang w:val="en-US" w:eastAsia="zh-CN"/>
          </w:rPr>
          <w:t>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ins>
    </w:p>
    <w:p w14:paraId="68F12F0D" w14:textId="77777777" w:rsidR="00B95F13" w:rsidRPr="000217EE" w:rsidRDefault="00B95F13" w:rsidP="00B95F13">
      <w:pPr>
        <w:pStyle w:val="B1"/>
        <w:rPr>
          <w:ins w:id="364" w:author="24.538_CR0065R1_(Rel-18)_5GMARCH_Ph2" w:date="2023-09-27T17:16:00Z"/>
        </w:rPr>
      </w:pPr>
      <w:ins w:id="365" w:author="24.538_CR0065R1_(Rel-18)_5GMARCH_Ph2" w:date="2023-09-27T17:16:00Z">
        <w:r w:rsidRPr="000217EE">
          <w:t>a)</w:t>
        </w:r>
        <w:r w:rsidRPr="000217EE">
          <w:tab/>
          <w:t xml:space="preserve">the Registration Result indicating the registration is not accepted by the MSGin5G </w:t>
        </w:r>
        <w:r>
          <w:rPr>
            <w:lang w:eastAsia="zh-CN"/>
          </w:rPr>
          <w:t>Client on the MSGin5G</w:t>
        </w:r>
        <w:del w:id="366" w:author="ZTE" w:date="2023-08-14T15:05:00Z">
          <w:r w:rsidRPr="000217EE" w:rsidDel="00F50BE9">
            <w:delText>Gateway</w:delText>
          </w:r>
        </w:del>
        <w:r w:rsidRPr="000217EE">
          <w:t xml:space="preserve"> UE; and</w:t>
        </w:r>
      </w:ins>
    </w:p>
    <w:p w14:paraId="07A6EEED" w14:textId="77777777" w:rsidR="00B95F13" w:rsidRPr="000217EE" w:rsidRDefault="00B95F13" w:rsidP="00B95F13">
      <w:pPr>
        <w:pStyle w:val="B1"/>
        <w:rPr>
          <w:ins w:id="367" w:author="24.538_CR0065R1_(Rel-18)_5GMARCH_Ph2" w:date="2023-09-27T17:16:00Z"/>
        </w:rPr>
      </w:pPr>
      <w:ins w:id="368" w:author="24.538_CR0065R1_(Rel-18)_5GMARCH_Ph2" w:date="2023-09-27T17:16:00Z">
        <w:r w:rsidRPr="000217EE">
          <w:t>b)</w:t>
        </w:r>
        <w:r w:rsidRPr="000217EE">
          <w:tab/>
          <w:t xml:space="preserve">the Failure Reason indicating an appropriate reason why the registration request is rejected by the MSGin5G </w:t>
        </w:r>
        <w:r>
          <w:rPr>
            <w:lang w:eastAsia="zh-CN"/>
          </w:rPr>
          <w:t>Client on the MSGin5G</w:t>
        </w:r>
        <w:del w:id="369" w:author="ZTE" w:date="2023-08-14T15:05:00Z">
          <w:r w:rsidRPr="000217EE" w:rsidDel="00F50BE9">
            <w:delText>Gateway</w:delText>
          </w:r>
        </w:del>
        <w:r w:rsidRPr="000217EE">
          <w:t xml:space="preserve"> UE.</w:t>
        </w:r>
      </w:ins>
    </w:p>
    <w:p w14:paraId="23A1FE9F" w14:textId="6D8840AB" w:rsidR="00034EE8" w:rsidRPr="000217EE" w:rsidDel="00B95F13" w:rsidRDefault="00034EE8" w:rsidP="00034EE8">
      <w:pPr>
        <w:pStyle w:val="B1"/>
        <w:rPr>
          <w:del w:id="370" w:author="24.538_CR0065R1_(Rel-18)_5GMARCH_Ph2" w:date="2023-09-27T17:16:00Z"/>
        </w:rPr>
      </w:pPr>
      <w:del w:id="371" w:author="24.538_CR0065R1_(Rel-18)_5GMARCH_Ph2" w:date="2023-09-27T17:16:00Z">
        <w:r w:rsidRPr="000217EE" w:rsidDel="00B95F13">
          <w:delText>b)</w:delText>
        </w:r>
        <w:r w:rsidRPr="000217EE" w:rsidDel="00B95F13">
          <w:tab/>
          <w:delText>allocates a Registration ID for the Constrained UE; and</w:delText>
        </w:r>
      </w:del>
    </w:p>
    <w:p w14:paraId="18B1DB07" w14:textId="1C091712" w:rsidR="00034EE8" w:rsidRPr="000217EE" w:rsidDel="00B95F13" w:rsidRDefault="00034EE8" w:rsidP="00034EE8">
      <w:pPr>
        <w:pStyle w:val="B1"/>
        <w:rPr>
          <w:del w:id="372" w:author="24.538_CR0065R1_(Rel-18)_5GMARCH_Ph2" w:date="2023-09-27T17:16:00Z"/>
        </w:rPr>
      </w:pPr>
      <w:del w:id="373" w:author="24.538_CR0065R1_(Rel-18)_5GMARCH_Ph2" w:date="2023-09-27T17:16:00Z">
        <w:r w:rsidRPr="000217EE" w:rsidDel="00B95F13">
          <w:delText>c)</w:delText>
        </w:r>
        <w:r w:rsidRPr="000217EE" w:rsidDel="00B95F13">
          <w:tab/>
          <w:delText>constructs</w:delText>
        </w:r>
        <w:r w:rsidRPr="000217EE" w:rsidDel="00B95F13">
          <w:rPr>
            <w:rFonts w:hint="eastAsia"/>
          </w:rPr>
          <w:delText xml:space="preserve"> </w:delText>
        </w:r>
        <w:r w:rsidRPr="000217EE" w:rsidDel="00B95F13">
          <w:delText>the registration response and send</w:delText>
        </w:r>
        <w:r w:rsidRPr="000217EE" w:rsidDel="00B95F13">
          <w:rPr>
            <w:rFonts w:hint="eastAsia"/>
          </w:rPr>
          <w:delText>s</w:delText>
        </w:r>
        <w:r w:rsidRPr="000217EE" w:rsidDel="00B95F13">
          <w:delText xml:space="preserve"> it to the application client on the Constrained UE. The registration response shall include:</w:delText>
        </w:r>
      </w:del>
    </w:p>
    <w:p w14:paraId="7A2C5708" w14:textId="447727AC" w:rsidR="00034EE8" w:rsidRPr="000217EE" w:rsidDel="00B95F13" w:rsidRDefault="00034EE8" w:rsidP="00034EE8">
      <w:pPr>
        <w:pStyle w:val="B2"/>
        <w:rPr>
          <w:del w:id="374" w:author="24.538_CR0065R1_(Rel-18)_5GMARCH_Ph2" w:date="2023-09-27T17:16:00Z"/>
        </w:rPr>
      </w:pPr>
      <w:del w:id="375" w:author="24.538_CR0065R1_(Rel-18)_5GMARCH_Ph2" w:date="2023-09-27T17:16:00Z">
        <w:r w:rsidRPr="000217EE" w:rsidDel="00B95F13">
          <w:delText>1)</w:delText>
        </w:r>
        <w:r w:rsidRPr="000217EE" w:rsidDel="00B95F13">
          <w:tab/>
          <w:delText>the Registration Result indicates the registration is accepted by the MSGin5G Gateway UE;</w:delText>
        </w:r>
        <w:r w:rsidRPr="000217EE" w:rsidDel="00B95F13">
          <w:rPr>
            <w:rFonts w:hint="eastAsia"/>
          </w:rPr>
          <w:delText xml:space="preserve"> and</w:delText>
        </w:r>
      </w:del>
    </w:p>
    <w:p w14:paraId="1213D6A7" w14:textId="05CCC5BE" w:rsidR="00034EE8" w:rsidRPr="000217EE" w:rsidDel="00B95F13" w:rsidRDefault="00034EE8" w:rsidP="00034EE8">
      <w:pPr>
        <w:pStyle w:val="B2"/>
        <w:rPr>
          <w:del w:id="376" w:author="24.538_CR0065R1_(Rel-18)_5GMARCH_Ph2" w:date="2023-09-27T17:16:00Z"/>
        </w:rPr>
      </w:pPr>
      <w:del w:id="377" w:author="24.538_CR0065R1_(Rel-18)_5GMARCH_Ph2" w:date="2023-09-27T17:16:00Z">
        <w:r w:rsidRPr="000217EE" w:rsidDel="00B95F13">
          <w:delText>2)</w:delText>
        </w:r>
        <w:r w:rsidRPr="000217EE" w:rsidDel="00B95F13">
          <w:tab/>
          <w:delText>the Registration ID allocated by the MSGin5G Gateway UE.</w:delText>
        </w:r>
      </w:del>
    </w:p>
    <w:p w14:paraId="1E1E8B2E" w14:textId="390B5B93" w:rsidR="00034EE8" w:rsidDel="00B95F13" w:rsidRDefault="00034EE8" w:rsidP="00034EE8">
      <w:pPr>
        <w:rPr>
          <w:del w:id="378" w:author="24.538_CR0065R1_(Rel-18)_5GMARCH_Ph2" w:date="2023-09-27T17:16:00Z"/>
          <w:lang w:val="en-US" w:eastAsia="zh-CN"/>
        </w:rPr>
      </w:pPr>
      <w:del w:id="379" w:author="24.538_CR0065R1_(Rel-18)_5GMARCH_Ph2" w:date="2023-09-27T17:16:00Z">
        <w:r w:rsidRPr="00905A6B" w:rsidDel="00B95F13">
          <w:rPr>
            <w:lang w:val="en-US" w:eastAsia="zh-CN"/>
          </w:rPr>
          <w:delText>If the registration is not accepted by the MSGin5G</w:delText>
        </w:r>
        <w:r w:rsidRPr="009F29D3" w:rsidDel="00B95F13">
          <w:rPr>
            <w:lang w:val="en-US" w:eastAsia="zh-CN"/>
          </w:rPr>
          <w:delText xml:space="preserve"> </w:delText>
        </w:r>
        <w:r w:rsidRPr="00905A6B" w:rsidDel="00B95F13">
          <w:rPr>
            <w:lang w:val="en-US" w:eastAsia="zh-CN"/>
          </w:rPr>
          <w:delText>Gateway UE, the M</w:delText>
        </w:r>
        <w:r w:rsidRPr="00905A6B" w:rsidDel="00B95F13">
          <w:rPr>
            <w:rFonts w:hint="eastAsia"/>
            <w:lang w:val="en-US" w:eastAsia="zh-CN"/>
          </w:rPr>
          <w:delText xml:space="preserve">SGin5G </w:delText>
        </w:r>
        <w:r w:rsidRPr="00905A6B" w:rsidDel="00B95F13">
          <w:rPr>
            <w:lang w:val="en-US" w:eastAsia="zh-CN"/>
          </w:rPr>
          <w:delText xml:space="preserve">Client </w:delText>
        </w:r>
        <w:r w:rsidDel="00B95F13">
          <w:rPr>
            <w:rFonts w:hint="eastAsia"/>
            <w:lang w:val="en-US" w:eastAsia="zh-CN"/>
          </w:rPr>
          <w:delText>on</w:delText>
        </w:r>
        <w:r w:rsidRPr="00905A6B" w:rsidDel="00B95F13">
          <w:rPr>
            <w:lang w:val="en-US" w:eastAsia="zh-CN"/>
          </w:rPr>
          <w:delText xml:space="preserve"> the MSGin5G Gateway UE</w:delText>
        </w:r>
        <w:r w:rsidDel="00B95F13">
          <w:delText xml:space="preserve"> </w:delText>
        </w:r>
        <w:r w:rsidRPr="00ED76E8" w:rsidDel="00B95F13">
          <w:delText>constructs</w:delText>
        </w:r>
        <w:r w:rsidRPr="00ED76E8" w:rsidDel="00B95F13">
          <w:rPr>
            <w:rFonts w:hint="eastAsia"/>
          </w:rPr>
          <w:delText xml:space="preserve"> </w:delText>
        </w:r>
        <w:r w:rsidRPr="00ED76E8" w:rsidDel="00B95F13">
          <w:delText>the registration response</w:delText>
        </w:r>
        <w:r w:rsidDel="00B95F13">
          <w:delText xml:space="preserve"> and send</w:delText>
        </w:r>
        <w:r w:rsidDel="00B95F13">
          <w:rPr>
            <w:rFonts w:hint="eastAsia"/>
            <w:lang w:eastAsia="zh-CN"/>
          </w:rPr>
          <w:delText>s</w:delText>
        </w:r>
        <w:r w:rsidDel="00B95F13">
          <w:delText xml:space="preserve"> it to </w:delText>
        </w:r>
        <w:r w:rsidRPr="008A6F2B" w:rsidDel="00B95F13">
          <w:delText>the application client on</w:delText>
        </w:r>
        <w:r w:rsidDel="00B95F13">
          <w:delText xml:space="preserve"> the</w:delText>
        </w:r>
        <w:r w:rsidRPr="00797252" w:rsidDel="00B95F13">
          <w:delText xml:space="preserve"> </w:delText>
        </w:r>
        <w:r w:rsidDel="00B95F13">
          <w:delText>Constrained UE. The registration response shall include</w:delText>
        </w:r>
        <w:r w:rsidRPr="00905A6B" w:rsidDel="00B95F13">
          <w:rPr>
            <w:lang w:val="en-US" w:eastAsia="zh-CN"/>
          </w:rPr>
          <w:delText>:</w:delText>
        </w:r>
      </w:del>
    </w:p>
    <w:p w14:paraId="14CE1444" w14:textId="4849E58F" w:rsidR="00034EE8" w:rsidRPr="000217EE" w:rsidDel="00B95F13" w:rsidRDefault="00034EE8" w:rsidP="00034EE8">
      <w:pPr>
        <w:pStyle w:val="B1"/>
        <w:rPr>
          <w:del w:id="380" w:author="24.538_CR0065R1_(Rel-18)_5GMARCH_Ph2" w:date="2023-09-27T17:16:00Z"/>
        </w:rPr>
      </w:pPr>
      <w:del w:id="381" w:author="24.538_CR0065R1_(Rel-18)_5GMARCH_Ph2" w:date="2023-09-27T17:16:00Z">
        <w:r w:rsidRPr="000217EE" w:rsidDel="00B95F13">
          <w:delText>a)</w:delText>
        </w:r>
        <w:r w:rsidRPr="000217EE" w:rsidDel="00B95F13">
          <w:tab/>
          <w:delText>the Registration Result indicating the registration is not accepted by the MSGin5G Gateway UE; and</w:delText>
        </w:r>
      </w:del>
    </w:p>
    <w:p w14:paraId="40EC4327" w14:textId="37F1128C" w:rsidR="00034EE8" w:rsidRPr="000217EE" w:rsidDel="00B95F13" w:rsidRDefault="00034EE8" w:rsidP="00034EE8">
      <w:pPr>
        <w:pStyle w:val="B1"/>
        <w:rPr>
          <w:del w:id="382" w:author="24.538_CR0065R1_(Rel-18)_5GMARCH_Ph2" w:date="2023-09-27T17:16:00Z"/>
        </w:rPr>
      </w:pPr>
      <w:del w:id="383" w:author="24.538_CR0065R1_(Rel-18)_5GMARCH_Ph2" w:date="2023-09-27T17:16:00Z">
        <w:r w:rsidRPr="000217EE" w:rsidDel="00B95F13">
          <w:delText>b)</w:delText>
        </w:r>
        <w:r w:rsidRPr="000217EE" w:rsidDel="00B95F13">
          <w:tab/>
          <w:delText>the Failure Reason indicating an appropriate reason why the registration request is rejected by the MSGin5G Gateway UE.</w:delText>
        </w:r>
      </w:del>
    </w:p>
    <w:p w14:paraId="41FE8157" w14:textId="77777777" w:rsidR="00BF7337" w:rsidRPr="00C30B6D" w:rsidRDefault="00BF7337" w:rsidP="00BF7337">
      <w:pPr>
        <w:pStyle w:val="Heading5"/>
        <w:rPr>
          <w:ins w:id="384" w:author="24.538_CR0065R1_(Rel-18)_5GMARCH_Ph2" w:date="2023-09-27T17:20:00Z"/>
        </w:rPr>
      </w:pPr>
      <w:bookmarkStart w:id="385" w:name="_Toc86042578"/>
      <w:bookmarkStart w:id="386" w:name="_Toc86043135"/>
      <w:bookmarkStart w:id="387" w:name="_Toc97379645"/>
      <w:bookmarkStart w:id="388" w:name="_Toc104710978"/>
      <w:bookmarkStart w:id="389" w:name="_Toc138339897"/>
      <w:ins w:id="390" w:author="24.538_CR0065R1_(Rel-18)_5GMARCH_Ph2" w:date="2023-09-27T17:20:00Z">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del w:id="391" w:author="ZTE" w:date="2023-08-14T15:06:00Z">
          <w:r w:rsidRPr="00C30B6D" w:rsidDel="00F50BE9">
            <w:delText>Constrained</w:delText>
          </w:r>
        </w:del>
        <w:r w:rsidRPr="00C30B6D">
          <w:t xml:space="preserve"> </w:t>
        </w:r>
        <w:r>
          <w:t>UE</w:t>
        </w:r>
        <w:r w:rsidRPr="00C30B6D">
          <w:t xml:space="preserve"> </w:t>
        </w:r>
        <w:r w:rsidRPr="00C30B6D">
          <w:rPr>
            <w:rFonts w:hint="eastAsia"/>
          </w:rPr>
          <w:t>de-</w:t>
        </w:r>
        <w:r w:rsidRPr="00C30B6D">
          <w:t xml:space="preserve">registration to </w:t>
        </w:r>
        <w:del w:id="392" w:author="ZTE" w:date="2023-08-14T15:50:00Z">
          <w:r w:rsidRPr="00C30B6D" w:rsidDel="008D0BEE">
            <w:delText xml:space="preserve">use </w:delText>
          </w:r>
        </w:del>
        <w:r>
          <w:rPr>
            <w:lang w:val="en-US" w:eastAsia="zh-CN"/>
          </w:rPr>
          <w:t xml:space="preserve">MSGin5G </w:t>
        </w:r>
        <w:r>
          <w:rPr>
            <w:lang w:eastAsia="zh-CN"/>
          </w:rPr>
          <w:t>Client on MSGin5G</w:t>
        </w:r>
        <w:r>
          <w:t xml:space="preserve"> Gateway</w:t>
        </w:r>
        <w:r w:rsidRPr="00C30B6D">
          <w:t xml:space="preserve"> UE</w:t>
        </w:r>
      </w:ins>
    </w:p>
    <w:p w14:paraId="42D90FD3" w14:textId="3931AE75" w:rsidR="00034EE8" w:rsidRPr="00C30B6D" w:rsidDel="00BF7337" w:rsidRDefault="00034EE8" w:rsidP="00034EE8">
      <w:pPr>
        <w:pStyle w:val="Heading5"/>
        <w:rPr>
          <w:del w:id="393" w:author="24.538_CR0065R1_(Rel-18)_5GMARCH_Ph2" w:date="2023-09-27T17:20:00Z"/>
        </w:rPr>
      </w:pPr>
      <w:del w:id="394" w:author="24.538_CR0065R1_(Rel-18)_5GMARCH_Ph2" w:date="2023-09-27T17:20:00Z">
        <w:r w:rsidDel="00BF7337">
          <w:rPr>
            <w:rFonts w:hint="eastAsia"/>
          </w:rPr>
          <w:delText>6.</w:delText>
        </w:r>
        <w:r w:rsidRPr="00C30B6D" w:rsidDel="00BF7337">
          <w:rPr>
            <w:rFonts w:hint="eastAsia"/>
          </w:rPr>
          <w:delText>3.</w:delText>
        </w:r>
        <w:r w:rsidDel="00BF7337">
          <w:rPr>
            <w:rFonts w:hint="eastAsia"/>
            <w:lang w:eastAsia="zh-CN"/>
          </w:rPr>
          <w:delText>2.1</w:delText>
        </w:r>
        <w:r w:rsidDel="00BF7337">
          <w:rPr>
            <w:rFonts w:hint="eastAsia"/>
          </w:rPr>
          <w:delText>.</w:delText>
        </w:r>
        <w:r w:rsidDel="00BF7337">
          <w:rPr>
            <w:rFonts w:hint="eastAsia"/>
            <w:lang w:eastAsia="zh-CN"/>
          </w:rPr>
          <w:delText>2</w:delText>
        </w:r>
        <w:r w:rsidRPr="00C30B6D" w:rsidDel="00BF7337">
          <w:rPr>
            <w:rFonts w:hint="eastAsia"/>
          </w:rPr>
          <w:tab/>
        </w:r>
        <w:r w:rsidRPr="00C30B6D" w:rsidDel="00BF7337">
          <w:delText xml:space="preserve">Constrained </w:delText>
        </w:r>
        <w:r w:rsidR="003C2DC9" w:rsidDel="00BF7337">
          <w:delText>UE</w:delText>
        </w:r>
        <w:r w:rsidR="003C2DC9" w:rsidRPr="00C30B6D" w:rsidDel="00BF7337">
          <w:delText xml:space="preserve"> </w:delText>
        </w:r>
        <w:r w:rsidRPr="00C30B6D" w:rsidDel="00BF7337">
          <w:rPr>
            <w:rFonts w:hint="eastAsia"/>
          </w:rPr>
          <w:delText>de-</w:delText>
        </w:r>
        <w:r w:rsidRPr="00C30B6D" w:rsidDel="00BF7337">
          <w:delText xml:space="preserve">registration to use </w:delText>
        </w:r>
        <w:r w:rsidDel="00BF7337">
          <w:rPr>
            <w:lang w:val="en-US" w:eastAsia="zh-CN"/>
          </w:rPr>
          <w:delText>MSGin5G</w:delText>
        </w:r>
        <w:r w:rsidDel="00BF7337">
          <w:delText xml:space="preserve"> Gateway</w:delText>
        </w:r>
        <w:r w:rsidRPr="00C30B6D" w:rsidDel="00BF7337">
          <w:delText xml:space="preserve"> UE</w:delText>
        </w:r>
        <w:bookmarkEnd w:id="385"/>
        <w:bookmarkEnd w:id="386"/>
        <w:bookmarkEnd w:id="387"/>
        <w:bookmarkEnd w:id="388"/>
        <w:bookmarkEnd w:id="389"/>
      </w:del>
    </w:p>
    <w:p w14:paraId="597C3913" w14:textId="77777777" w:rsidR="00BF7337" w:rsidRDefault="00BF7337" w:rsidP="00BF7337">
      <w:pPr>
        <w:rPr>
          <w:ins w:id="395" w:author="24.538_CR0065R1_(Rel-18)_5GMARCH_Ph2" w:date="2023-09-27T17:21:00Z"/>
          <w:lang w:val="en-US" w:eastAsia="zh-CN"/>
        </w:rPr>
      </w:pPr>
      <w:ins w:id="396" w:author="24.538_CR0065R1_(Rel-18)_5GMARCH_Ph2" w:date="2023-09-27T17:21:00Z">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del w:id="397" w:author="ZTE" w:date="2023-08-14T15:06:00Z">
          <w:r w:rsidDel="00F50BE9">
            <w:rPr>
              <w:lang w:val="en-US" w:eastAsia="zh-CN"/>
            </w:rPr>
            <w:delText>Constrained</w:delText>
          </w:r>
        </w:del>
        <w:r>
          <w:rPr>
            <w:lang w:val="en-US" w:eastAsia="zh-CN"/>
          </w:rPr>
          <w:t xml:space="preserve"> UE, the MSGin5G </w:t>
        </w:r>
        <w:r>
          <w:rPr>
            <w:lang w:eastAsia="zh-CN"/>
          </w:rPr>
          <w:t>Client on the MSGin5G</w:t>
        </w:r>
        <w:r w:rsidRPr="000E3816">
          <w:rPr>
            <w:lang w:val="en-US" w:eastAsia="zh-CN"/>
          </w:rPr>
          <w:t xml:space="preserve"> </w:t>
        </w:r>
        <w:del w:id="398" w:author="ZTE" w:date="2023-08-14T15:07:00Z">
          <w:r w:rsidDel="00F50BE9">
            <w:rPr>
              <w:lang w:val="en-US" w:eastAsia="zh-CN"/>
            </w:rPr>
            <w:delText xml:space="preserve">Gateway </w:delText>
          </w:r>
        </w:del>
        <w:r>
          <w:rPr>
            <w:lang w:val="en-US" w:eastAsia="zh-CN"/>
          </w:rPr>
          <w:t>UE:</w:t>
        </w:r>
      </w:ins>
    </w:p>
    <w:p w14:paraId="0DA6814C" w14:textId="77777777" w:rsidR="00BF7337" w:rsidRPr="000217EE" w:rsidRDefault="00BF7337" w:rsidP="00BF7337">
      <w:pPr>
        <w:pStyle w:val="B1"/>
        <w:rPr>
          <w:ins w:id="399" w:author="24.538_CR0065R1_(Rel-18)_5GMARCH_Ph2" w:date="2023-09-27T17:21:00Z"/>
        </w:rPr>
      </w:pPr>
      <w:ins w:id="400" w:author="24.538_CR0065R1_(Rel-18)_5GMARCH_Ph2" w:date="2023-09-27T17:21:00Z">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del w:id="401" w:author="ZTE" w:date="2023-08-14T15:07:00Z">
          <w:r w:rsidRPr="000217EE" w:rsidDel="00F50BE9">
            <w:delText>UE-2</w:delText>
          </w:r>
        </w:del>
        <w:r w:rsidRPr="000217EE">
          <w:t xml:space="preserve"> based on the Registration ID included in the de-registration request; and</w:t>
        </w:r>
      </w:ins>
    </w:p>
    <w:p w14:paraId="47BAE998" w14:textId="77777777" w:rsidR="00BF7337" w:rsidRPr="000217EE" w:rsidRDefault="00BF7337" w:rsidP="00BF7337">
      <w:pPr>
        <w:pStyle w:val="B1"/>
        <w:rPr>
          <w:ins w:id="402" w:author="24.538_CR0065R1_(Rel-18)_5GMARCH_Ph2" w:date="2023-09-27T17:21:00Z"/>
        </w:rPr>
      </w:pPr>
      <w:ins w:id="403" w:author="24.538_CR0065R1_(Rel-18)_5GMARCH_Ph2" w:date="2023-09-27T17:21:00Z">
        <w:r w:rsidRPr="000217EE">
          <w:t>b)</w:t>
        </w:r>
        <w:r w:rsidRPr="000217EE">
          <w:tab/>
          <w:t>constructs</w:t>
        </w:r>
        <w:r w:rsidRPr="000217EE">
          <w:rPr>
            <w:rFonts w:hint="eastAsia"/>
          </w:rPr>
          <w:t xml:space="preserve"> </w:t>
        </w:r>
        <w:r w:rsidRPr="000217EE">
          <w:t>the de-registration response including:</w:t>
        </w:r>
      </w:ins>
    </w:p>
    <w:p w14:paraId="68A053C4" w14:textId="77777777" w:rsidR="00BF7337" w:rsidRPr="000217EE" w:rsidRDefault="00BF7337" w:rsidP="00BF7337">
      <w:pPr>
        <w:pStyle w:val="B2"/>
        <w:rPr>
          <w:ins w:id="404" w:author="24.538_CR0065R1_(Rel-18)_5GMARCH_Ph2" w:date="2023-09-27T17:21:00Z"/>
        </w:rPr>
      </w:pPr>
      <w:ins w:id="405" w:author="24.538_CR0065R1_(Rel-18)_5GMARCH_Ph2" w:date="2023-09-27T17:21:00Z">
        <w:r w:rsidRPr="000217EE">
          <w:t>1)</w:t>
        </w:r>
        <w:r w:rsidRPr="000217EE">
          <w:tab/>
          <w:t>the De-registration Result indicating whether the de-registration is accepted or not;</w:t>
        </w:r>
      </w:ins>
    </w:p>
    <w:p w14:paraId="69BA8774" w14:textId="77777777" w:rsidR="00BF7337" w:rsidRPr="000217EE" w:rsidRDefault="00BF7337" w:rsidP="00BF7337">
      <w:pPr>
        <w:pStyle w:val="B2"/>
        <w:rPr>
          <w:ins w:id="406" w:author="24.538_CR0065R1_(Rel-18)_5GMARCH_Ph2" w:date="2023-09-27T17:21:00Z"/>
        </w:rPr>
      </w:pPr>
      <w:ins w:id="407" w:author="24.538_CR0065R1_(Rel-18)_5GMARCH_Ph2" w:date="2023-09-27T17:21:00Z">
        <w:r w:rsidRPr="000217EE">
          <w:t>2)</w:t>
        </w:r>
        <w:r w:rsidRPr="000217EE">
          <w:tab/>
          <w:t xml:space="preserve">the Registration ID included in the de-registration request, if the de-registration is accepted by the MSGin5G </w:t>
        </w:r>
        <w:r>
          <w:rPr>
            <w:lang w:eastAsia="zh-CN"/>
          </w:rPr>
          <w:t>Client on the MSGin5G</w:t>
        </w:r>
        <w:del w:id="408" w:author="ZTE" w:date="2023-08-14T15:08:00Z">
          <w:r w:rsidRPr="000217EE" w:rsidDel="00F50BE9">
            <w:delText>Gateway</w:delText>
          </w:r>
        </w:del>
        <w:r w:rsidRPr="000217EE">
          <w:t xml:space="preserve"> UE; and</w:t>
        </w:r>
      </w:ins>
    </w:p>
    <w:p w14:paraId="33EB53A5" w14:textId="77777777" w:rsidR="00BF7337" w:rsidRPr="000217EE" w:rsidRDefault="00BF7337" w:rsidP="00BF7337">
      <w:pPr>
        <w:pStyle w:val="B2"/>
        <w:rPr>
          <w:ins w:id="409" w:author="24.538_CR0065R1_(Rel-18)_5GMARCH_Ph2" w:date="2023-09-27T17:21:00Z"/>
        </w:rPr>
      </w:pPr>
      <w:ins w:id="410" w:author="24.538_CR0065R1_(Rel-18)_5GMARCH_Ph2" w:date="2023-09-27T17:21:00Z">
        <w:r w:rsidRPr="000217EE">
          <w:t>3)</w:t>
        </w:r>
        <w:r w:rsidRPr="000217EE">
          <w:tab/>
          <w:t xml:space="preserve">the Failure Reason indicating an appropriate cause indicating why the de-registration request is rejected by the MSGin5G </w:t>
        </w:r>
        <w:r>
          <w:rPr>
            <w:lang w:eastAsia="zh-CN"/>
          </w:rPr>
          <w:t>Client on the MSGin5G</w:t>
        </w:r>
        <w:del w:id="411" w:author="ZTE" w:date="2023-08-14T15:08:00Z">
          <w:r w:rsidRPr="000217EE" w:rsidDel="00F50BE9">
            <w:delText>Gateway</w:delText>
          </w:r>
        </w:del>
        <w:r w:rsidRPr="000217EE">
          <w:t xml:space="preserve"> UE, if the de-registration is not accepted by the MSGin5G </w:t>
        </w:r>
        <w:r>
          <w:rPr>
            <w:lang w:eastAsia="zh-CN"/>
          </w:rPr>
          <w:t>Client on the MSGin5G</w:t>
        </w:r>
        <w:del w:id="412" w:author="ZTE" w:date="2023-08-14T15:08:00Z">
          <w:r w:rsidRPr="000217EE" w:rsidDel="00F50BE9">
            <w:delText>Gateway</w:delText>
          </w:r>
        </w:del>
        <w:r w:rsidRPr="000217EE">
          <w:t xml:space="preserve"> UE.</w:t>
        </w:r>
      </w:ins>
    </w:p>
    <w:p w14:paraId="65F4A6FF" w14:textId="1A2DF87A" w:rsidR="00BF7337" w:rsidRPr="000217EE" w:rsidRDefault="00BF7337" w:rsidP="00BF7337">
      <w:pPr>
        <w:pStyle w:val="NO"/>
        <w:rPr>
          <w:ins w:id="413" w:author="24.538_CR0065R1_(Rel-18)_5GMARCH_Ph2" w:date="2023-09-27T17:21:00Z"/>
        </w:rPr>
      </w:pPr>
      <w:ins w:id="414" w:author="24.538_CR0065R1_(Rel-18)_5GMARCH_Ph2" w:date="2023-09-27T17:21:00Z">
        <w:r w:rsidRPr="000217EE">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del w:id="415" w:author="ZTE" w:date="2023-08-14T15:08:00Z">
          <w:r w:rsidRPr="000217EE" w:rsidDel="00F50BE9">
            <w:delText>Gateway</w:delText>
          </w:r>
        </w:del>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del w:id="416" w:author="ZTE" w:date="2023-08-14T15:09:00Z">
          <w:r w:rsidRPr="000217EE" w:rsidDel="00F50BE9">
            <w:delText>Gateway</w:delText>
          </w:r>
        </w:del>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w:t>
        </w:r>
        <w:del w:id="417" w:author="ZTE" w:date="2023-08-14T15:09:00Z">
          <w:r w:rsidRPr="000217EE" w:rsidDel="00F50BE9">
            <w:delText xml:space="preserve">Constrained </w:delText>
          </w:r>
        </w:del>
        <w:r w:rsidRPr="000217EE">
          <w:t>UE. The transport mechanism is based on the legacy transport protocol.</w:t>
        </w:r>
      </w:ins>
    </w:p>
    <w:p w14:paraId="1C40F7A2" w14:textId="1099713E" w:rsidR="00034EE8" w:rsidDel="00BF7337" w:rsidRDefault="00034EE8" w:rsidP="00034EE8">
      <w:pPr>
        <w:rPr>
          <w:del w:id="418" w:author="24.538_CR0065R1_(Rel-18)_5GMARCH_Ph2" w:date="2023-09-27T17:21:00Z"/>
          <w:lang w:val="en-US" w:eastAsia="zh-CN"/>
        </w:rPr>
      </w:pPr>
      <w:del w:id="419" w:author="24.538_CR0065R1_(Rel-18)_5GMARCH_Ph2" w:date="2023-09-27T17:21:00Z">
        <w:r w:rsidDel="00BF7337">
          <w:rPr>
            <w:lang w:val="en-US" w:eastAsia="zh-CN"/>
          </w:rPr>
          <w:delText xml:space="preserve">Upon reception of de-registration request from </w:delText>
        </w:r>
        <w:r w:rsidRPr="005C54A3" w:rsidDel="00BF7337">
          <w:rPr>
            <w:lang w:val="en-US" w:eastAsia="zh-CN"/>
          </w:rPr>
          <w:delText xml:space="preserve">the application client on </w:delText>
        </w:r>
        <w:r w:rsidDel="00BF7337">
          <w:rPr>
            <w:lang w:val="en-US" w:eastAsia="zh-CN"/>
          </w:rPr>
          <w:delText>the Constrained UE, the MSGin5G</w:delText>
        </w:r>
        <w:r w:rsidRPr="000E3816" w:rsidDel="00BF7337">
          <w:rPr>
            <w:lang w:val="en-US" w:eastAsia="zh-CN"/>
          </w:rPr>
          <w:delText xml:space="preserve"> </w:delText>
        </w:r>
        <w:r w:rsidDel="00BF7337">
          <w:rPr>
            <w:lang w:val="en-US" w:eastAsia="zh-CN"/>
          </w:rPr>
          <w:delText>Gateway UE:</w:delText>
        </w:r>
      </w:del>
    </w:p>
    <w:p w14:paraId="0368BD80" w14:textId="382A7ABC" w:rsidR="00034EE8" w:rsidRPr="000217EE" w:rsidDel="00BF7337" w:rsidRDefault="00034EE8" w:rsidP="00034EE8">
      <w:pPr>
        <w:pStyle w:val="B1"/>
        <w:rPr>
          <w:del w:id="420" w:author="24.538_CR0065R1_(Rel-18)_5GMARCH_Ph2" w:date="2023-09-27T17:21:00Z"/>
        </w:rPr>
      </w:pPr>
      <w:del w:id="421" w:author="24.538_CR0065R1_(Rel-18)_5GMARCH_Ph2" w:date="2023-09-27T17:21:00Z">
        <w:r w:rsidRPr="000217EE" w:rsidDel="00BF7337">
          <w:lastRenderedPageBreak/>
          <w:delText>a)</w:delText>
        </w:r>
        <w:r w:rsidRPr="000217EE" w:rsidDel="00BF7337">
          <w:tab/>
          <w:delText xml:space="preserve">removes the mapping between Application ID and </w:delText>
        </w:r>
        <w:r w:rsidR="000A0C2F" w:rsidDel="00BF7337">
          <w:delText xml:space="preserve">transport </w:delText>
        </w:r>
        <w:r w:rsidR="000A0C2F" w:rsidDel="00BF7337">
          <w:rPr>
            <w:lang w:val="en-US" w:eastAsia="zh-CN"/>
          </w:rPr>
          <w:delText>identifier</w:delText>
        </w:r>
        <w:r w:rsidRPr="000217EE" w:rsidDel="00BF7337">
          <w:delText xml:space="preserve"> of the UE-2 based on the Registration ID included in the de-registration request; and</w:delText>
        </w:r>
      </w:del>
    </w:p>
    <w:p w14:paraId="643A7B17" w14:textId="7B82CEBB" w:rsidR="00034EE8" w:rsidRPr="000217EE" w:rsidDel="00BF7337" w:rsidRDefault="00034EE8" w:rsidP="00034EE8">
      <w:pPr>
        <w:pStyle w:val="B1"/>
        <w:rPr>
          <w:del w:id="422" w:author="24.538_CR0065R1_(Rel-18)_5GMARCH_Ph2" w:date="2023-09-27T17:21:00Z"/>
        </w:rPr>
      </w:pPr>
      <w:del w:id="423" w:author="24.538_CR0065R1_(Rel-18)_5GMARCH_Ph2" w:date="2023-09-27T17:21:00Z">
        <w:r w:rsidRPr="000217EE" w:rsidDel="00BF7337">
          <w:delText>b)</w:delText>
        </w:r>
        <w:r w:rsidRPr="000217EE" w:rsidDel="00BF7337">
          <w:tab/>
          <w:delText>constructs</w:delText>
        </w:r>
        <w:r w:rsidRPr="000217EE" w:rsidDel="00BF7337">
          <w:rPr>
            <w:rFonts w:hint="eastAsia"/>
          </w:rPr>
          <w:delText xml:space="preserve"> </w:delText>
        </w:r>
        <w:r w:rsidRPr="000217EE" w:rsidDel="00BF7337">
          <w:delText>the de-registration response including:</w:delText>
        </w:r>
      </w:del>
    </w:p>
    <w:p w14:paraId="329105E9" w14:textId="4F420A0B" w:rsidR="00034EE8" w:rsidRPr="000217EE" w:rsidDel="00BF7337" w:rsidRDefault="00034EE8" w:rsidP="00034EE8">
      <w:pPr>
        <w:pStyle w:val="B2"/>
        <w:rPr>
          <w:del w:id="424" w:author="24.538_CR0065R1_(Rel-18)_5GMARCH_Ph2" w:date="2023-09-27T17:21:00Z"/>
        </w:rPr>
      </w:pPr>
      <w:del w:id="425" w:author="24.538_CR0065R1_(Rel-18)_5GMARCH_Ph2" w:date="2023-09-27T17:21:00Z">
        <w:r w:rsidRPr="000217EE" w:rsidDel="00BF7337">
          <w:delText>1)</w:delText>
        </w:r>
        <w:r w:rsidRPr="000217EE" w:rsidDel="00BF7337">
          <w:tab/>
          <w:delText>the De-registration Result indicating whether the de-registration is accepted or not;</w:delText>
        </w:r>
      </w:del>
    </w:p>
    <w:p w14:paraId="009C8C59" w14:textId="11FC0A72" w:rsidR="00034EE8" w:rsidRPr="000217EE" w:rsidDel="00BF7337" w:rsidRDefault="00034EE8" w:rsidP="00034EE8">
      <w:pPr>
        <w:pStyle w:val="B2"/>
        <w:rPr>
          <w:del w:id="426" w:author="24.538_CR0065R1_(Rel-18)_5GMARCH_Ph2" w:date="2023-09-27T17:21:00Z"/>
        </w:rPr>
      </w:pPr>
      <w:del w:id="427" w:author="24.538_CR0065R1_(Rel-18)_5GMARCH_Ph2" w:date="2023-09-27T17:21:00Z">
        <w:r w:rsidRPr="000217EE" w:rsidDel="00BF7337">
          <w:delText>2)</w:delText>
        </w:r>
        <w:r w:rsidRPr="000217EE" w:rsidDel="00BF7337">
          <w:tab/>
          <w:delText>the Registration ID included in the de-registration request, if the de-registration is accepted by the MSGin5G Gateway UE; and</w:delText>
        </w:r>
      </w:del>
    </w:p>
    <w:p w14:paraId="10C0D780" w14:textId="76B12196" w:rsidR="00034EE8" w:rsidRPr="000217EE" w:rsidDel="00BF7337" w:rsidRDefault="00034EE8" w:rsidP="00034EE8">
      <w:pPr>
        <w:pStyle w:val="B2"/>
        <w:rPr>
          <w:del w:id="428" w:author="24.538_CR0065R1_(Rel-18)_5GMARCH_Ph2" w:date="2023-09-27T17:21:00Z"/>
        </w:rPr>
      </w:pPr>
      <w:del w:id="429" w:author="24.538_CR0065R1_(Rel-18)_5GMARCH_Ph2" w:date="2023-09-27T17:21:00Z">
        <w:r w:rsidRPr="000217EE" w:rsidDel="00BF7337">
          <w:delText>3)</w:delText>
        </w:r>
        <w:r w:rsidRPr="000217EE" w:rsidDel="00BF7337">
          <w:tab/>
          <w:delText>the Failure Reason indicating an appropriate cause indicating why the de-registration request is rejected by the MSGin5G Gateway UE, if the de-registration is not accepted by the MSGin5G Gateway UE.</w:delText>
        </w:r>
      </w:del>
    </w:p>
    <w:p w14:paraId="51180093" w14:textId="5D427480" w:rsidR="00034EE8" w:rsidRPr="000217EE" w:rsidDel="00BF7337" w:rsidRDefault="00034EE8" w:rsidP="00034EE8">
      <w:pPr>
        <w:pStyle w:val="NO"/>
        <w:rPr>
          <w:del w:id="430" w:author="24.538_CR0065R1_(Rel-18)_5GMARCH_Ph2" w:date="2023-09-27T17:21:00Z"/>
        </w:rPr>
      </w:pPr>
      <w:del w:id="431" w:author="24.538_CR0065R1_(Rel-18)_5GMARCH_Ph2" w:date="2023-09-27T17:21:00Z">
        <w:r w:rsidRPr="000217EE" w:rsidDel="00BF7337">
          <w:delText>NOTE:</w:delText>
        </w:r>
        <w:r w:rsidRPr="000217EE" w:rsidDel="00BF7337">
          <w:tab/>
        </w:r>
        <w:r w:rsidRPr="000217EE" w:rsidDel="00BF7337">
          <w:rPr>
            <w:rFonts w:hint="eastAsia"/>
          </w:rPr>
          <w:delText>B</w:delText>
        </w:r>
        <w:r w:rsidRPr="000217EE" w:rsidDel="00BF7337">
          <w:delText xml:space="preserve">ased on the connection mode, e.g. L2 connection or L3 connection, the </w:delText>
        </w:r>
        <w:r w:rsidRPr="000217EE" w:rsidDel="00BF7337">
          <w:rPr>
            <w:rFonts w:hint="eastAsia"/>
          </w:rPr>
          <w:delText>MSGin5G</w:delText>
        </w:r>
        <w:r w:rsidRPr="000217EE" w:rsidDel="00BF7337">
          <w:delText xml:space="preserve"> Gateway</w:delText>
        </w:r>
        <w:r w:rsidRPr="000217EE" w:rsidDel="00BF7337">
          <w:rPr>
            <w:rFonts w:hint="eastAsia"/>
          </w:rPr>
          <w:delText xml:space="preserve"> </w:delText>
        </w:r>
        <w:r w:rsidRPr="000217EE" w:rsidDel="00BF7337">
          <w:delText>UE may allocate a specified MAC address or UDP port for exchang</w:delText>
        </w:r>
        <w:r w:rsidRPr="000217EE" w:rsidDel="00BF7337">
          <w:rPr>
            <w:rFonts w:hint="eastAsia"/>
          </w:rPr>
          <w:delText>ing</w:delText>
        </w:r>
        <w:r w:rsidRPr="000217EE" w:rsidDel="00BF7337">
          <w:delText xml:space="preserve"> information between the </w:delText>
        </w:r>
        <w:r w:rsidRPr="000217EE" w:rsidDel="00BF7337">
          <w:rPr>
            <w:rFonts w:hint="eastAsia"/>
          </w:rPr>
          <w:delText xml:space="preserve">MSGin5G </w:delText>
        </w:r>
        <w:r w:rsidRPr="000217EE" w:rsidDel="00BF7337">
          <w:delText>Gateway UE and the Constrained UE. The transport mechanism is based on the legacy transport protocol.</w:delText>
        </w:r>
      </w:del>
    </w:p>
    <w:p w14:paraId="20DAD9CA" w14:textId="3D643486" w:rsidR="00034EE8" w:rsidRPr="00C20614" w:rsidRDefault="00034EE8" w:rsidP="00034EE8">
      <w:pPr>
        <w:pStyle w:val="Heading4"/>
        <w:rPr>
          <w:noProof/>
          <w:lang w:val="en-US" w:eastAsia="zh-CN"/>
        </w:rPr>
      </w:pPr>
      <w:bookmarkStart w:id="432" w:name="_Toc86042579"/>
      <w:bookmarkStart w:id="433" w:name="_Toc86043136"/>
      <w:bookmarkStart w:id="434" w:name="_Toc97379646"/>
      <w:bookmarkStart w:id="435" w:name="_Toc104710979"/>
      <w:bookmarkStart w:id="436" w:name="_Toc138339898"/>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ins w:id="437" w:author="24.538_CR0065R1_(Rel-18)_5GMARCH_Ph2" w:date="2023-09-27T17:23:00Z">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del w:id="438" w:author="ZTE" w:date="2023-08-14T15:09:00Z">
          <w:r w:rsidR="00837BE4" w:rsidRPr="00562FA7" w:rsidDel="00F50BE9">
            <w:rPr>
              <w:lang w:eastAsia="zh-CN"/>
            </w:rPr>
            <w:delText>Constrained</w:delText>
          </w:r>
        </w:del>
        <w:r w:rsidR="00837BE4" w:rsidRPr="00562FA7">
          <w:rPr>
            <w:lang w:eastAsia="zh-CN"/>
          </w:rPr>
          <w:t xml:space="preserve"> </w:t>
        </w:r>
        <w:r w:rsidR="00837BE4">
          <w:rPr>
            <w:lang w:eastAsia="zh-CN"/>
          </w:rPr>
          <w:t>UE</w:t>
        </w:r>
      </w:ins>
      <w:del w:id="439" w:author="24.538_CR0065R1_(Rel-18)_5GMARCH_Ph2" w:date="2023-09-27T17:23:00Z">
        <w:r w:rsidRPr="00430476" w:rsidDel="00837BE4">
          <w:rPr>
            <w:rFonts w:hint="eastAsia"/>
            <w:noProof/>
            <w:lang w:val="en-US" w:eastAsia="zh-CN"/>
          </w:rPr>
          <w:delText xml:space="preserve">Procedure at </w:delText>
        </w:r>
        <w:r w:rsidRPr="00562FA7" w:rsidDel="00837BE4">
          <w:rPr>
            <w:lang w:eastAsia="zh-CN"/>
          </w:rPr>
          <w:delText xml:space="preserve">Constrained </w:delText>
        </w:r>
        <w:bookmarkEnd w:id="432"/>
        <w:bookmarkEnd w:id="433"/>
        <w:bookmarkEnd w:id="434"/>
        <w:bookmarkEnd w:id="435"/>
        <w:r w:rsidR="003C2DC9" w:rsidDel="00837BE4">
          <w:rPr>
            <w:lang w:eastAsia="zh-CN"/>
          </w:rPr>
          <w:delText>UE</w:delText>
        </w:r>
      </w:del>
      <w:bookmarkEnd w:id="436"/>
    </w:p>
    <w:p w14:paraId="06E1D608" w14:textId="5FBC5571" w:rsidR="00034EE8" w:rsidRPr="00C30B6D" w:rsidRDefault="00034EE8" w:rsidP="00034EE8">
      <w:pPr>
        <w:pStyle w:val="Heading5"/>
      </w:pPr>
      <w:bookmarkStart w:id="440" w:name="_Toc86042580"/>
      <w:bookmarkStart w:id="441" w:name="_Toc86043137"/>
      <w:bookmarkStart w:id="442" w:name="_Toc97379647"/>
      <w:bookmarkStart w:id="443" w:name="_Toc104710980"/>
      <w:bookmarkStart w:id="444" w:name="_Toc138339899"/>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ins w:id="445" w:author="24.538_CR0065R1_(Rel-18)_5GMARCH_Ph2" w:date="2023-09-27T17:24:00Z">
        <w:r w:rsidR="00837BE4" w:rsidRPr="00AA4DB9">
          <w:t>Application Client</w:t>
        </w:r>
        <w:r w:rsidR="00837BE4">
          <w:t xml:space="preserve"> on non-</w:t>
        </w:r>
        <w:r w:rsidR="00837BE4" w:rsidRPr="00430476">
          <w:rPr>
            <w:rFonts w:hint="eastAsia"/>
            <w:noProof/>
            <w:lang w:val="en-US" w:eastAsia="zh-CN"/>
          </w:rPr>
          <w:t>MSGin5G</w:t>
        </w:r>
        <w:del w:id="446" w:author="ZTE" w:date="2023-08-14T15:10:00Z">
          <w:r w:rsidR="00837BE4" w:rsidRPr="00C30B6D" w:rsidDel="00F50BE9">
            <w:delText>Constrained</w:delText>
          </w:r>
        </w:del>
        <w:r w:rsidR="00837BE4" w:rsidRPr="00C30B6D">
          <w:t xml:space="preserve"> </w:t>
        </w:r>
        <w:r w:rsidR="00837BE4">
          <w:t>UE</w:t>
        </w:r>
        <w:r w:rsidR="00837BE4" w:rsidRPr="00C30B6D">
          <w:t xml:space="preserve"> registration to </w:t>
        </w:r>
        <w:del w:id="447" w:author="ZTE" w:date="2023-08-14T15:51:00Z">
          <w:r w:rsidR="00837BE4" w:rsidRPr="00C30B6D" w:rsidDel="008D0BEE">
            <w:delText xml:space="preserve">use </w:delText>
          </w:r>
        </w:del>
        <w:r w:rsidR="00837BE4" w:rsidRPr="00C30B6D">
          <w:rPr>
            <w:rFonts w:hint="eastAsia"/>
          </w:rPr>
          <w:t xml:space="preserve">MSGin5G </w:t>
        </w:r>
        <w:r w:rsidR="00837BE4">
          <w:rPr>
            <w:lang w:eastAsia="zh-CN"/>
          </w:rPr>
          <w:t>Client on MSGin5G</w:t>
        </w:r>
        <w:del w:id="448" w:author="ZTE" w:date="2023-08-14T15:10:00Z">
          <w:r w:rsidR="00837BE4" w:rsidDel="00F50BE9">
            <w:delText>Gateway</w:delText>
          </w:r>
          <w:r w:rsidR="00837BE4" w:rsidRPr="00C30B6D" w:rsidDel="00F50BE9">
            <w:rPr>
              <w:rFonts w:hint="eastAsia"/>
            </w:rPr>
            <w:delText xml:space="preserve"> </w:delText>
          </w:r>
        </w:del>
        <w:r w:rsidR="00837BE4" w:rsidRPr="00C30B6D">
          <w:t>UE</w:t>
        </w:r>
      </w:ins>
      <w:del w:id="449" w:author="24.538_CR0065R1_(Rel-18)_5GMARCH_Ph2" w:date="2023-09-27T17:24:00Z">
        <w:r w:rsidRPr="00C30B6D" w:rsidDel="00837BE4">
          <w:delText xml:space="preserve">Constrained </w:delText>
        </w:r>
        <w:r w:rsidR="003C2DC9" w:rsidDel="00837BE4">
          <w:delText>UE</w:delText>
        </w:r>
        <w:r w:rsidR="003C2DC9" w:rsidRPr="00C30B6D" w:rsidDel="00837BE4">
          <w:delText xml:space="preserve"> </w:delText>
        </w:r>
        <w:r w:rsidRPr="00C30B6D" w:rsidDel="00837BE4">
          <w:delText xml:space="preserve">registration to use </w:delText>
        </w:r>
        <w:r w:rsidRPr="00C30B6D" w:rsidDel="00837BE4">
          <w:rPr>
            <w:rFonts w:hint="eastAsia"/>
          </w:rPr>
          <w:delText xml:space="preserve">MSGin5G </w:delText>
        </w:r>
        <w:r w:rsidDel="00837BE4">
          <w:delText>Gateway</w:delText>
        </w:r>
        <w:r w:rsidRPr="00C30B6D" w:rsidDel="00837BE4">
          <w:rPr>
            <w:rFonts w:hint="eastAsia"/>
          </w:rPr>
          <w:delText xml:space="preserve"> </w:delText>
        </w:r>
        <w:r w:rsidRPr="00C30B6D" w:rsidDel="00837BE4">
          <w:delText>UE</w:delText>
        </w:r>
      </w:del>
      <w:bookmarkEnd w:id="440"/>
      <w:bookmarkEnd w:id="441"/>
      <w:bookmarkEnd w:id="442"/>
      <w:bookmarkEnd w:id="443"/>
      <w:bookmarkEnd w:id="444"/>
    </w:p>
    <w:p w14:paraId="20C07C12" w14:textId="77777777" w:rsidR="00837BE4" w:rsidRPr="000217EE" w:rsidRDefault="00837BE4" w:rsidP="00837BE4">
      <w:pPr>
        <w:rPr>
          <w:ins w:id="450" w:author="24.538_CR0065R1_(Rel-18)_5GMARCH_Ph2" w:date="2023-09-27T17:25:00Z"/>
        </w:rPr>
      </w:pPr>
      <w:ins w:id="451" w:author="24.538_CR0065R1_(Rel-18)_5GMARCH_Ph2" w:date="2023-09-27T17:25:00Z">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del w:id="452" w:author="ZTE" w:date="2023-08-14T15:11:00Z">
          <w:r w:rsidRPr="009D6AF2" w:rsidDel="00F50BE9">
            <w:delText xml:space="preserve"> </w:delText>
          </w:r>
          <w:r w:rsidDel="00F50BE9">
            <w:delText>Constrained</w:delText>
          </w:r>
        </w:del>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del w:id="453" w:author="ZTE" w:date="2023-08-14T15:12:00Z">
          <w:r w:rsidDel="00F50BE9">
            <w:delText>Constrained</w:delText>
          </w:r>
        </w:del>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w:t>
        </w:r>
        <w:del w:id="454" w:author="ZTE" w:date="2023-08-14T15:12:00Z">
          <w:r w:rsidDel="00F50BE9">
            <w:delText xml:space="preserve">Gateway </w:delText>
          </w:r>
        </w:del>
        <w:r>
          <w:t>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del w:id="455" w:author="ZTE" w:date="2023-08-14T15:13:00Z">
          <w:r w:rsidRPr="000217EE" w:rsidDel="00F50BE9">
            <w:delText>Constrained</w:delText>
          </w:r>
        </w:del>
        <w:r w:rsidRPr="000217EE">
          <w:t xml:space="preserve"> UE initiating registration</w:t>
        </w:r>
        <w:r w:rsidRPr="000217EE">
          <w:rPr>
            <w:rFonts w:hint="eastAsia"/>
          </w:rPr>
          <w:t>.</w:t>
        </w:r>
      </w:ins>
    </w:p>
    <w:p w14:paraId="453C4700" w14:textId="517215F0" w:rsidR="00034EE8" w:rsidRPr="000217EE" w:rsidDel="00837BE4" w:rsidRDefault="00034EE8" w:rsidP="00B507B0">
      <w:pPr>
        <w:rPr>
          <w:del w:id="456" w:author="24.538_CR0065R1_(Rel-18)_5GMARCH_Ph2" w:date="2023-09-27T17:25:00Z"/>
        </w:rPr>
      </w:pPr>
      <w:del w:id="457" w:author="24.538_CR0065R1_(Rel-18)_5GMARCH_Ph2" w:date="2023-09-27T17:25:00Z">
        <w:r w:rsidDel="00837BE4">
          <w:delText>I</w:delText>
        </w:r>
        <w:r w:rsidRPr="009D6AF2" w:rsidDel="00837BE4">
          <w:delText xml:space="preserve">n order to register </w:delText>
        </w:r>
        <w:r w:rsidDel="00837BE4">
          <w:delText>Constrained UE</w:delText>
        </w:r>
        <w:r w:rsidRPr="009D6AF2" w:rsidDel="00837BE4">
          <w:delText xml:space="preserve"> to the</w:delText>
        </w:r>
        <w:r w:rsidDel="00837BE4">
          <w:delText xml:space="preserve"> </w:delText>
        </w:r>
        <w:r w:rsidRPr="009D6AF2" w:rsidDel="00837BE4">
          <w:delText>MSGin5G</w:delText>
        </w:r>
        <w:r w:rsidRPr="005A13B3" w:rsidDel="00837BE4">
          <w:delText xml:space="preserve"> </w:delText>
        </w:r>
        <w:r w:rsidDel="00837BE4">
          <w:delText>Gateway</w:delText>
        </w:r>
        <w:r w:rsidRPr="009D6AF2" w:rsidDel="00837BE4">
          <w:delText xml:space="preserve"> </w:delText>
        </w:r>
        <w:r w:rsidDel="00837BE4">
          <w:delText xml:space="preserve">UE, the Application Client </w:delText>
        </w:r>
        <w:r w:rsidDel="00837BE4">
          <w:rPr>
            <w:rFonts w:hint="eastAsia"/>
            <w:lang w:eastAsia="zh-CN"/>
          </w:rPr>
          <w:delText xml:space="preserve">on the </w:delText>
        </w:r>
        <w:r w:rsidDel="00837BE4">
          <w:delText>Constrained UE</w:delText>
        </w:r>
        <w:r w:rsidDel="00837BE4">
          <w:rPr>
            <w:rFonts w:hint="eastAsia"/>
            <w:lang w:eastAsia="zh-CN"/>
          </w:rPr>
          <w:delText xml:space="preserve"> </w:delText>
        </w:r>
        <w:r w:rsidDel="00837BE4">
          <w:delText xml:space="preserve">sends a registration request </w:delText>
        </w:r>
        <w:r w:rsidDel="00837BE4">
          <w:rPr>
            <w:lang w:eastAsia="zh-CN"/>
          </w:rPr>
          <w:delText xml:space="preserve">to the </w:delText>
        </w:r>
        <w:r w:rsidRPr="009D6AF2" w:rsidDel="00837BE4">
          <w:delText xml:space="preserve">MSGin5G </w:delText>
        </w:r>
        <w:r w:rsidDel="00837BE4">
          <w:delText xml:space="preserve">Client </w:delText>
        </w:r>
        <w:r w:rsidDel="00837BE4">
          <w:rPr>
            <w:rFonts w:hint="eastAsia"/>
            <w:lang w:eastAsia="zh-CN"/>
          </w:rPr>
          <w:delText>on</w:delText>
        </w:r>
        <w:r w:rsidDel="00837BE4">
          <w:delText xml:space="preserve"> the </w:delText>
        </w:r>
        <w:r w:rsidRPr="009D6AF2" w:rsidDel="00837BE4">
          <w:delText>MSGin5G</w:delText>
        </w:r>
        <w:r w:rsidDel="00837BE4">
          <w:delText xml:space="preserve"> Gateway UE. The registration request shall include</w:delText>
        </w:r>
        <w:r w:rsidR="000A0C2F" w:rsidRPr="000A0C2F" w:rsidDel="00837BE4">
          <w:delText xml:space="preserve"> </w:delText>
        </w:r>
        <w:r w:rsidRPr="000217EE" w:rsidDel="00837BE4">
          <w:delText>the "</w:delText>
        </w:r>
        <w:r w:rsidRPr="000217EE" w:rsidDel="00837BE4">
          <w:rPr>
            <w:rFonts w:hint="eastAsia"/>
          </w:rPr>
          <w:delText>Application ID</w:delText>
        </w:r>
        <w:r w:rsidRPr="000217EE" w:rsidDel="00837BE4">
          <w:delText xml:space="preserve">" to indicate the Application Client </w:delText>
        </w:r>
        <w:r w:rsidRPr="000217EE" w:rsidDel="00837BE4">
          <w:rPr>
            <w:rFonts w:hint="eastAsia"/>
          </w:rPr>
          <w:delText>on</w:delText>
        </w:r>
        <w:r w:rsidRPr="000217EE" w:rsidDel="00837BE4">
          <w:delText xml:space="preserve"> the Constrained UE initiating registration</w:delText>
        </w:r>
        <w:r w:rsidRPr="000217EE" w:rsidDel="00837BE4">
          <w:rPr>
            <w:rFonts w:hint="eastAsia"/>
          </w:rPr>
          <w:delText>.</w:delText>
        </w:r>
      </w:del>
    </w:p>
    <w:p w14:paraId="62195F33" w14:textId="77777777" w:rsidR="00837BE4" w:rsidRPr="000217EE" w:rsidRDefault="00837BE4" w:rsidP="00837BE4">
      <w:pPr>
        <w:pStyle w:val="NO"/>
        <w:rPr>
          <w:ins w:id="458" w:author="24.538_CR0065R1_(Rel-18)_5GMARCH_Ph2" w:date="2023-09-27T17:25:00Z"/>
        </w:rPr>
      </w:pPr>
      <w:ins w:id="459" w:author="24.538_CR0065R1_(Rel-18)_5GMARCH_Ph2" w:date="2023-09-27T17:25:00Z">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del w:id="460" w:author="ZTE" w:date="2023-08-14T15:13:00Z">
          <w:r w:rsidRPr="000217EE" w:rsidDel="00F50BE9">
            <w:delText>Gateway</w:delText>
          </w:r>
        </w:del>
        <w:r w:rsidRPr="000217EE">
          <w:t xml:space="preserve"> UE and the </w:t>
        </w:r>
        <w:r w:rsidRPr="00AA4DB9">
          <w:t>Application Client</w:t>
        </w:r>
        <w:r>
          <w:t xml:space="preserve"> on the non-</w:t>
        </w:r>
        <w:r w:rsidRPr="00430476">
          <w:rPr>
            <w:rFonts w:hint="eastAsia"/>
            <w:noProof/>
            <w:lang w:val="en-US" w:eastAsia="zh-CN"/>
          </w:rPr>
          <w:t>MSGin5G</w:t>
        </w:r>
        <w:del w:id="461" w:author="ZTE" w:date="2023-08-14T15:13:00Z">
          <w:r w:rsidRPr="000217EE" w:rsidDel="00F50BE9">
            <w:delText>Constrained</w:delText>
          </w:r>
        </w:del>
        <w:r w:rsidRPr="000217EE">
          <w:t xml:space="preserve"> UE, the </w:t>
        </w:r>
        <w:r w:rsidRPr="00AA4DB9">
          <w:t>Application Client</w:t>
        </w:r>
        <w:r>
          <w:t xml:space="preserve"> on the non-</w:t>
        </w:r>
        <w:r w:rsidRPr="00430476">
          <w:rPr>
            <w:rFonts w:hint="eastAsia"/>
            <w:noProof/>
            <w:lang w:val="en-US" w:eastAsia="zh-CN"/>
          </w:rPr>
          <w:t>MSGin5G</w:t>
        </w:r>
        <w:del w:id="462" w:author="ZTE" w:date="2023-08-14T15:13:00Z">
          <w:r w:rsidRPr="000217EE" w:rsidDel="00F50BE9">
            <w:delText>Constrained</w:delText>
          </w:r>
        </w:del>
        <w:r w:rsidRPr="000217EE">
          <w:t xml:space="preserve"> UE shall send the registration request to the specified MAC address or UDP port.</w:t>
        </w:r>
      </w:ins>
    </w:p>
    <w:p w14:paraId="347C9687" w14:textId="5389A204" w:rsidR="00034EE8" w:rsidRPr="000217EE" w:rsidDel="00837BE4" w:rsidRDefault="00034EE8" w:rsidP="00034EE8">
      <w:pPr>
        <w:pStyle w:val="NO"/>
        <w:rPr>
          <w:del w:id="463" w:author="24.538_CR0065R1_(Rel-18)_5GMARCH_Ph2" w:date="2023-09-27T17:25:00Z"/>
        </w:rPr>
      </w:pPr>
      <w:del w:id="464" w:author="24.538_CR0065R1_(Rel-18)_5GMARCH_Ph2" w:date="2023-09-27T17:25:00Z">
        <w:r w:rsidRPr="000217EE" w:rsidDel="00837BE4">
          <w:delText>NOTE:</w:delText>
        </w:r>
        <w:r w:rsidRPr="000217EE" w:rsidDel="00837BE4">
          <w:tab/>
          <w:delText>If a specified MAC address or UDP port is configured for exchang</w:delText>
        </w:r>
        <w:r w:rsidRPr="000217EE" w:rsidDel="00837BE4">
          <w:rPr>
            <w:rFonts w:hint="eastAsia"/>
          </w:rPr>
          <w:delText>ing</w:delText>
        </w:r>
        <w:r w:rsidRPr="000217EE" w:rsidDel="00837BE4">
          <w:delText xml:space="preserve"> information between the </w:delText>
        </w:r>
        <w:r w:rsidRPr="000217EE" w:rsidDel="00837BE4">
          <w:rPr>
            <w:rFonts w:hint="eastAsia"/>
          </w:rPr>
          <w:delText xml:space="preserve">MSGin5G </w:delText>
        </w:r>
        <w:r w:rsidRPr="000217EE" w:rsidDel="00837BE4">
          <w:delText>Gateway UE and the Constrained UE, the Constrained UE shall send the registration request to the specified MAC address or UDP port.</w:delText>
        </w:r>
      </w:del>
    </w:p>
    <w:p w14:paraId="2AA7967B" w14:textId="26B9B454" w:rsidR="00034EE8" w:rsidRPr="00C30B6D" w:rsidRDefault="00034EE8" w:rsidP="00034EE8">
      <w:pPr>
        <w:pStyle w:val="Heading5"/>
      </w:pPr>
      <w:bookmarkStart w:id="465" w:name="_Toc86042581"/>
      <w:bookmarkStart w:id="466" w:name="_Toc86043138"/>
      <w:bookmarkStart w:id="467" w:name="_Toc97379648"/>
      <w:bookmarkStart w:id="468" w:name="_Toc104710981"/>
      <w:bookmarkStart w:id="469" w:name="_Toc138339900"/>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ins w:id="470" w:author="24.538_CR0065R1_(Rel-18)_5GMARCH_Ph2" w:date="2023-09-27T17:25:00Z">
        <w:r w:rsidR="00837BE4" w:rsidRPr="00AA4DB9">
          <w:t>Application Client</w:t>
        </w:r>
        <w:r w:rsidR="00837BE4">
          <w:t xml:space="preserve"> on non-</w:t>
        </w:r>
        <w:r w:rsidR="00837BE4" w:rsidRPr="00430476">
          <w:rPr>
            <w:rFonts w:hint="eastAsia"/>
            <w:noProof/>
            <w:lang w:val="en-US" w:eastAsia="zh-CN"/>
          </w:rPr>
          <w:t>MSGin5G</w:t>
        </w:r>
        <w:del w:id="471" w:author="ZTE" w:date="2023-08-14T15:11:00Z">
          <w:r w:rsidR="00837BE4" w:rsidRPr="00C30B6D" w:rsidDel="00F50BE9">
            <w:delText>Constrained</w:delText>
          </w:r>
        </w:del>
        <w:r w:rsidR="00837BE4" w:rsidRPr="00C30B6D">
          <w:t xml:space="preserve"> </w:t>
        </w:r>
        <w:r w:rsidR="00837BE4">
          <w:t>UE</w:t>
        </w:r>
        <w:r w:rsidR="00837BE4" w:rsidRPr="00C30B6D">
          <w:t xml:space="preserve"> </w:t>
        </w:r>
        <w:r w:rsidR="00837BE4" w:rsidRPr="00C30B6D">
          <w:rPr>
            <w:rFonts w:hint="eastAsia"/>
          </w:rPr>
          <w:t>de-</w:t>
        </w:r>
        <w:r w:rsidR="00837BE4" w:rsidRPr="00C30B6D">
          <w:t>registration to</w:t>
        </w:r>
        <w:del w:id="472" w:author="ZTE" w:date="2023-08-14T15:51:00Z">
          <w:r w:rsidR="00837BE4" w:rsidRPr="00C30B6D" w:rsidDel="008D0BEE">
            <w:delText xml:space="preserve"> use</w:delText>
          </w:r>
        </w:del>
        <w:r w:rsidR="00837BE4" w:rsidRPr="00C30B6D">
          <w:t xml:space="preserve"> </w:t>
        </w:r>
        <w:r w:rsidR="00837BE4" w:rsidRPr="00C30B6D">
          <w:rPr>
            <w:rFonts w:hint="eastAsia"/>
          </w:rPr>
          <w:t>MSGin5G</w:t>
        </w:r>
        <w:r w:rsidR="00837BE4" w:rsidRPr="000E3816">
          <w:t xml:space="preserve"> </w:t>
        </w:r>
        <w:r w:rsidR="00837BE4">
          <w:rPr>
            <w:lang w:eastAsia="zh-CN"/>
          </w:rPr>
          <w:t>Client on MSGin5G</w:t>
        </w:r>
        <w:del w:id="473" w:author="ZTE" w:date="2023-08-14T15:11:00Z">
          <w:r w:rsidR="00837BE4" w:rsidDel="00F50BE9">
            <w:delText>Gateway</w:delText>
          </w:r>
        </w:del>
        <w:r w:rsidR="00837BE4" w:rsidRPr="00C30B6D">
          <w:t xml:space="preserve"> UE</w:t>
        </w:r>
        <w:r w:rsidR="00837BE4" w:rsidRPr="00C30B6D" w:rsidDel="00837BE4">
          <w:t xml:space="preserve"> </w:t>
        </w:r>
      </w:ins>
      <w:del w:id="474" w:author="24.538_CR0065R1_(Rel-18)_5GMARCH_Ph2" w:date="2023-09-27T17:25:00Z">
        <w:r w:rsidRPr="00C30B6D" w:rsidDel="00837BE4">
          <w:delText xml:space="preserve">Constrained </w:delText>
        </w:r>
        <w:r w:rsidR="003C2DC9" w:rsidDel="00837BE4">
          <w:delText>UE</w:delText>
        </w:r>
        <w:r w:rsidR="003C2DC9" w:rsidRPr="00C30B6D" w:rsidDel="00837BE4">
          <w:delText xml:space="preserve"> </w:delText>
        </w:r>
        <w:r w:rsidRPr="00C30B6D" w:rsidDel="00837BE4">
          <w:rPr>
            <w:rFonts w:hint="eastAsia"/>
          </w:rPr>
          <w:delText>de-</w:delText>
        </w:r>
        <w:r w:rsidRPr="00C30B6D" w:rsidDel="00837BE4">
          <w:delText xml:space="preserve">registration to use </w:delText>
        </w:r>
        <w:r w:rsidRPr="00C30B6D" w:rsidDel="00837BE4">
          <w:rPr>
            <w:rFonts w:hint="eastAsia"/>
          </w:rPr>
          <w:delText>MSGin5G</w:delText>
        </w:r>
        <w:r w:rsidRPr="000E3816" w:rsidDel="00837BE4">
          <w:delText xml:space="preserve"> </w:delText>
        </w:r>
        <w:r w:rsidDel="00837BE4">
          <w:delText>Gateway</w:delText>
        </w:r>
        <w:r w:rsidRPr="00C30B6D" w:rsidDel="00837BE4">
          <w:delText xml:space="preserve"> UE</w:delText>
        </w:r>
      </w:del>
      <w:bookmarkEnd w:id="465"/>
      <w:bookmarkEnd w:id="466"/>
      <w:bookmarkEnd w:id="467"/>
      <w:bookmarkEnd w:id="468"/>
      <w:bookmarkEnd w:id="469"/>
    </w:p>
    <w:p w14:paraId="375A55AB" w14:textId="77777777" w:rsidR="00837BE4" w:rsidRDefault="00837BE4" w:rsidP="00837BE4">
      <w:pPr>
        <w:rPr>
          <w:ins w:id="475" w:author="24.538_CR0065R1_(Rel-18)_5GMARCH_Ph2" w:date="2023-09-27T17:26:00Z"/>
        </w:rPr>
      </w:pPr>
      <w:ins w:id="476" w:author="24.538_CR0065R1_(Rel-18)_5GMARCH_Ph2" w:date="2023-09-27T17:26:00Z">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del w:id="477" w:author="ZTE" w:date="2023-08-14T15:13:00Z">
          <w:r w:rsidDel="00F50BE9">
            <w:delText>Constrained</w:delText>
          </w:r>
        </w:del>
        <w:r>
          <w:t xml:space="preserve"> UE</w:t>
        </w:r>
        <w:r w:rsidRPr="009D6AF2">
          <w:t xml:space="preserve"> to the</w:t>
        </w:r>
        <w:r>
          <w:t xml:space="preserve"> </w:t>
        </w:r>
        <w:r w:rsidRPr="009D6AF2">
          <w:t>MSGin5G</w:t>
        </w:r>
        <w:r w:rsidRPr="000E3816">
          <w:t xml:space="preserve"> </w:t>
        </w:r>
        <w:r>
          <w:t>C</w:t>
        </w:r>
        <w:r>
          <w:rPr>
            <w:lang w:eastAsia="zh-CN"/>
          </w:rPr>
          <w:t>lient on MSGin5G</w:t>
        </w:r>
        <w:del w:id="478" w:author="ZTE" w:date="2023-08-14T15:13:00Z">
          <w:r w:rsidDel="00F50BE9">
            <w:delText>Gateway</w:delText>
          </w:r>
        </w:del>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del w:id="479" w:author="ZTE" w:date="2023-08-14T15:21:00Z">
          <w:r w:rsidDel="00182CD7">
            <w:delText>Constrained</w:delText>
          </w:r>
        </w:del>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w:t>
        </w:r>
        <w:del w:id="480" w:author="ZTE" w:date="2023-08-14T15:21:00Z">
          <w:r w:rsidDel="00182CD7">
            <w:delText xml:space="preserve">Gateway </w:delText>
          </w:r>
        </w:del>
        <w:r>
          <w:t xml:space="preserve">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del w:id="481" w:author="ZTE" w:date="2023-08-14T15:22:00Z">
          <w:r w:rsidDel="00182CD7">
            <w:delText>Gateway</w:delText>
          </w:r>
        </w:del>
        <w:r w:rsidRPr="00C30B6D">
          <w:t xml:space="preserve"> UE</w:t>
        </w:r>
        <w:r>
          <w:t xml:space="preserve"> during the registration procedure.</w:t>
        </w:r>
      </w:ins>
    </w:p>
    <w:p w14:paraId="7A44B390" w14:textId="1D754810" w:rsidR="00034EE8" w:rsidDel="00837BE4" w:rsidRDefault="00034EE8" w:rsidP="00034EE8">
      <w:pPr>
        <w:rPr>
          <w:del w:id="482" w:author="24.538_CR0065R1_(Rel-18)_5GMARCH_Ph2" w:date="2023-09-27T17:26:00Z"/>
        </w:rPr>
      </w:pPr>
      <w:del w:id="483" w:author="24.538_CR0065R1_(Rel-18)_5GMARCH_Ph2" w:date="2023-09-27T17:26:00Z">
        <w:r w:rsidDel="00837BE4">
          <w:delText>I</w:delText>
        </w:r>
        <w:r w:rsidRPr="009D6AF2" w:rsidDel="00837BE4">
          <w:delText xml:space="preserve">n order to </w:delText>
        </w:r>
        <w:r w:rsidDel="00837BE4">
          <w:delText>de-</w:delText>
        </w:r>
        <w:r w:rsidRPr="009D6AF2" w:rsidDel="00837BE4">
          <w:delText xml:space="preserve">register </w:delText>
        </w:r>
        <w:r w:rsidDel="00837BE4">
          <w:delText>Constrained UE</w:delText>
        </w:r>
        <w:r w:rsidRPr="009D6AF2" w:rsidDel="00837BE4">
          <w:delText xml:space="preserve"> to the</w:delText>
        </w:r>
        <w:r w:rsidDel="00837BE4">
          <w:delText xml:space="preserve"> </w:delText>
        </w:r>
        <w:r w:rsidRPr="009D6AF2" w:rsidDel="00837BE4">
          <w:delText>MSGin5G</w:delText>
        </w:r>
        <w:r w:rsidRPr="000E3816" w:rsidDel="00837BE4">
          <w:delText xml:space="preserve"> </w:delText>
        </w:r>
        <w:r w:rsidDel="00837BE4">
          <w:delText>Gateway</w:delText>
        </w:r>
        <w:r w:rsidRPr="009D6AF2" w:rsidDel="00837BE4">
          <w:delText xml:space="preserve"> </w:delText>
        </w:r>
        <w:r w:rsidDel="00837BE4">
          <w:delText xml:space="preserve">UE, the Application Client </w:delText>
        </w:r>
        <w:r w:rsidDel="00837BE4">
          <w:rPr>
            <w:rFonts w:hint="eastAsia"/>
            <w:lang w:eastAsia="zh-CN"/>
          </w:rPr>
          <w:delText xml:space="preserve">on the </w:delText>
        </w:r>
        <w:r w:rsidDel="00837BE4">
          <w:delText>Constrained UE</w:delText>
        </w:r>
        <w:r w:rsidDel="00837BE4">
          <w:rPr>
            <w:rFonts w:hint="eastAsia"/>
            <w:lang w:eastAsia="zh-CN"/>
          </w:rPr>
          <w:delText xml:space="preserve"> </w:delText>
        </w:r>
        <w:r w:rsidDel="00837BE4">
          <w:delText xml:space="preserve">sends a de-registration request </w:delText>
        </w:r>
        <w:r w:rsidDel="00837BE4">
          <w:rPr>
            <w:lang w:eastAsia="zh-CN"/>
          </w:rPr>
          <w:delText xml:space="preserve">to the </w:delText>
        </w:r>
        <w:r w:rsidRPr="009D6AF2" w:rsidDel="00837BE4">
          <w:delText xml:space="preserve">MSGin5G </w:delText>
        </w:r>
        <w:r w:rsidDel="00837BE4">
          <w:delText xml:space="preserve">Client </w:delText>
        </w:r>
        <w:r w:rsidDel="00837BE4">
          <w:rPr>
            <w:rFonts w:hint="eastAsia"/>
            <w:lang w:eastAsia="zh-CN"/>
          </w:rPr>
          <w:delText>on</w:delText>
        </w:r>
        <w:r w:rsidDel="00837BE4">
          <w:delText xml:space="preserve"> the </w:delText>
        </w:r>
        <w:r w:rsidRPr="009D6AF2" w:rsidDel="00837BE4">
          <w:delText>MSGin5</w:delText>
        </w:r>
        <w:r w:rsidDel="00837BE4">
          <w:delText xml:space="preserve"> Gateway UE. The de-registration request shall include the </w:delText>
        </w:r>
        <w:r w:rsidRPr="00382252" w:rsidDel="00837BE4">
          <w:delText>"</w:delText>
        </w:r>
        <w:r w:rsidRPr="00623E95" w:rsidDel="00837BE4">
          <w:delText>Registration ID</w:delText>
        </w:r>
        <w:r w:rsidRPr="00382252" w:rsidDel="00837BE4">
          <w:delText>"</w:delText>
        </w:r>
        <w:r w:rsidDel="00837BE4">
          <w:delText xml:space="preserve"> which has been allocated by the </w:delText>
        </w:r>
        <w:r w:rsidRPr="00C30B6D" w:rsidDel="00837BE4">
          <w:rPr>
            <w:rFonts w:hint="eastAsia"/>
          </w:rPr>
          <w:delText>MSGin5G</w:delText>
        </w:r>
        <w:r w:rsidRPr="000E3816" w:rsidDel="00837BE4">
          <w:delText xml:space="preserve"> </w:delText>
        </w:r>
        <w:r w:rsidDel="00837BE4">
          <w:delText>Gateway</w:delText>
        </w:r>
        <w:r w:rsidRPr="00C30B6D" w:rsidDel="00837BE4">
          <w:delText xml:space="preserve"> UE</w:delText>
        </w:r>
        <w:r w:rsidDel="00837BE4">
          <w:delText xml:space="preserve"> during the registration procedure.</w:delText>
        </w:r>
      </w:del>
    </w:p>
    <w:p w14:paraId="4DB3A5C0" w14:textId="77777777" w:rsidR="00837BE4" w:rsidRPr="000217EE" w:rsidRDefault="00837BE4" w:rsidP="00837BE4">
      <w:pPr>
        <w:pStyle w:val="NO"/>
        <w:rPr>
          <w:ins w:id="484" w:author="24.538_CR0065R1_(Rel-18)_5GMARCH_Ph2" w:date="2023-09-27T17:26:00Z"/>
        </w:rPr>
      </w:pPr>
      <w:ins w:id="485" w:author="24.538_CR0065R1_(Rel-18)_5GMARCH_Ph2" w:date="2023-09-27T17:26:00Z">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del w:id="486" w:author="ZTE" w:date="2023-08-14T15:22:00Z">
          <w:r w:rsidRPr="000217EE" w:rsidDel="00182CD7">
            <w:delText>Gateway</w:delText>
          </w:r>
        </w:del>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del w:id="487" w:author="ZTE" w:date="2023-08-14T15:22:00Z">
          <w:r w:rsidRPr="000217EE" w:rsidDel="00182CD7">
            <w:delText>Constrained</w:delText>
          </w:r>
        </w:del>
        <w:r w:rsidRPr="000217EE">
          <w:t xml:space="preserve"> UE, the Constrained UE shall send the de-registration request to the specified MAC address or UDP port.</w:t>
        </w:r>
      </w:ins>
    </w:p>
    <w:p w14:paraId="38A99512" w14:textId="61C495CC" w:rsidR="00034EE8" w:rsidRPr="000217EE" w:rsidDel="00837BE4" w:rsidRDefault="00034EE8" w:rsidP="00034EE8">
      <w:pPr>
        <w:pStyle w:val="NO"/>
        <w:rPr>
          <w:del w:id="488" w:author="24.538_CR0065R1_(Rel-18)_5GMARCH_Ph2" w:date="2023-09-27T17:26:00Z"/>
        </w:rPr>
      </w:pPr>
      <w:del w:id="489" w:author="24.538_CR0065R1_(Rel-18)_5GMARCH_Ph2" w:date="2023-09-27T17:26:00Z">
        <w:r w:rsidRPr="000217EE" w:rsidDel="00837BE4">
          <w:delText>NOTE:</w:delText>
        </w:r>
        <w:r w:rsidRPr="000217EE" w:rsidDel="00837BE4">
          <w:tab/>
          <w:delText>If a specified MAC address or UDP port is configured for exchang</w:delText>
        </w:r>
        <w:r w:rsidRPr="000217EE" w:rsidDel="00837BE4">
          <w:rPr>
            <w:rFonts w:hint="eastAsia"/>
          </w:rPr>
          <w:delText>ing</w:delText>
        </w:r>
        <w:r w:rsidRPr="000217EE" w:rsidDel="00837BE4">
          <w:delText xml:space="preserve"> information between the </w:delText>
        </w:r>
        <w:r w:rsidRPr="000217EE" w:rsidDel="00837BE4">
          <w:rPr>
            <w:rFonts w:hint="eastAsia"/>
          </w:rPr>
          <w:delText>MSGin5G</w:delText>
        </w:r>
        <w:r w:rsidRPr="000217EE" w:rsidDel="00837BE4">
          <w:delText xml:space="preserve"> Gateway</w:delText>
        </w:r>
        <w:r w:rsidRPr="000217EE" w:rsidDel="00837BE4">
          <w:rPr>
            <w:rFonts w:hint="eastAsia"/>
          </w:rPr>
          <w:delText xml:space="preserve"> </w:delText>
        </w:r>
        <w:r w:rsidRPr="000217EE" w:rsidDel="00837BE4">
          <w:delText>UE and the Constrained UE, the Constrained UE shall send the de-registration request to the specified MAC address or UDP port.</w:delText>
        </w:r>
      </w:del>
    </w:p>
    <w:p w14:paraId="5CC8B3D2" w14:textId="423F6F16" w:rsidR="00034EE8" w:rsidRPr="00562FA7" w:rsidRDefault="00034EE8" w:rsidP="00034EE8">
      <w:pPr>
        <w:pStyle w:val="Heading3"/>
        <w:rPr>
          <w:lang w:eastAsia="zh-CN"/>
        </w:rPr>
      </w:pPr>
      <w:bookmarkStart w:id="490" w:name="_Toc97379649"/>
      <w:bookmarkStart w:id="491" w:name="_Toc104710982"/>
      <w:bookmarkStart w:id="492" w:name="_Toc138339901"/>
      <w:r>
        <w:rPr>
          <w:rFonts w:hint="eastAsia"/>
          <w:lang w:eastAsia="zh-CN"/>
        </w:rPr>
        <w:lastRenderedPageBreak/>
        <w:t>6.</w:t>
      </w:r>
      <w:r w:rsidRPr="00562FA7">
        <w:rPr>
          <w:rFonts w:hint="eastAsia"/>
          <w:lang w:eastAsia="zh-CN"/>
        </w:rPr>
        <w:t>3.</w:t>
      </w:r>
      <w:r>
        <w:rPr>
          <w:rFonts w:hint="eastAsia"/>
          <w:lang w:eastAsia="zh-CN"/>
        </w:rPr>
        <w:t>3</w:t>
      </w:r>
      <w:r w:rsidRPr="00562FA7">
        <w:rPr>
          <w:rFonts w:hint="eastAsia"/>
          <w:lang w:eastAsia="zh-CN"/>
        </w:rPr>
        <w:tab/>
      </w:r>
      <w:ins w:id="493" w:author="24.538_CR0064R1_(Rel-18)_5GMARCH_Ph2" w:date="2023-09-27T17:00:00Z">
        <w:r w:rsidR="004235F4" w:rsidRPr="00562FA7">
          <w:rPr>
            <w:lang w:eastAsia="zh-CN"/>
          </w:rPr>
          <w:t xml:space="preserve">Constrained </w:t>
        </w:r>
        <w:r w:rsidR="004235F4">
          <w:rPr>
            <w:lang w:eastAsia="zh-CN"/>
          </w:rPr>
          <w:t>UE</w:t>
        </w:r>
        <w:r w:rsidR="004235F4" w:rsidRPr="00562FA7">
          <w:rPr>
            <w:lang w:eastAsia="zh-CN"/>
          </w:rPr>
          <w:t xml:space="preserve"> registration to </w:t>
        </w:r>
        <w:del w:id="494" w:author="ZTE" w:date="2023-08-14T15:43:00Z">
          <w:r w:rsidR="004235F4" w:rsidRPr="00562FA7" w:rsidDel="00F861B9">
            <w:rPr>
              <w:lang w:eastAsia="zh-CN"/>
            </w:rPr>
            <w:delText xml:space="preserve">use </w:delText>
          </w:r>
        </w:del>
        <w:del w:id="495" w:author="ZTE" w:date="2023-08-14T02:46:00Z">
          <w:r w:rsidR="004235F4" w:rsidRPr="00562FA7" w:rsidDel="005F0C93">
            <w:rPr>
              <w:rFonts w:hint="eastAsia"/>
              <w:lang w:eastAsia="zh-CN"/>
            </w:rPr>
            <w:delText xml:space="preserve">MSGin5G </w:delText>
          </w:r>
          <w:r w:rsidR="004235F4" w:rsidDel="005F0C93">
            <w:rPr>
              <w:rFonts w:hint="eastAsia"/>
              <w:lang w:eastAsia="zh-CN"/>
            </w:rPr>
            <w:delText>Relay</w:delText>
          </w:r>
        </w:del>
        <w:r w:rsidR="004235F4">
          <w:rPr>
            <w:rFonts w:hint="eastAsia"/>
            <w:lang w:eastAsia="zh-CN"/>
          </w:rPr>
          <w:t>Relay</w:t>
        </w:r>
        <w:r w:rsidR="004235F4" w:rsidRPr="00562FA7">
          <w:rPr>
            <w:lang w:eastAsia="zh-CN"/>
          </w:rPr>
          <w:t xml:space="preserve"> UE</w:t>
        </w:r>
        <w:r w:rsidR="004235F4" w:rsidRPr="00562FA7" w:rsidDel="004235F4">
          <w:rPr>
            <w:lang w:eastAsia="zh-CN"/>
          </w:rPr>
          <w:t xml:space="preserve"> </w:t>
        </w:r>
      </w:ins>
      <w:del w:id="496" w:author="24.538_CR0064R1_(Rel-18)_5GMARCH_Ph2" w:date="2023-09-27T17:00:00Z">
        <w:r w:rsidRPr="00562FA7" w:rsidDel="004235F4">
          <w:rPr>
            <w:lang w:eastAsia="zh-CN"/>
          </w:rPr>
          <w:delText xml:space="preserve">Constrained </w:delText>
        </w:r>
        <w:r w:rsidR="003C2DC9" w:rsidDel="004235F4">
          <w:rPr>
            <w:lang w:eastAsia="zh-CN"/>
          </w:rPr>
          <w:delText>UE</w:delText>
        </w:r>
        <w:r w:rsidR="003C2DC9" w:rsidRPr="00562FA7" w:rsidDel="004235F4">
          <w:rPr>
            <w:lang w:eastAsia="zh-CN"/>
          </w:rPr>
          <w:delText xml:space="preserve"> </w:delText>
        </w:r>
        <w:r w:rsidRPr="00562FA7" w:rsidDel="004235F4">
          <w:rPr>
            <w:lang w:eastAsia="zh-CN"/>
          </w:rPr>
          <w:delText xml:space="preserve">registration to use </w:delText>
        </w:r>
        <w:r w:rsidRPr="00562FA7" w:rsidDel="004235F4">
          <w:rPr>
            <w:rFonts w:hint="eastAsia"/>
            <w:lang w:eastAsia="zh-CN"/>
          </w:rPr>
          <w:delText xml:space="preserve">MSGin5G </w:delText>
        </w:r>
        <w:r w:rsidDel="004235F4">
          <w:rPr>
            <w:rFonts w:hint="eastAsia"/>
            <w:lang w:eastAsia="zh-CN"/>
          </w:rPr>
          <w:delText>Relay</w:delText>
        </w:r>
        <w:r w:rsidRPr="00562FA7" w:rsidDel="004235F4">
          <w:rPr>
            <w:lang w:eastAsia="zh-CN"/>
          </w:rPr>
          <w:delText xml:space="preserve"> UE</w:delText>
        </w:r>
      </w:del>
      <w:bookmarkEnd w:id="490"/>
      <w:bookmarkEnd w:id="491"/>
      <w:bookmarkEnd w:id="492"/>
    </w:p>
    <w:p w14:paraId="1AA768CA" w14:textId="77777777" w:rsidR="00034EE8" w:rsidRDefault="00034EE8" w:rsidP="00034EE8">
      <w:pPr>
        <w:pStyle w:val="Heading4"/>
        <w:rPr>
          <w:noProof/>
          <w:lang w:val="en-US" w:eastAsia="zh-CN"/>
        </w:rPr>
      </w:pPr>
      <w:bookmarkStart w:id="497" w:name="_Toc97379650"/>
      <w:bookmarkStart w:id="498" w:name="_Toc104710983"/>
      <w:bookmarkStart w:id="499" w:name="_Toc138339902"/>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497"/>
      <w:bookmarkEnd w:id="498"/>
      <w:bookmarkEnd w:id="499"/>
    </w:p>
    <w:p w14:paraId="236BDDA2" w14:textId="783DF3FC" w:rsidR="00034EE8" w:rsidRPr="00E83CCE" w:rsidRDefault="00034EE8" w:rsidP="00034EE8">
      <w:pPr>
        <w:rPr>
          <w:lang w:val="en-US" w:eastAsia="zh-CN"/>
        </w:rPr>
      </w:pPr>
      <w:r>
        <w:t xml:space="preserve">The </w:t>
      </w:r>
      <w:del w:id="500" w:author="24.538_CR0064R1_(Rel-18)_5GMARCH_Ph2" w:date="2023-09-27T17:00:00Z">
        <w:r w:rsidRPr="009D6AF2" w:rsidDel="004235F4">
          <w:rPr>
            <w:rFonts w:hint="eastAsia"/>
          </w:rPr>
          <w:delText>MSGin5G</w:delText>
        </w:r>
        <w:r w:rsidRPr="003948C2" w:rsidDel="004235F4">
          <w:delText xml:space="preserve"> </w:delText>
        </w:r>
      </w:del>
      <w:r>
        <w:t>Relay</w:t>
      </w:r>
      <w:r w:rsidRPr="009D6AF2">
        <w:rPr>
          <w:rFonts w:hint="eastAsia"/>
        </w:rPr>
        <w:t xml:space="preserve"> </w:t>
      </w:r>
      <w:r>
        <w:t xml:space="preserve">UE acts as either </w:t>
      </w:r>
      <w:r w:rsidRPr="00CB5EC9">
        <w:rPr>
          <w:lang w:eastAsia="zh-CN"/>
        </w:rPr>
        <w:t xml:space="preserve">5G ProS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08EFB65F" w:rsidR="00034EE8" w:rsidRDefault="00034EE8" w:rsidP="00034EE8">
      <w:pPr>
        <w:pStyle w:val="Heading4"/>
        <w:rPr>
          <w:noProof/>
          <w:lang w:val="en-US" w:eastAsia="zh-CN"/>
        </w:rPr>
      </w:pPr>
      <w:bookmarkStart w:id="501" w:name="_Toc97379651"/>
      <w:bookmarkStart w:id="502" w:name="_Toc104710984"/>
      <w:bookmarkStart w:id="503" w:name="_Toc138339903"/>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ins w:id="504" w:author="24.538_CR0064R1_(Rel-18)_5GMARCH_Ph2" w:date="2023-09-27T17:01:00Z">
        <w:r w:rsidR="004235F4">
          <w:rPr>
            <w:noProof/>
            <w:lang w:val="en-US" w:eastAsia="zh-CN"/>
          </w:rPr>
          <w:t>void</w:t>
        </w:r>
      </w:ins>
      <w:del w:id="505" w:author="24.538_CR0064R1_(Rel-18)_5GMARCH_Ph2" w:date="2023-09-27T17:01:00Z">
        <w:r w:rsidRPr="00430476" w:rsidDel="004235F4">
          <w:rPr>
            <w:rFonts w:hint="eastAsia"/>
            <w:noProof/>
            <w:lang w:val="en-US" w:eastAsia="zh-CN"/>
          </w:rPr>
          <w:delText xml:space="preserve">Procedure at MSGin5G </w:delText>
        </w:r>
        <w:r w:rsidDel="004235F4">
          <w:rPr>
            <w:rFonts w:hint="eastAsia"/>
            <w:noProof/>
            <w:lang w:val="en-US" w:eastAsia="zh-CN"/>
          </w:rPr>
          <w:delText>Relay</w:delText>
        </w:r>
        <w:r w:rsidRPr="00430476" w:rsidDel="004235F4">
          <w:rPr>
            <w:rFonts w:hint="eastAsia"/>
            <w:noProof/>
            <w:lang w:val="en-US" w:eastAsia="zh-CN"/>
          </w:rPr>
          <w:delText xml:space="preserve"> UE</w:delText>
        </w:r>
      </w:del>
      <w:bookmarkEnd w:id="501"/>
      <w:bookmarkEnd w:id="502"/>
      <w:bookmarkEnd w:id="503"/>
    </w:p>
    <w:p w14:paraId="4C943B9F" w14:textId="72D0B5EC" w:rsidR="00034EE8" w:rsidRDefault="00034EE8" w:rsidP="00034EE8">
      <w:pPr>
        <w:pStyle w:val="Heading5"/>
      </w:pPr>
      <w:bookmarkStart w:id="506" w:name="_Toc97379652"/>
      <w:bookmarkStart w:id="507" w:name="_Toc104710985"/>
      <w:bookmarkStart w:id="508" w:name="_Toc138339904"/>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ins w:id="509" w:author="24.538_CR0064R1_(Rel-18)_5GMARCH_Ph2" w:date="2023-09-27T17:01:00Z">
        <w:r w:rsidR="004235F4">
          <w:t>void</w:t>
        </w:r>
      </w:ins>
      <w:del w:id="510" w:author="24.538_CR0064R1_(Rel-18)_5GMARCH_Ph2" w:date="2023-09-27T17:01:00Z">
        <w:r w:rsidRPr="00C30B6D" w:rsidDel="004235F4">
          <w:delText xml:space="preserve">Constrained </w:delText>
        </w:r>
        <w:r w:rsidR="003C2DC9" w:rsidDel="004235F4">
          <w:delText xml:space="preserve">UE </w:delText>
        </w:r>
        <w:r w:rsidDel="004235F4">
          <w:delText>with MSGin5G Client</w:delText>
        </w:r>
        <w:r w:rsidRPr="00C30B6D" w:rsidDel="004235F4">
          <w:delText xml:space="preserve"> registration</w:delText>
        </w:r>
        <w:r w:rsidDel="004235F4">
          <w:delText xml:space="preserve"> </w:delText>
        </w:r>
        <w:r w:rsidDel="004235F4">
          <w:rPr>
            <w:rFonts w:hint="eastAsia"/>
            <w:lang w:eastAsia="zh-CN"/>
          </w:rPr>
          <w:delText>via</w:delText>
        </w:r>
        <w:r w:rsidRPr="00C30B6D" w:rsidDel="004235F4">
          <w:delText xml:space="preserve"> </w:delText>
        </w:r>
        <w:r w:rsidRPr="00C30B6D" w:rsidDel="004235F4">
          <w:rPr>
            <w:rFonts w:hint="eastAsia"/>
          </w:rPr>
          <w:delText>MSGin5G</w:delText>
        </w:r>
        <w:r w:rsidRPr="003948C2" w:rsidDel="004235F4">
          <w:delText xml:space="preserve"> </w:delText>
        </w:r>
        <w:r w:rsidDel="004235F4">
          <w:delText>Relay</w:delText>
        </w:r>
        <w:r w:rsidRPr="00C30B6D" w:rsidDel="004235F4">
          <w:rPr>
            <w:rFonts w:hint="eastAsia"/>
          </w:rPr>
          <w:delText xml:space="preserve"> </w:delText>
        </w:r>
        <w:r w:rsidRPr="00C30B6D" w:rsidDel="004235F4">
          <w:delText>UE</w:delText>
        </w:r>
      </w:del>
      <w:bookmarkEnd w:id="506"/>
      <w:bookmarkEnd w:id="507"/>
      <w:bookmarkEnd w:id="508"/>
    </w:p>
    <w:p w14:paraId="6DC02DD5" w14:textId="03D1BE94" w:rsidR="00034EE8" w:rsidDel="004235F4" w:rsidRDefault="00034EE8" w:rsidP="00034EE8">
      <w:pPr>
        <w:rPr>
          <w:del w:id="511" w:author="24.538_CR0064R1_(Rel-18)_5GMARCH_Ph2" w:date="2023-09-27T17:01:00Z"/>
        </w:rPr>
      </w:pPr>
      <w:del w:id="512" w:author="24.538_CR0064R1_(Rel-18)_5GMARCH_Ph2" w:date="2023-09-27T17:01:00Z">
        <w:r w:rsidDel="004235F4">
          <w:rPr>
            <w:rFonts w:hint="eastAsia"/>
            <w:lang w:eastAsia="zh-CN"/>
          </w:rPr>
          <w:delText>W</w:delText>
        </w:r>
        <w:r w:rsidDel="004235F4">
          <w:rPr>
            <w:lang w:eastAsia="zh-CN"/>
          </w:rPr>
          <w:delText xml:space="preserve">hen </w:delText>
        </w:r>
        <w:r w:rsidDel="004235F4">
          <w:delText xml:space="preserve">a </w:delText>
        </w:r>
        <w:r w:rsidRPr="009D6AF2" w:rsidDel="004235F4">
          <w:rPr>
            <w:rFonts w:hint="eastAsia"/>
          </w:rPr>
          <w:delText>CoAP POST request</w:delText>
        </w:r>
        <w:r w:rsidDel="004235F4">
          <w:delText xml:space="preserve"> for registration from </w:delText>
        </w:r>
        <w:r w:rsidDel="004235F4">
          <w:rPr>
            <w:lang w:val="en-US" w:eastAsia="zh-CN"/>
          </w:rPr>
          <w:delText>the</w:delText>
        </w:r>
        <w:r w:rsidRPr="00421FD0" w:rsidDel="004235F4">
          <w:rPr>
            <w:rFonts w:hint="eastAsia"/>
          </w:rPr>
          <w:delText xml:space="preserve"> </w:delText>
        </w:r>
        <w:r w:rsidRPr="009D6AF2" w:rsidDel="004235F4">
          <w:rPr>
            <w:rFonts w:hint="eastAsia"/>
          </w:rPr>
          <w:delText>MSGin5G Client</w:delText>
        </w:r>
        <w:r w:rsidDel="004235F4">
          <w:delText xml:space="preserve"> of the Constrained UE, the </w:delText>
        </w:r>
        <w:r w:rsidRPr="009D6AF2" w:rsidDel="004235F4">
          <w:rPr>
            <w:rFonts w:hint="eastAsia"/>
          </w:rPr>
          <w:delText>MSGin5G</w:delText>
        </w:r>
        <w:r w:rsidRPr="003948C2" w:rsidDel="004235F4">
          <w:delText xml:space="preserve"> </w:delText>
        </w:r>
        <w:r w:rsidDel="004235F4">
          <w:delText>Relay</w:delText>
        </w:r>
        <w:r w:rsidRPr="009D6AF2" w:rsidDel="004235F4">
          <w:rPr>
            <w:rFonts w:hint="eastAsia"/>
          </w:rPr>
          <w:delText xml:space="preserve"> </w:delText>
        </w:r>
        <w:r w:rsidDel="004235F4">
          <w:delText xml:space="preserve">UE </w:delText>
        </w:r>
        <w:r w:rsidRPr="00CB5EC9" w:rsidDel="004235F4">
          <w:delText xml:space="preserve">relays </w:delText>
        </w:r>
        <w:r w:rsidDel="004235F4">
          <w:delText xml:space="preserve">the </w:delText>
        </w:r>
        <w:r w:rsidRPr="009D6AF2" w:rsidDel="004235F4">
          <w:rPr>
            <w:rFonts w:hint="eastAsia"/>
          </w:rPr>
          <w:delText>CoAP POST request</w:delText>
        </w:r>
        <w:r w:rsidDel="004235F4">
          <w:delText xml:space="preserve"> as an uplink traffic to the </w:delText>
        </w:r>
        <w:r w:rsidRPr="009D6AF2" w:rsidDel="004235F4">
          <w:rPr>
            <w:rFonts w:hint="eastAsia"/>
          </w:rPr>
          <w:delText>MSGin5G</w:delText>
        </w:r>
        <w:r w:rsidDel="004235F4">
          <w:delText xml:space="preserve"> Server.</w:delText>
        </w:r>
      </w:del>
    </w:p>
    <w:p w14:paraId="00AB33E0" w14:textId="3ADCA4CF" w:rsidR="00034EE8" w:rsidDel="004235F4" w:rsidRDefault="00034EE8" w:rsidP="00034EE8">
      <w:pPr>
        <w:rPr>
          <w:del w:id="513" w:author="24.538_CR0064R1_(Rel-18)_5GMARCH_Ph2" w:date="2023-09-27T17:01:00Z"/>
          <w:lang w:eastAsia="zh-CN"/>
        </w:rPr>
      </w:pPr>
      <w:del w:id="514" w:author="24.538_CR0064R1_(Rel-18)_5GMARCH_Ph2" w:date="2023-09-27T17:01:00Z">
        <w:r w:rsidDel="004235F4">
          <w:rPr>
            <w:lang w:eastAsia="zh-CN"/>
          </w:rPr>
          <w:delText xml:space="preserve">When the </w:delText>
        </w:r>
        <w:r w:rsidRPr="000E3C94" w:rsidDel="004235F4">
          <w:delText>CoAP 2.01 (Created) response or CoAP 2.04 (Change) response</w:delText>
        </w:r>
        <w:r w:rsidDel="004235F4">
          <w:delText xml:space="preserve"> returned from the </w:delText>
        </w:r>
        <w:r w:rsidRPr="009D6AF2" w:rsidDel="004235F4">
          <w:rPr>
            <w:rFonts w:hint="eastAsia"/>
          </w:rPr>
          <w:delText>MSGin5G</w:delText>
        </w:r>
        <w:r w:rsidDel="004235F4">
          <w:delText xml:space="preserve"> Server</w:delText>
        </w:r>
        <w:r w:rsidR="002E5131" w:rsidDel="004235F4">
          <w:delText xml:space="preserve"> and the response is the acknowledgement for a CoAP request from a</w:delText>
        </w:r>
        <w:r w:rsidR="002E5131" w:rsidRPr="00FB111E" w:rsidDel="004235F4">
          <w:delText xml:space="preserve"> </w:delText>
        </w:r>
        <w:r w:rsidR="002E5131" w:rsidDel="004235F4">
          <w:delText>Constrained UE</w:delText>
        </w:r>
        <w:r w:rsidDel="004235F4">
          <w:delText xml:space="preserve">, the </w:delText>
        </w:r>
        <w:r w:rsidRPr="009D6AF2" w:rsidDel="004235F4">
          <w:rPr>
            <w:rFonts w:hint="eastAsia"/>
          </w:rPr>
          <w:delText>MSGin5G</w:delText>
        </w:r>
        <w:r w:rsidRPr="003948C2" w:rsidDel="004235F4">
          <w:delText xml:space="preserve"> </w:delText>
        </w:r>
        <w:r w:rsidDel="004235F4">
          <w:delText>Relay</w:delText>
        </w:r>
        <w:r w:rsidRPr="009D6AF2" w:rsidDel="004235F4">
          <w:rPr>
            <w:rFonts w:hint="eastAsia"/>
          </w:rPr>
          <w:delText xml:space="preserve"> </w:delText>
        </w:r>
        <w:r w:rsidDel="004235F4">
          <w:delText xml:space="preserve">UE </w:delText>
        </w:r>
        <w:r w:rsidRPr="00CB5EC9" w:rsidDel="004235F4">
          <w:delText xml:space="preserve">relays </w:delText>
        </w:r>
        <w:r w:rsidDel="004235F4">
          <w:delText xml:space="preserve">the </w:delText>
        </w:r>
        <w:r w:rsidRPr="000E3C94" w:rsidDel="004235F4">
          <w:delText>CoAP 2.01 (Created) response or CoAP 2.04 (Change) response</w:delText>
        </w:r>
        <w:r w:rsidDel="004235F4">
          <w:delText xml:space="preserve"> as a downlink traffic to</w:delText>
        </w:r>
        <w:r w:rsidR="002E5131" w:rsidRPr="002E5131" w:rsidDel="004235F4">
          <w:delText xml:space="preserve"> </w:delText>
        </w:r>
        <w:r w:rsidR="002E5131" w:rsidDel="004235F4">
          <w:delText>the</w:delText>
        </w:r>
        <w:r w:rsidDel="004235F4">
          <w:delText xml:space="preserve"> Constrained UE.</w:delText>
        </w:r>
      </w:del>
    </w:p>
    <w:p w14:paraId="42F1D6A4" w14:textId="6EA29B81" w:rsidR="00034EE8" w:rsidRPr="00C30B6D" w:rsidRDefault="00034EE8" w:rsidP="00034EE8">
      <w:pPr>
        <w:pStyle w:val="Heading5"/>
      </w:pPr>
      <w:bookmarkStart w:id="515" w:name="_Toc97379653"/>
      <w:bookmarkStart w:id="516" w:name="_Toc104710986"/>
      <w:bookmarkStart w:id="517" w:name="_Toc138339905"/>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ins w:id="518" w:author="24.538_CR0064R1_(Rel-18)_5GMARCH_Ph2" w:date="2023-09-27T17:02:00Z">
        <w:r w:rsidR="004235F4">
          <w:t>void</w:t>
        </w:r>
      </w:ins>
      <w:del w:id="519" w:author="24.538_CR0064R1_(Rel-18)_5GMARCH_Ph2" w:date="2023-09-27T17:02:00Z">
        <w:r w:rsidRPr="00C30B6D" w:rsidDel="004235F4">
          <w:delText xml:space="preserve">Constrained </w:delText>
        </w:r>
        <w:r w:rsidR="00DC5E31" w:rsidDel="004235F4">
          <w:delText>UE</w:delText>
        </w:r>
        <w:r w:rsidR="00DC5E31" w:rsidRPr="00C30B6D" w:rsidDel="004235F4">
          <w:delText xml:space="preserve"> </w:delText>
        </w:r>
        <w:r w:rsidDel="004235F4">
          <w:delText>with MSGin5G Client de-registration via</w:delText>
        </w:r>
        <w:r w:rsidRPr="00C30B6D" w:rsidDel="004235F4">
          <w:delText xml:space="preserve"> </w:delText>
        </w:r>
        <w:r w:rsidRPr="00C30B6D" w:rsidDel="004235F4">
          <w:rPr>
            <w:rFonts w:hint="eastAsia"/>
          </w:rPr>
          <w:delText>MSGin5G</w:delText>
        </w:r>
        <w:r w:rsidRPr="00417C3A" w:rsidDel="004235F4">
          <w:delText xml:space="preserve"> </w:delText>
        </w:r>
        <w:r w:rsidDel="004235F4">
          <w:delText>Relay</w:delText>
        </w:r>
        <w:r w:rsidRPr="00C30B6D" w:rsidDel="004235F4">
          <w:rPr>
            <w:rFonts w:hint="eastAsia"/>
          </w:rPr>
          <w:delText xml:space="preserve"> </w:delText>
        </w:r>
        <w:r w:rsidRPr="00C30B6D" w:rsidDel="004235F4">
          <w:delText>UE</w:delText>
        </w:r>
      </w:del>
      <w:bookmarkEnd w:id="515"/>
      <w:bookmarkEnd w:id="516"/>
      <w:bookmarkEnd w:id="517"/>
    </w:p>
    <w:p w14:paraId="52C4293F" w14:textId="0C341498" w:rsidR="00034EE8" w:rsidDel="004235F4" w:rsidRDefault="00034EE8" w:rsidP="00034EE8">
      <w:pPr>
        <w:rPr>
          <w:del w:id="520" w:author="24.538_CR0064R1_(Rel-18)_5GMARCH_Ph2" w:date="2023-09-27T17:02:00Z"/>
        </w:rPr>
      </w:pPr>
      <w:del w:id="521" w:author="24.538_CR0064R1_(Rel-18)_5GMARCH_Ph2" w:date="2023-09-27T17:02:00Z">
        <w:r w:rsidDel="004235F4">
          <w:delText xml:space="preserve">When a </w:delText>
        </w:r>
        <w:r w:rsidRPr="009D6AF2" w:rsidDel="004235F4">
          <w:rPr>
            <w:rFonts w:hint="eastAsia"/>
          </w:rPr>
          <w:delText>CoAP POST request</w:delText>
        </w:r>
        <w:r w:rsidDel="004235F4">
          <w:delText xml:space="preserve"> for de-registration from </w:delText>
        </w:r>
        <w:r w:rsidDel="004235F4">
          <w:rPr>
            <w:lang w:val="en-US" w:eastAsia="zh-CN"/>
          </w:rPr>
          <w:delText>the</w:delText>
        </w:r>
        <w:r w:rsidRPr="00421FD0" w:rsidDel="004235F4">
          <w:rPr>
            <w:rFonts w:hint="eastAsia"/>
          </w:rPr>
          <w:delText xml:space="preserve"> </w:delText>
        </w:r>
        <w:r w:rsidRPr="009D6AF2" w:rsidDel="004235F4">
          <w:rPr>
            <w:rFonts w:hint="eastAsia"/>
          </w:rPr>
          <w:delText>MSGin5G Client</w:delText>
        </w:r>
        <w:r w:rsidDel="004235F4">
          <w:delText xml:space="preserve"> of the Constrained UE,</w:delText>
        </w:r>
        <w:r w:rsidRPr="001131FC" w:rsidDel="004235F4">
          <w:delText xml:space="preserve"> </w:delText>
        </w:r>
        <w:r w:rsidDel="004235F4">
          <w:delText xml:space="preserve">the </w:delText>
        </w:r>
        <w:r w:rsidRPr="009D6AF2" w:rsidDel="004235F4">
          <w:rPr>
            <w:rFonts w:hint="eastAsia"/>
          </w:rPr>
          <w:delText xml:space="preserve">MSGin5G </w:delText>
        </w:r>
        <w:r w:rsidDel="004235F4">
          <w:delText>Relay UE</w:delText>
        </w:r>
        <w:r w:rsidRPr="001131FC" w:rsidDel="004235F4">
          <w:delText xml:space="preserve"> </w:delText>
        </w:r>
        <w:r w:rsidRPr="00CB5EC9" w:rsidDel="004235F4">
          <w:delText xml:space="preserve">relays </w:delText>
        </w:r>
        <w:r w:rsidDel="004235F4">
          <w:delText xml:space="preserve">the </w:delText>
        </w:r>
        <w:r w:rsidRPr="009D6AF2" w:rsidDel="004235F4">
          <w:rPr>
            <w:rFonts w:hint="eastAsia"/>
          </w:rPr>
          <w:delText>CoAP POST request</w:delText>
        </w:r>
        <w:r w:rsidDel="004235F4">
          <w:delText xml:space="preserve"> as an uplink traffic to the </w:delText>
        </w:r>
        <w:r w:rsidRPr="009D6AF2" w:rsidDel="004235F4">
          <w:rPr>
            <w:rFonts w:hint="eastAsia"/>
          </w:rPr>
          <w:delText>MSGin5G</w:delText>
        </w:r>
        <w:r w:rsidDel="004235F4">
          <w:delText xml:space="preserve"> Server.</w:delText>
        </w:r>
      </w:del>
    </w:p>
    <w:p w14:paraId="4A6F28C2" w14:textId="12ACA488" w:rsidR="00034EE8" w:rsidDel="004235F4" w:rsidRDefault="00034EE8" w:rsidP="00034EE8">
      <w:pPr>
        <w:rPr>
          <w:del w:id="522" w:author="24.538_CR0064R1_(Rel-18)_5GMARCH_Ph2" w:date="2023-09-27T17:02:00Z"/>
          <w:lang w:eastAsia="zh-CN"/>
        </w:rPr>
      </w:pPr>
      <w:del w:id="523" w:author="24.538_CR0064R1_(Rel-18)_5GMARCH_Ph2" w:date="2023-09-27T17:02:00Z">
        <w:r w:rsidDel="004235F4">
          <w:rPr>
            <w:rFonts w:hint="eastAsia"/>
            <w:lang w:eastAsia="zh-CN"/>
          </w:rPr>
          <w:delText>W</w:delText>
        </w:r>
        <w:r w:rsidDel="004235F4">
          <w:rPr>
            <w:lang w:eastAsia="zh-CN"/>
          </w:rPr>
          <w:delText xml:space="preserve">hen a </w:delText>
        </w:r>
        <w:r w:rsidRPr="000E3C94" w:rsidDel="004235F4">
          <w:delText>CoAP 2.04 (Change) response</w:delText>
        </w:r>
        <w:r w:rsidDel="004235F4">
          <w:delText xml:space="preserve"> returned from the </w:delText>
        </w:r>
        <w:r w:rsidRPr="009D6AF2" w:rsidDel="004235F4">
          <w:rPr>
            <w:rFonts w:hint="eastAsia"/>
          </w:rPr>
          <w:delText>MSGin5G</w:delText>
        </w:r>
        <w:r w:rsidDel="004235F4">
          <w:delText xml:space="preserve"> Server</w:delText>
        </w:r>
        <w:r w:rsidR="002E5131" w:rsidDel="004235F4">
          <w:delText xml:space="preserve"> and the response is the acknowledgement for a CoAP request from a</w:delText>
        </w:r>
        <w:r w:rsidR="002E5131" w:rsidRPr="00FB111E" w:rsidDel="004235F4">
          <w:delText xml:space="preserve"> </w:delText>
        </w:r>
        <w:r w:rsidR="002E5131" w:rsidDel="004235F4">
          <w:delText>Constrained UE</w:delText>
        </w:r>
        <w:r w:rsidDel="004235F4">
          <w:delText xml:space="preserve">, the </w:delText>
        </w:r>
        <w:r w:rsidRPr="009D6AF2" w:rsidDel="004235F4">
          <w:rPr>
            <w:rFonts w:hint="eastAsia"/>
          </w:rPr>
          <w:delText>MSGin5G</w:delText>
        </w:r>
        <w:r w:rsidRPr="00417C3A" w:rsidDel="004235F4">
          <w:delText xml:space="preserve"> </w:delText>
        </w:r>
        <w:r w:rsidDel="004235F4">
          <w:delText>Relay</w:delText>
        </w:r>
        <w:r w:rsidRPr="009D6AF2" w:rsidDel="004235F4">
          <w:rPr>
            <w:rFonts w:hint="eastAsia"/>
          </w:rPr>
          <w:delText xml:space="preserve"> </w:delText>
        </w:r>
        <w:r w:rsidDel="004235F4">
          <w:delText>UE</w:delText>
        </w:r>
        <w:r w:rsidRPr="001131FC" w:rsidDel="004235F4">
          <w:delText xml:space="preserve"> </w:delText>
        </w:r>
        <w:r w:rsidRPr="00CB5EC9" w:rsidDel="004235F4">
          <w:delText>relays</w:delText>
        </w:r>
        <w:r w:rsidRPr="001131FC" w:rsidDel="004235F4">
          <w:delText xml:space="preserve"> </w:delText>
        </w:r>
        <w:r w:rsidDel="004235F4">
          <w:delText>the</w:delText>
        </w:r>
        <w:r w:rsidRPr="000E3C94" w:rsidDel="004235F4">
          <w:delText xml:space="preserve"> CoAP 2.04 (Change) response</w:delText>
        </w:r>
        <w:r w:rsidDel="004235F4">
          <w:delText xml:space="preserve"> as a downlink traffic to</w:delText>
        </w:r>
        <w:r w:rsidR="002D23B4" w:rsidDel="004235F4">
          <w:delText xml:space="preserve"> the</w:delText>
        </w:r>
        <w:r w:rsidDel="004235F4">
          <w:delText xml:space="preserve"> Constrained UE.</w:delText>
        </w:r>
      </w:del>
    </w:p>
    <w:p w14:paraId="257B7045" w14:textId="388A037F" w:rsidR="00034EE8" w:rsidRPr="00C20614" w:rsidRDefault="00034EE8" w:rsidP="00034EE8">
      <w:pPr>
        <w:pStyle w:val="Heading4"/>
        <w:rPr>
          <w:noProof/>
          <w:lang w:val="en-US" w:eastAsia="zh-CN"/>
        </w:rPr>
      </w:pPr>
      <w:bookmarkStart w:id="524" w:name="_Toc97379654"/>
      <w:bookmarkStart w:id="525" w:name="_Toc104710987"/>
      <w:bookmarkStart w:id="526" w:name="_Toc138339906"/>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524"/>
      <w:bookmarkEnd w:id="525"/>
      <w:r w:rsidR="00DC5E31">
        <w:rPr>
          <w:noProof/>
          <w:lang w:val="en-US" w:eastAsia="zh-CN"/>
        </w:rPr>
        <w:t>UE</w:t>
      </w:r>
      <w:bookmarkEnd w:id="526"/>
    </w:p>
    <w:p w14:paraId="0B8EE016" w14:textId="75AFABDA" w:rsidR="00034EE8" w:rsidRPr="00C30B6D" w:rsidRDefault="00034EE8" w:rsidP="00034EE8">
      <w:pPr>
        <w:pStyle w:val="Heading5"/>
      </w:pPr>
      <w:bookmarkStart w:id="527" w:name="_Toc97379655"/>
      <w:bookmarkStart w:id="528" w:name="_Toc104710988"/>
      <w:bookmarkStart w:id="529" w:name="_Toc138339907"/>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ins w:id="530" w:author="24.538_CR0064R1_(Rel-18)_5GMARCH_Ph2" w:date="2023-09-27T17:04:00Z">
        <w:r w:rsidR="004235F4" w:rsidRPr="00C30B6D">
          <w:t xml:space="preserve">Constrained </w:t>
        </w:r>
        <w:r w:rsidR="004235F4">
          <w:t>UE</w:t>
        </w:r>
        <w:r w:rsidR="004235F4" w:rsidRPr="002E2082">
          <w:t xml:space="preserve"> </w:t>
        </w:r>
        <w:del w:id="531" w:author="ZTE" w:date="2023-08-24T14:48:00Z">
          <w:r w:rsidR="004235F4" w:rsidDel="0080112F">
            <w:delText>with MSGin5G Client</w:delText>
          </w:r>
          <w:r w:rsidR="004235F4" w:rsidRPr="00C30B6D" w:rsidDel="0080112F">
            <w:delText xml:space="preserve"> </w:delText>
          </w:r>
        </w:del>
        <w:r w:rsidR="004235F4" w:rsidRPr="00C30B6D">
          <w:t xml:space="preserve">registration </w:t>
        </w:r>
        <w:r w:rsidR="004235F4">
          <w:rPr>
            <w:rFonts w:hint="eastAsia"/>
            <w:lang w:eastAsia="zh-CN"/>
          </w:rPr>
          <w:t>via</w:t>
        </w:r>
        <w:r w:rsidR="004235F4" w:rsidRPr="00C30B6D">
          <w:t xml:space="preserve"> </w:t>
        </w:r>
        <w:del w:id="532" w:author="ZTE" w:date="2023-08-14T02:46:00Z">
          <w:r w:rsidR="004235F4" w:rsidRPr="00C30B6D" w:rsidDel="005F0C93">
            <w:rPr>
              <w:rFonts w:hint="eastAsia"/>
            </w:rPr>
            <w:delText>MSGin5G</w:delText>
          </w:r>
          <w:r w:rsidR="004235F4" w:rsidRPr="003948C2" w:rsidDel="005F0C93">
            <w:delText xml:space="preserve"> </w:delText>
          </w:r>
          <w:r w:rsidR="004235F4" w:rsidDel="005F0C93">
            <w:delText>Relay</w:delText>
          </w:r>
        </w:del>
        <w:r w:rsidR="004235F4">
          <w:rPr>
            <w:rFonts w:hint="eastAsia"/>
          </w:rPr>
          <w:t>Relay</w:t>
        </w:r>
        <w:r w:rsidR="004235F4" w:rsidRPr="00C30B6D">
          <w:rPr>
            <w:rFonts w:hint="eastAsia"/>
          </w:rPr>
          <w:t xml:space="preserve"> </w:t>
        </w:r>
        <w:r w:rsidR="004235F4" w:rsidRPr="00C30B6D">
          <w:t>UE</w:t>
        </w:r>
        <w:r w:rsidR="004235F4" w:rsidRPr="00C30B6D" w:rsidDel="004235F4">
          <w:t xml:space="preserve"> </w:t>
        </w:r>
      </w:ins>
      <w:del w:id="533" w:author="24.538_CR0064R1_(Rel-18)_5GMARCH_Ph2" w:date="2023-09-27T17:04:00Z">
        <w:r w:rsidRPr="00C30B6D" w:rsidDel="004235F4">
          <w:delText xml:space="preserve">Constrained </w:delText>
        </w:r>
        <w:r w:rsidR="00DC5E31" w:rsidDel="004235F4">
          <w:delText>UE</w:delText>
        </w:r>
        <w:r w:rsidR="00DC5E31" w:rsidRPr="002E2082" w:rsidDel="004235F4">
          <w:delText xml:space="preserve"> </w:delText>
        </w:r>
        <w:r w:rsidDel="004235F4">
          <w:delText>with MSGin5G Client</w:delText>
        </w:r>
        <w:r w:rsidRPr="00C30B6D" w:rsidDel="004235F4">
          <w:delText xml:space="preserve"> registration </w:delText>
        </w:r>
        <w:r w:rsidDel="004235F4">
          <w:rPr>
            <w:rFonts w:hint="eastAsia"/>
            <w:lang w:eastAsia="zh-CN"/>
          </w:rPr>
          <w:delText>via</w:delText>
        </w:r>
        <w:r w:rsidRPr="00C30B6D" w:rsidDel="004235F4">
          <w:delText xml:space="preserve"> </w:delText>
        </w:r>
        <w:r w:rsidRPr="00C30B6D" w:rsidDel="004235F4">
          <w:rPr>
            <w:rFonts w:hint="eastAsia"/>
          </w:rPr>
          <w:delText>MSGin5G</w:delText>
        </w:r>
        <w:r w:rsidRPr="003948C2" w:rsidDel="004235F4">
          <w:delText xml:space="preserve"> </w:delText>
        </w:r>
        <w:r w:rsidDel="004235F4">
          <w:delText>Relay</w:delText>
        </w:r>
        <w:r w:rsidRPr="00C30B6D" w:rsidDel="004235F4">
          <w:rPr>
            <w:rFonts w:hint="eastAsia"/>
          </w:rPr>
          <w:delText xml:space="preserve"> </w:delText>
        </w:r>
        <w:r w:rsidRPr="00C30B6D" w:rsidDel="004235F4">
          <w:delText>UE</w:delText>
        </w:r>
      </w:del>
      <w:bookmarkEnd w:id="527"/>
      <w:bookmarkEnd w:id="528"/>
      <w:bookmarkEnd w:id="529"/>
    </w:p>
    <w:p w14:paraId="4CFFD866" w14:textId="77777777" w:rsidR="004235F4" w:rsidRPr="000615BA" w:rsidRDefault="004235F4" w:rsidP="004235F4">
      <w:pPr>
        <w:rPr>
          <w:ins w:id="534" w:author="24.538_CR0064R1_(Rel-18)_5GMARCH_Ph2" w:date="2023-09-27T17:04:00Z"/>
        </w:rPr>
      </w:pPr>
      <w:ins w:id="535" w:author="24.538_CR0064R1_(Rel-18)_5GMARCH_Ph2" w:date="2023-09-27T17:04:00Z">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w:t>
        </w:r>
        <w:del w:id="536" w:author="ZTE" w:date="2023-08-24T14:48:00Z">
          <w:r w:rsidDel="0080112F">
            <w:delText xml:space="preserve">of </w:delText>
          </w:r>
        </w:del>
        <w:r>
          <w:t xml:space="preserve">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del w:id="537" w:author="ZTE" w:date="2023-08-14T02:46:00Z">
          <w:r w:rsidRPr="009D6AF2" w:rsidDel="005F0C93">
            <w:rPr>
              <w:rFonts w:hint="eastAsia"/>
            </w:rPr>
            <w:delText>MSGin5G</w:delText>
          </w:r>
          <w:r w:rsidRPr="003948C2" w:rsidDel="005F0C93">
            <w:delText xml:space="preserve"> </w:delText>
          </w:r>
          <w:r w:rsidDel="005F0C93">
            <w:delText>Relay</w:delText>
          </w:r>
        </w:del>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ins>
    </w:p>
    <w:p w14:paraId="03375761" w14:textId="5A74C6EA" w:rsidR="00034EE8" w:rsidRPr="000615BA" w:rsidDel="004235F4" w:rsidRDefault="00034EE8" w:rsidP="00034EE8">
      <w:pPr>
        <w:rPr>
          <w:del w:id="538" w:author="24.538_CR0064R1_(Rel-18)_5GMARCH_Ph2" w:date="2023-09-27T17:04:00Z"/>
        </w:rPr>
      </w:pPr>
      <w:del w:id="539" w:author="24.538_CR0064R1_(Rel-18)_5GMARCH_Ph2" w:date="2023-09-27T17:04:00Z">
        <w:r w:rsidDel="004235F4">
          <w:delText>I</w:delText>
        </w:r>
        <w:r w:rsidRPr="009D6AF2" w:rsidDel="004235F4">
          <w:delText xml:space="preserve">n order to register </w:delText>
        </w:r>
        <w:r w:rsidDel="004235F4">
          <w:delText>Constrained UE</w:delText>
        </w:r>
        <w:r w:rsidRPr="009D6AF2" w:rsidDel="004235F4">
          <w:delText xml:space="preserve"> to the MSGin5G </w:delText>
        </w:r>
        <w:r w:rsidDel="004235F4">
          <w:rPr>
            <w:rFonts w:hint="eastAsia"/>
            <w:lang w:eastAsia="zh-CN"/>
          </w:rPr>
          <w:delText>S</w:delText>
        </w:r>
        <w:r w:rsidRPr="009D6AF2" w:rsidDel="004235F4">
          <w:delText>erver</w:delText>
        </w:r>
        <w:r w:rsidDel="004235F4">
          <w:delText>,</w:delText>
        </w:r>
        <w:r w:rsidDel="004235F4">
          <w:rPr>
            <w:rFonts w:hint="eastAsia"/>
            <w:lang w:val="en-US" w:eastAsia="zh-CN"/>
          </w:rPr>
          <w:delText xml:space="preserve"> </w:delText>
        </w:r>
        <w:r w:rsidDel="004235F4">
          <w:rPr>
            <w:lang w:val="en-US" w:eastAsia="zh-CN"/>
          </w:rPr>
          <w:delText>the</w:delText>
        </w:r>
        <w:r w:rsidRPr="00421FD0" w:rsidDel="004235F4">
          <w:rPr>
            <w:rFonts w:hint="eastAsia"/>
          </w:rPr>
          <w:delText xml:space="preserve"> </w:delText>
        </w:r>
        <w:r w:rsidRPr="009D6AF2" w:rsidDel="004235F4">
          <w:rPr>
            <w:rFonts w:hint="eastAsia"/>
          </w:rPr>
          <w:delText>MSGin5G Client</w:delText>
        </w:r>
        <w:r w:rsidDel="004235F4">
          <w:delText xml:space="preserve"> of Constrained UE </w:delText>
        </w:r>
        <w:r w:rsidRPr="009D6AF2" w:rsidDel="004235F4">
          <w:rPr>
            <w:rFonts w:hint="eastAsia"/>
          </w:rPr>
          <w:delText>send</w:delText>
        </w:r>
        <w:r w:rsidDel="004235F4">
          <w:delText>s</w:delText>
        </w:r>
        <w:r w:rsidRPr="009D6AF2" w:rsidDel="004235F4">
          <w:rPr>
            <w:rFonts w:hint="eastAsia"/>
          </w:rPr>
          <w:delText xml:space="preserve"> a CoAP POST request to</w:delText>
        </w:r>
        <w:r w:rsidDel="004235F4">
          <w:delText xml:space="preserve"> the </w:delText>
        </w:r>
        <w:r w:rsidRPr="009D6AF2" w:rsidDel="004235F4">
          <w:rPr>
            <w:rFonts w:hint="eastAsia"/>
          </w:rPr>
          <w:delText>MSGin5G</w:delText>
        </w:r>
        <w:r w:rsidDel="004235F4">
          <w:delText xml:space="preserve"> Server via the</w:delText>
        </w:r>
        <w:r w:rsidRPr="009D6AF2" w:rsidDel="004235F4">
          <w:rPr>
            <w:rFonts w:hint="eastAsia"/>
          </w:rPr>
          <w:delText xml:space="preserve"> MSGin5G</w:delText>
        </w:r>
        <w:r w:rsidRPr="003948C2" w:rsidDel="004235F4">
          <w:delText xml:space="preserve"> </w:delText>
        </w:r>
        <w:r w:rsidDel="004235F4">
          <w:delText>Relay</w:delText>
        </w:r>
        <w:r w:rsidRPr="009D6AF2" w:rsidDel="004235F4">
          <w:rPr>
            <w:rFonts w:hint="eastAsia"/>
          </w:rPr>
          <w:delText xml:space="preserve"> </w:delText>
        </w:r>
        <w:r w:rsidDel="004235F4">
          <w:delText xml:space="preserve">UE. </w:delText>
        </w:r>
        <w:r w:rsidDel="004235F4">
          <w:rPr>
            <w:lang w:eastAsia="zh-CN"/>
          </w:rPr>
          <w:delText>The</w:delText>
        </w:r>
        <w:r w:rsidRPr="00421FD0" w:rsidDel="004235F4">
          <w:rPr>
            <w:rFonts w:hint="eastAsia"/>
          </w:rPr>
          <w:delText xml:space="preserve"> </w:delText>
        </w:r>
        <w:r w:rsidRPr="009D6AF2" w:rsidDel="004235F4">
          <w:rPr>
            <w:rFonts w:hint="eastAsia"/>
          </w:rPr>
          <w:delText xml:space="preserve">CoAP POST request </w:delText>
        </w:r>
        <w:r w:rsidDel="004235F4">
          <w:delText xml:space="preserve">is constructed as specified in </w:delText>
        </w:r>
        <w:r w:rsidDel="004235F4">
          <w:rPr>
            <w:rFonts w:hint="eastAsia"/>
            <w:noProof/>
            <w:lang w:val="en-US"/>
          </w:rPr>
          <w:delText>clause </w:delText>
        </w:r>
        <w:r w:rsidDel="004235F4">
          <w:rPr>
            <w:noProof/>
            <w:lang w:val="en-US"/>
          </w:rPr>
          <w:delText>6.3.1.1.1</w:delText>
        </w:r>
        <w:r w:rsidDel="004235F4">
          <w:rPr>
            <w:rFonts w:hint="eastAsia"/>
            <w:noProof/>
            <w:lang w:val="en-US" w:eastAsia="zh-CN"/>
          </w:rPr>
          <w:delText>.</w:delText>
        </w:r>
      </w:del>
    </w:p>
    <w:p w14:paraId="7D1FDE3B" w14:textId="7B54BFE6" w:rsidR="00034EE8" w:rsidRPr="00C30B6D" w:rsidRDefault="00034EE8" w:rsidP="00034EE8">
      <w:pPr>
        <w:pStyle w:val="Heading5"/>
      </w:pPr>
      <w:bookmarkStart w:id="540" w:name="_Toc97379656"/>
      <w:bookmarkStart w:id="541" w:name="_Toc104710989"/>
      <w:bookmarkStart w:id="542" w:name="_Toc138339908"/>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ins w:id="543" w:author="24.538_CR0064R1_(Rel-18)_5GMARCH_Ph2" w:date="2023-09-27T17:05:00Z">
        <w:r w:rsidR="004235F4" w:rsidRPr="00C30B6D">
          <w:t xml:space="preserve">Constrained </w:t>
        </w:r>
        <w:r w:rsidR="004235F4">
          <w:t>UE</w:t>
        </w:r>
        <w:r w:rsidR="004235F4" w:rsidRPr="00C30B6D">
          <w:t xml:space="preserve"> </w:t>
        </w:r>
        <w:del w:id="544" w:author="ZTE" w:date="2023-08-24T14:48:00Z">
          <w:r w:rsidR="004235F4" w:rsidDel="0080112F">
            <w:delText xml:space="preserve">with MSGin5G Client </w:delText>
          </w:r>
        </w:del>
        <w:r w:rsidR="004235F4">
          <w:t>de-</w:t>
        </w:r>
        <w:r w:rsidR="004235F4" w:rsidRPr="00C30B6D">
          <w:t xml:space="preserve">registration </w:t>
        </w:r>
        <w:r w:rsidR="004235F4">
          <w:t>via</w:t>
        </w:r>
        <w:r w:rsidR="004235F4" w:rsidRPr="00C30B6D">
          <w:t xml:space="preserve"> </w:t>
        </w:r>
        <w:del w:id="545" w:author="ZTE" w:date="2023-08-14T02:46:00Z">
          <w:r w:rsidR="004235F4" w:rsidRPr="00C30B6D" w:rsidDel="005F0C93">
            <w:rPr>
              <w:rFonts w:hint="eastAsia"/>
            </w:rPr>
            <w:delText xml:space="preserve">MSGin5G </w:delText>
          </w:r>
          <w:r w:rsidR="004235F4" w:rsidDel="005F0C93">
            <w:delText>Relay</w:delText>
          </w:r>
        </w:del>
        <w:r w:rsidR="004235F4">
          <w:rPr>
            <w:rFonts w:hint="eastAsia"/>
          </w:rPr>
          <w:t>Relay</w:t>
        </w:r>
        <w:r w:rsidR="004235F4" w:rsidRPr="00C30B6D">
          <w:t xml:space="preserve"> UE</w:t>
        </w:r>
        <w:r w:rsidR="004235F4" w:rsidRPr="00C30B6D" w:rsidDel="004235F4">
          <w:t xml:space="preserve"> </w:t>
        </w:r>
      </w:ins>
      <w:del w:id="546" w:author="24.538_CR0064R1_(Rel-18)_5GMARCH_Ph2" w:date="2023-09-27T17:05:00Z">
        <w:r w:rsidRPr="00C30B6D" w:rsidDel="004235F4">
          <w:delText xml:space="preserve">Constrained </w:delText>
        </w:r>
        <w:r w:rsidR="00DC5E31" w:rsidDel="004235F4">
          <w:delText>UE</w:delText>
        </w:r>
        <w:r w:rsidR="00DC5E31" w:rsidRPr="00C30B6D" w:rsidDel="004235F4">
          <w:delText xml:space="preserve"> </w:delText>
        </w:r>
        <w:r w:rsidDel="004235F4">
          <w:delText>with MSGin5G Client de-</w:delText>
        </w:r>
        <w:r w:rsidRPr="00C30B6D" w:rsidDel="004235F4">
          <w:delText xml:space="preserve">registration </w:delText>
        </w:r>
        <w:r w:rsidDel="004235F4">
          <w:delText>via</w:delText>
        </w:r>
        <w:r w:rsidRPr="00C30B6D" w:rsidDel="004235F4">
          <w:delText xml:space="preserve"> </w:delText>
        </w:r>
        <w:r w:rsidRPr="00C30B6D" w:rsidDel="004235F4">
          <w:rPr>
            <w:rFonts w:hint="eastAsia"/>
          </w:rPr>
          <w:delText xml:space="preserve">MSGin5G </w:delText>
        </w:r>
        <w:r w:rsidDel="004235F4">
          <w:delText>Relay</w:delText>
        </w:r>
        <w:r w:rsidRPr="00C30B6D" w:rsidDel="004235F4">
          <w:delText xml:space="preserve"> UE</w:delText>
        </w:r>
      </w:del>
      <w:bookmarkEnd w:id="540"/>
      <w:bookmarkEnd w:id="541"/>
      <w:bookmarkEnd w:id="542"/>
    </w:p>
    <w:p w14:paraId="72EEC1B2" w14:textId="77777777" w:rsidR="004235F4" w:rsidRDefault="004235F4" w:rsidP="004235F4">
      <w:pPr>
        <w:rPr>
          <w:ins w:id="547" w:author="24.538_CR0064R1_(Rel-18)_5GMARCH_Ph2" w:date="2023-09-27T17:05:00Z"/>
        </w:rPr>
      </w:pPr>
      <w:ins w:id="548" w:author="24.538_CR0064R1_(Rel-18)_5GMARCH_Ph2" w:date="2023-09-27T17:05:00Z">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w:t>
        </w:r>
        <w:del w:id="549" w:author="ZTE" w:date="2023-08-24T14:49:00Z">
          <w:r w:rsidDel="0080112F">
            <w:delText xml:space="preserve">of </w:delText>
          </w:r>
        </w:del>
        <w:r>
          <w:t xml:space="preserve">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del w:id="550" w:author="ZTE" w:date="2023-08-14T02:46:00Z">
          <w:r w:rsidRPr="009D6AF2" w:rsidDel="005F0C93">
            <w:rPr>
              <w:rFonts w:hint="eastAsia"/>
            </w:rPr>
            <w:delText>MSGin5G</w:delText>
          </w:r>
          <w:r w:rsidRPr="00F12BE4" w:rsidDel="005F0C93">
            <w:delText xml:space="preserve"> </w:delText>
          </w:r>
          <w:r w:rsidDel="005F0C93">
            <w:delText>Relay</w:delText>
          </w:r>
        </w:del>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ins>
    </w:p>
    <w:p w14:paraId="4A9D6DE7" w14:textId="209AEFD0" w:rsidR="00034EE8" w:rsidDel="004235F4" w:rsidRDefault="00034EE8" w:rsidP="00034EE8">
      <w:pPr>
        <w:rPr>
          <w:del w:id="551" w:author="24.538_CR0064R1_(Rel-18)_5GMARCH_Ph2" w:date="2023-09-27T17:05:00Z"/>
        </w:rPr>
      </w:pPr>
      <w:del w:id="552" w:author="24.538_CR0064R1_(Rel-18)_5GMARCH_Ph2" w:date="2023-09-27T17:05:00Z">
        <w:r w:rsidDel="004235F4">
          <w:delText>I</w:delText>
        </w:r>
        <w:r w:rsidRPr="009D6AF2" w:rsidDel="004235F4">
          <w:delText xml:space="preserve">n order to </w:delText>
        </w:r>
        <w:r w:rsidDel="004235F4">
          <w:delText>de-</w:delText>
        </w:r>
        <w:r w:rsidRPr="009D6AF2" w:rsidDel="004235F4">
          <w:delText xml:space="preserve">register </w:delText>
        </w:r>
        <w:r w:rsidDel="004235F4">
          <w:delText>Constrained UE</w:delText>
        </w:r>
        <w:r w:rsidRPr="009D6AF2" w:rsidDel="004235F4">
          <w:delText xml:space="preserve"> to the MSGin5G </w:delText>
        </w:r>
        <w:r w:rsidDel="004235F4">
          <w:rPr>
            <w:rFonts w:hint="eastAsia"/>
            <w:lang w:eastAsia="zh-CN"/>
          </w:rPr>
          <w:delText>S</w:delText>
        </w:r>
        <w:r w:rsidRPr="009D6AF2" w:rsidDel="004235F4">
          <w:delText>erver</w:delText>
        </w:r>
        <w:r w:rsidDel="004235F4">
          <w:delText>,</w:delText>
        </w:r>
        <w:r w:rsidDel="004235F4">
          <w:rPr>
            <w:rFonts w:hint="eastAsia"/>
            <w:lang w:val="en-US" w:eastAsia="zh-CN"/>
          </w:rPr>
          <w:delText xml:space="preserve"> </w:delText>
        </w:r>
        <w:r w:rsidDel="004235F4">
          <w:rPr>
            <w:lang w:val="en-US" w:eastAsia="zh-CN"/>
          </w:rPr>
          <w:delText>the</w:delText>
        </w:r>
        <w:r w:rsidRPr="00421FD0" w:rsidDel="004235F4">
          <w:rPr>
            <w:rFonts w:hint="eastAsia"/>
          </w:rPr>
          <w:delText xml:space="preserve"> </w:delText>
        </w:r>
        <w:r w:rsidRPr="009D6AF2" w:rsidDel="004235F4">
          <w:rPr>
            <w:rFonts w:hint="eastAsia"/>
          </w:rPr>
          <w:delText>MSGin5G Client</w:delText>
        </w:r>
        <w:r w:rsidDel="004235F4">
          <w:delText xml:space="preserve"> of Constrained UE </w:delText>
        </w:r>
        <w:r w:rsidRPr="009D6AF2" w:rsidDel="004235F4">
          <w:rPr>
            <w:rFonts w:hint="eastAsia"/>
          </w:rPr>
          <w:delText>send</w:delText>
        </w:r>
        <w:r w:rsidDel="004235F4">
          <w:delText>s</w:delText>
        </w:r>
        <w:r w:rsidRPr="009D6AF2" w:rsidDel="004235F4">
          <w:rPr>
            <w:rFonts w:hint="eastAsia"/>
          </w:rPr>
          <w:delText xml:space="preserve"> a CoAP POST request to</w:delText>
        </w:r>
        <w:r w:rsidDel="004235F4">
          <w:delText xml:space="preserve"> the </w:delText>
        </w:r>
        <w:r w:rsidRPr="009D6AF2" w:rsidDel="004235F4">
          <w:rPr>
            <w:rFonts w:hint="eastAsia"/>
          </w:rPr>
          <w:delText>MSGin5G</w:delText>
        </w:r>
        <w:r w:rsidDel="004235F4">
          <w:delText xml:space="preserve"> Server via the</w:delText>
        </w:r>
        <w:r w:rsidRPr="009D6AF2" w:rsidDel="004235F4">
          <w:rPr>
            <w:rFonts w:hint="eastAsia"/>
          </w:rPr>
          <w:delText xml:space="preserve"> MSGin5G</w:delText>
        </w:r>
        <w:r w:rsidRPr="00F12BE4" w:rsidDel="004235F4">
          <w:delText xml:space="preserve"> </w:delText>
        </w:r>
        <w:r w:rsidDel="004235F4">
          <w:delText>Relay</w:delText>
        </w:r>
        <w:r w:rsidRPr="009D6AF2" w:rsidDel="004235F4">
          <w:rPr>
            <w:rFonts w:hint="eastAsia"/>
          </w:rPr>
          <w:delText xml:space="preserve"> </w:delText>
        </w:r>
        <w:r w:rsidDel="004235F4">
          <w:delText>UE.</w:delText>
        </w:r>
        <w:r w:rsidDel="004235F4">
          <w:rPr>
            <w:lang w:eastAsia="zh-CN"/>
          </w:rPr>
          <w:delText xml:space="preserve"> The</w:delText>
        </w:r>
        <w:r w:rsidRPr="00421FD0" w:rsidDel="004235F4">
          <w:rPr>
            <w:rFonts w:hint="eastAsia"/>
          </w:rPr>
          <w:delText xml:space="preserve"> </w:delText>
        </w:r>
        <w:r w:rsidRPr="009D6AF2" w:rsidDel="004235F4">
          <w:rPr>
            <w:rFonts w:hint="eastAsia"/>
          </w:rPr>
          <w:delText>CoAP POST request</w:delText>
        </w:r>
        <w:r w:rsidDel="004235F4">
          <w:delText xml:space="preserve"> is constructed as specified in </w:delText>
        </w:r>
        <w:r w:rsidDel="004235F4">
          <w:rPr>
            <w:rFonts w:hint="eastAsia"/>
            <w:noProof/>
            <w:lang w:val="en-US"/>
          </w:rPr>
          <w:delText>clause </w:delText>
        </w:r>
        <w:r w:rsidDel="004235F4">
          <w:rPr>
            <w:noProof/>
            <w:lang w:val="en-US"/>
          </w:rPr>
          <w:delText>6.3.1.1.2</w:delText>
        </w:r>
        <w:r w:rsidDel="004235F4">
          <w:delText>.</w:delText>
        </w:r>
      </w:del>
    </w:p>
    <w:p w14:paraId="2566BD4D" w14:textId="456CA323" w:rsidR="00557815" w:rsidRPr="00562FA7" w:rsidRDefault="00557815" w:rsidP="00557815">
      <w:pPr>
        <w:pStyle w:val="Heading3"/>
        <w:rPr>
          <w:lang w:eastAsia="zh-CN"/>
        </w:rPr>
      </w:pPr>
      <w:bookmarkStart w:id="553" w:name="_Toc138339909"/>
      <w:r>
        <w:rPr>
          <w:rFonts w:hint="eastAsia"/>
          <w:lang w:eastAsia="zh-CN"/>
        </w:rPr>
        <w:lastRenderedPageBreak/>
        <w:t>6.</w:t>
      </w:r>
      <w:r>
        <w:rPr>
          <w:lang w:eastAsia="zh-CN"/>
        </w:rPr>
        <w:t>3</w:t>
      </w:r>
      <w:r w:rsidRPr="00562FA7">
        <w:rPr>
          <w:rFonts w:hint="eastAsia"/>
          <w:lang w:eastAsia="zh-CN"/>
        </w:rPr>
        <w:t>.</w:t>
      </w:r>
      <w:r>
        <w:rPr>
          <w:lang w:eastAsia="zh-CN"/>
        </w:rPr>
        <w:t>4</w:t>
      </w:r>
      <w:r w:rsidRPr="00562FA7">
        <w:rPr>
          <w:rFonts w:hint="eastAsia"/>
          <w:lang w:eastAsia="zh-CN"/>
        </w:rPr>
        <w:tab/>
      </w:r>
      <w:ins w:id="554" w:author="24.538_CR0063_(Rel-18)_5GMARCH_Ph2" w:date="2023-09-27T22:54:00Z">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del w:id="555" w:author="ZTE" w:date="2023-08-14T02:06:00Z">
          <w:r w:rsidR="00E13791" w:rsidRPr="00562FA7" w:rsidDel="008445DF">
            <w:rPr>
              <w:rFonts w:hint="eastAsia"/>
              <w:lang w:eastAsia="zh-CN"/>
            </w:rPr>
            <w:delText>MSGin5G</w:delText>
          </w:r>
          <w:r w:rsidR="00E13791" w:rsidRPr="007F713D" w:rsidDel="008445DF">
            <w:rPr>
              <w:lang w:eastAsia="zh-CN"/>
            </w:rPr>
            <w:delText xml:space="preserve"> </w:delText>
          </w:r>
          <w:r w:rsidR="00E13791" w:rsidDel="008445DF">
            <w:rPr>
              <w:lang w:eastAsia="zh-CN"/>
            </w:rPr>
            <w:delText>Proxy</w:delText>
          </w:r>
        </w:del>
        <w:del w:id="556" w:author="ZTE" w:date="2023-08-14T02:18:00Z">
          <w:r w:rsidR="00E13791" w:rsidRPr="00562FA7" w:rsidDel="00901A9F">
            <w:rPr>
              <w:rFonts w:hint="eastAsia"/>
              <w:lang w:eastAsia="zh-CN"/>
            </w:rPr>
            <w:delText xml:space="preserve"> </w:delText>
          </w:r>
          <w:r w:rsidR="00E13791" w:rsidRPr="00562FA7" w:rsidDel="00901A9F">
            <w:rPr>
              <w:lang w:eastAsia="zh-CN"/>
            </w:rPr>
            <w:delText>UE</w:delText>
          </w:r>
        </w:del>
        <w:r w:rsidR="00E13791">
          <w:rPr>
            <w:rFonts w:hint="eastAsia"/>
            <w:lang w:eastAsia="zh-CN"/>
          </w:rPr>
          <w:t>MSGin5G Gateway Client</w:t>
        </w:r>
      </w:ins>
      <w:del w:id="557" w:author="24.538_CR0063_(Rel-18)_5GMARCH_Ph2" w:date="2023-09-27T22:54:00Z">
        <w:r w:rsidRPr="00562FA7" w:rsidDel="00E13791">
          <w:rPr>
            <w:lang w:eastAsia="zh-CN"/>
          </w:rPr>
          <w:delText xml:space="preserve">Constrained </w:delText>
        </w:r>
        <w:r w:rsidDel="00E13791">
          <w:rPr>
            <w:lang w:eastAsia="zh-CN"/>
          </w:rPr>
          <w:delText>UE</w:delText>
        </w:r>
        <w:r w:rsidRPr="00562FA7" w:rsidDel="00E13791">
          <w:rPr>
            <w:lang w:eastAsia="zh-CN"/>
          </w:rPr>
          <w:delText xml:space="preserve"> registration </w:delText>
        </w:r>
        <w:r w:rsidDel="00E13791">
          <w:rPr>
            <w:rFonts w:hint="eastAsia"/>
            <w:lang w:eastAsia="zh-CN"/>
          </w:rPr>
          <w:delText>via</w:delText>
        </w:r>
        <w:r w:rsidRPr="00562FA7" w:rsidDel="00E13791">
          <w:rPr>
            <w:lang w:eastAsia="zh-CN"/>
          </w:rPr>
          <w:delText xml:space="preserve"> </w:delText>
        </w:r>
        <w:r w:rsidRPr="00562FA7" w:rsidDel="00E13791">
          <w:rPr>
            <w:rFonts w:hint="eastAsia"/>
            <w:lang w:eastAsia="zh-CN"/>
          </w:rPr>
          <w:delText>MSGin5G</w:delText>
        </w:r>
        <w:r w:rsidRPr="007F713D" w:rsidDel="00E13791">
          <w:rPr>
            <w:lang w:eastAsia="zh-CN"/>
          </w:rPr>
          <w:delText xml:space="preserve"> </w:delText>
        </w:r>
        <w:r w:rsidDel="00E13791">
          <w:rPr>
            <w:lang w:eastAsia="zh-CN"/>
          </w:rPr>
          <w:delText>Proxy</w:delText>
        </w:r>
        <w:r w:rsidRPr="00562FA7" w:rsidDel="00E13791">
          <w:rPr>
            <w:rFonts w:hint="eastAsia"/>
            <w:lang w:eastAsia="zh-CN"/>
          </w:rPr>
          <w:delText xml:space="preserve"> </w:delText>
        </w:r>
        <w:r w:rsidRPr="00562FA7" w:rsidDel="00E13791">
          <w:rPr>
            <w:lang w:eastAsia="zh-CN"/>
          </w:rPr>
          <w:delText>UE</w:delText>
        </w:r>
      </w:del>
      <w:bookmarkEnd w:id="553"/>
    </w:p>
    <w:p w14:paraId="7178F13C" w14:textId="58E01BB7" w:rsidR="00557815" w:rsidRDefault="00557815" w:rsidP="00557815">
      <w:pPr>
        <w:pStyle w:val="Heading4"/>
        <w:rPr>
          <w:noProof/>
          <w:lang w:val="en-US" w:eastAsia="zh-CN"/>
        </w:rPr>
      </w:pPr>
      <w:bookmarkStart w:id="558" w:name="_Toc138339910"/>
      <w:r>
        <w:rPr>
          <w:noProof/>
          <w:lang w:val="en-US" w:eastAsia="zh-CN"/>
        </w:rPr>
        <w:t>6.3.4.1</w:t>
      </w:r>
      <w:r>
        <w:rPr>
          <w:noProof/>
          <w:lang w:val="en-US" w:eastAsia="zh-CN"/>
        </w:rPr>
        <w:tab/>
        <w:t>General</w:t>
      </w:r>
      <w:bookmarkEnd w:id="558"/>
    </w:p>
    <w:p w14:paraId="4C8717D9" w14:textId="77777777" w:rsidR="00E13791" w:rsidRDefault="00E13791" w:rsidP="00E13791">
      <w:pPr>
        <w:rPr>
          <w:ins w:id="559" w:author="24.538_CR0063_(Rel-18)_5GMARCH_Ph2" w:date="2023-09-27T22:54:00Z"/>
        </w:rPr>
      </w:pPr>
      <w:ins w:id="560" w:author="24.538_CR0063_(Rel-18)_5GMARCH_Ph2" w:date="2023-09-27T22:54:00Z">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del w:id="561" w:author="ZTE" w:date="2023-08-14T02:10:00Z">
          <w:r w:rsidRPr="009D6AF2" w:rsidDel="008445DF">
            <w:rPr>
              <w:rFonts w:hint="eastAsia"/>
            </w:rPr>
            <w:delText>MSGin5G</w:delText>
          </w:r>
          <w:r w:rsidRPr="003948C2" w:rsidDel="008445DF">
            <w:delText xml:space="preserve"> </w:delText>
          </w:r>
          <w:r w:rsidDel="008445DF">
            <w:delText>Proxy</w:delText>
          </w:r>
          <w:r w:rsidRPr="009D6AF2" w:rsidDel="008445DF">
            <w:rPr>
              <w:rFonts w:hint="eastAsia"/>
            </w:rPr>
            <w:delText xml:space="preserve"> </w:delText>
          </w:r>
          <w:r w:rsidDel="008445DF">
            <w:delText>UE</w:delText>
          </w:r>
        </w:del>
        <w:r>
          <w:rPr>
            <w:rFonts w:hint="eastAsia"/>
          </w:rPr>
          <w:t>MSGin5G Gateway Client</w:t>
        </w:r>
        <w:r>
          <w:t xml:space="preserve"> constucts a bulk registration/de-registration request to the MSGin5G Server and sends a response to each Constrained UE separately. Upon receiving the bulk registration response from the MSGin5G Server, t</w:t>
        </w:r>
        <w:r>
          <w:rPr>
            <w:lang w:eastAsia="zh-CN"/>
          </w:rPr>
          <w:t xml:space="preserve">he </w:t>
        </w:r>
        <w:del w:id="562" w:author="ZTE" w:date="2023-08-14T02:10:00Z">
          <w:r w:rsidRPr="009D6AF2" w:rsidDel="008445DF">
            <w:rPr>
              <w:rFonts w:hint="eastAsia"/>
            </w:rPr>
            <w:delText>MSGin5G</w:delText>
          </w:r>
          <w:r w:rsidRPr="003948C2" w:rsidDel="008445DF">
            <w:delText xml:space="preserve"> </w:delText>
          </w:r>
          <w:r w:rsidDel="008445DF">
            <w:delText>Proxy</w:delText>
          </w:r>
          <w:r w:rsidRPr="009D6AF2" w:rsidDel="008445DF">
            <w:rPr>
              <w:rFonts w:hint="eastAsia"/>
            </w:rPr>
            <w:delText xml:space="preserve"> </w:delText>
          </w:r>
          <w:r w:rsidDel="008445DF">
            <w:delText>UE</w:delText>
          </w:r>
        </w:del>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ins>
    </w:p>
    <w:p w14:paraId="39F0FE7A" w14:textId="3B587B83" w:rsidR="00557815" w:rsidDel="00E13791" w:rsidRDefault="00557815" w:rsidP="00034EE8">
      <w:pPr>
        <w:rPr>
          <w:del w:id="563" w:author="24.538_CR0063_(Rel-18)_5GMARCH_Ph2" w:date="2023-09-27T22:54:00Z"/>
        </w:rPr>
      </w:pPr>
      <w:del w:id="564" w:author="24.538_CR0063_(Rel-18)_5GMARCH_Ph2" w:date="2023-09-27T22:54:00Z">
        <w:r w:rsidDel="00E13791">
          <w:delText>If multiple registration requests from one or more</w:delText>
        </w:r>
        <w:r w:rsidRPr="00FF1F63" w:rsidDel="00E13791">
          <w:delText xml:space="preserve"> </w:delText>
        </w:r>
        <w:r w:rsidDel="00E13791">
          <w:delText xml:space="preserve">the </w:delText>
        </w:r>
        <w:r w:rsidDel="00E13791">
          <w:rPr>
            <w:lang w:eastAsia="zh-CN"/>
          </w:rPr>
          <w:delText>MSGin5G</w:delText>
        </w:r>
        <w:r w:rsidDel="00E13791">
          <w:delText xml:space="preserve"> </w:delText>
        </w:r>
        <w:r w:rsidDel="00E13791">
          <w:rPr>
            <w:lang w:eastAsia="zh-CN"/>
          </w:rPr>
          <w:delText>C</w:delText>
        </w:r>
        <w:r w:rsidDel="00E13791">
          <w:delText>lients on the Constrained UEs are received,</w:delText>
        </w:r>
        <w:r w:rsidDel="00E13791">
          <w:rPr>
            <w:rFonts w:hint="eastAsia"/>
            <w:lang w:eastAsia="zh-CN"/>
          </w:rPr>
          <w:delText xml:space="preserve"> </w:delText>
        </w:r>
        <w:r w:rsidDel="00E13791">
          <w:rPr>
            <w:lang w:eastAsia="zh-CN"/>
          </w:rPr>
          <w:delText xml:space="preserve">the </w:delText>
        </w:r>
        <w:r w:rsidRPr="009D6AF2" w:rsidDel="00E13791">
          <w:rPr>
            <w:rFonts w:hint="eastAsia"/>
          </w:rPr>
          <w:delText>MSGin5G</w:delText>
        </w:r>
        <w:r w:rsidRPr="003948C2" w:rsidDel="00E13791">
          <w:delText xml:space="preserve"> </w:delText>
        </w:r>
        <w:r w:rsidDel="00E13791">
          <w:delText>Proxy</w:delText>
        </w:r>
        <w:r w:rsidRPr="009D6AF2" w:rsidDel="00E13791">
          <w:rPr>
            <w:rFonts w:hint="eastAsia"/>
          </w:rPr>
          <w:delText xml:space="preserve"> </w:delText>
        </w:r>
        <w:r w:rsidDel="00E13791">
          <w:delText>UE constucts a bulk registration/de-registration request to the MSGin5G Server and sends a response to each Constrained UE separately. Upon receiving the bulk registration response from the MSGin5G Server, t</w:delText>
        </w:r>
        <w:r w:rsidDel="00E13791">
          <w:rPr>
            <w:lang w:eastAsia="zh-CN"/>
          </w:rPr>
          <w:delText xml:space="preserve">he </w:delText>
        </w:r>
        <w:r w:rsidRPr="009D6AF2" w:rsidDel="00E13791">
          <w:rPr>
            <w:rFonts w:hint="eastAsia"/>
          </w:rPr>
          <w:delText>MSGin5G</w:delText>
        </w:r>
        <w:r w:rsidRPr="003948C2" w:rsidDel="00E13791">
          <w:delText xml:space="preserve"> </w:delText>
        </w:r>
        <w:r w:rsidDel="00E13791">
          <w:delText>Proxy</w:delText>
        </w:r>
        <w:r w:rsidRPr="009D6AF2" w:rsidDel="00E13791">
          <w:rPr>
            <w:rFonts w:hint="eastAsia"/>
          </w:rPr>
          <w:delText xml:space="preserve"> </w:delText>
        </w:r>
        <w:r w:rsidDel="00E13791">
          <w:delText xml:space="preserve">UE splits the </w:delText>
        </w:r>
        <w:r w:rsidDel="00E13791">
          <w:rPr>
            <w:lang w:eastAsia="zh-CN"/>
          </w:rPr>
          <w:delText xml:space="preserve">bulk registration response into multiple individual registration responses and notifies </w:delText>
        </w:r>
        <w:r w:rsidDel="00E13791">
          <w:delText xml:space="preserve">the </w:delText>
        </w:r>
        <w:r w:rsidDel="00E13791">
          <w:rPr>
            <w:lang w:eastAsia="zh-CN"/>
          </w:rPr>
          <w:delText>MSGin5G</w:delText>
        </w:r>
        <w:r w:rsidDel="00E13791">
          <w:delText xml:space="preserve"> </w:delText>
        </w:r>
        <w:r w:rsidDel="00E13791">
          <w:rPr>
            <w:lang w:eastAsia="zh-CN"/>
          </w:rPr>
          <w:delText>C</w:delText>
        </w:r>
        <w:r w:rsidDel="00E13791">
          <w:delText>lients on the Constrained UEs separately.</w:delText>
        </w:r>
      </w:del>
    </w:p>
    <w:p w14:paraId="37C584BD" w14:textId="5F458282" w:rsidR="00F01B68" w:rsidRPr="00C20614" w:rsidRDefault="00F01B68" w:rsidP="00F01B68">
      <w:pPr>
        <w:pStyle w:val="Heading4"/>
        <w:rPr>
          <w:noProof/>
          <w:lang w:val="en-US" w:eastAsia="zh-CN"/>
        </w:rPr>
      </w:pPr>
      <w:bookmarkStart w:id="565" w:name="_Toc138339911"/>
      <w:r>
        <w:rPr>
          <w:rFonts w:hint="eastAsia"/>
          <w:noProof/>
          <w:lang w:val="en-US" w:eastAsia="zh-CN"/>
        </w:rPr>
        <w:t>6.</w:t>
      </w:r>
      <w:r w:rsidRPr="00430476">
        <w:rPr>
          <w:rFonts w:hint="eastAsia"/>
          <w:noProof/>
          <w:lang w:val="en-US" w:eastAsia="zh-CN"/>
        </w:rPr>
        <w:t>3</w:t>
      </w:r>
      <w:r>
        <w:rPr>
          <w:rFonts w:hint="eastAsia"/>
          <w:noProof/>
          <w:lang w:val="en-US" w:eastAsia="zh-CN"/>
        </w:rPr>
        <w:t>.</w:t>
      </w:r>
      <w:ins w:id="566" w:author="24.538_CR0063_(Rel-18)_5GMARCH_Ph2" w:date="2023-09-27T22:55:00Z">
        <w:r w:rsidR="00E13791">
          <w:rPr>
            <w:noProof/>
            <w:lang w:val="en-US" w:eastAsia="zh-CN"/>
          </w:rPr>
          <w:t>4</w:t>
        </w:r>
      </w:ins>
      <w:del w:id="567" w:author="24.538_CR0063_(Rel-18)_5GMARCH_Ph2" w:date="2023-09-27T22:55:00Z">
        <w:r w:rsidDel="00E13791">
          <w:rPr>
            <w:noProof/>
            <w:lang w:val="en-US" w:eastAsia="zh-CN"/>
          </w:rPr>
          <w:delText>5</w:delText>
        </w:r>
      </w:del>
      <w:r>
        <w:rPr>
          <w:rFonts w:hint="eastAsia"/>
          <w:noProof/>
          <w:lang w:val="en-US" w:eastAsia="zh-CN"/>
        </w:rPr>
        <w:t>.</w:t>
      </w:r>
      <w:ins w:id="568" w:author="24.538_CR0063_(Rel-18)_5GMARCH_Ph2" w:date="2023-09-27T22:55:00Z">
        <w:r w:rsidR="00E13791">
          <w:rPr>
            <w:noProof/>
            <w:lang w:val="en-US" w:eastAsia="zh-CN"/>
          </w:rPr>
          <w:t>2</w:t>
        </w:r>
      </w:ins>
      <w:del w:id="569" w:author="24.538_CR0063_(Rel-18)_5GMARCH_Ph2" w:date="2023-09-27T22:55:00Z">
        <w:r w:rsidR="00821EFD" w:rsidDel="00E13791">
          <w:rPr>
            <w:noProof/>
            <w:lang w:val="en-US" w:eastAsia="zh-CN"/>
          </w:rPr>
          <w:delText>1</w:delText>
        </w:r>
      </w:del>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565"/>
    </w:p>
    <w:p w14:paraId="2F8229DE" w14:textId="6EFEC85B" w:rsidR="00F01B68" w:rsidRPr="00C30B6D" w:rsidRDefault="00F01B68" w:rsidP="00F01B68">
      <w:pPr>
        <w:pStyle w:val="Heading5"/>
      </w:pPr>
      <w:bookmarkStart w:id="570" w:name="_Toc138339912"/>
      <w:r>
        <w:rPr>
          <w:rFonts w:hint="eastAsia"/>
        </w:rPr>
        <w:t>6.</w:t>
      </w:r>
      <w:r w:rsidRPr="00C30B6D">
        <w:rPr>
          <w:rFonts w:hint="eastAsia"/>
        </w:rPr>
        <w:t>3.</w:t>
      </w:r>
      <w:ins w:id="571" w:author="24.538_CR0063_(Rel-18)_5GMARCH_Ph2" w:date="2023-09-27T22:55:00Z">
        <w:r w:rsidR="00E13791">
          <w:rPr>
            <w:lang w:eastAsia="zh-CN"/>
          </w:rPr>
          <w:t>4</w:t>
        </w:r>
      </w:ins>
      <w:del w:id="572" w:author="24.538_CR0063_(Rel-18)_5GMARCH_Ph2" w:date="2023-09-27T22:55:00Z">
        <w:r w:rsidDel="00E13791">
          <w:rPr>
            <w:lang w:eastAsia="zh-CN"/>
          </w:rPr>
          <w:delText>5</w:delText>
        </w:r>
      </w:del>
      <w:r>
        <w:rPr>
          <w:rFonts w:hint="eastAsia"/>
          <w:lang w:eastAsia="zh-CN"/>
        </w:rPr>
        <w:t>.</w:t>
      </w:r>
      <w:ins w:id="573" w:author="24.538_CR0063_(Rel-18)_5GMARCH_Ph2" w:date="2023-09-27T22:55:00Z">
        <w:r w:rsidR="00E13791">
          <w:rPr>
            <w:lang w:eastAsia="zh-CN"/>
          </w:rPr>
          <w:t>2</w:t>
        </w:r>
      </w:ins>
      <w:del w:id="574" w:author="24.538_CR0063_(Rel-18)_5GMARCH_Ph2" w:date="2023-09-27T22:55:00Z">
        <w:r w:rsidR="00821EFD" w:rsidDel="00E13791">
          <w:rPr>
            <w:lang w:eastAsia="zh-CN"/>
          </w:rPr>
          <w:delText>1</w:delText>
        </w:r>
      </w:del>
      <w:r>
        <w:rPr>
          <w:rFonts w:hint="eastAsia"/>
        </w:rPr>
        <w:t>.</w:t>
      </w:r>
      <w:r>
        <w:rPr>
          <w:rFonts w:hint="eastAsia"/>
          <w:lang w:eastAsia="zh-CN"/>
        </w:rPr>
        <w:t>1</w:t>
      </w:r>
      <w:r w:rsidRPr="00C30B6D">
        <w:rPr>
          <w:rFonts w:hint="eastAsia"/>
        </w:rPr>
        <w:tab/>
      </w:r>
      <w:r>
        <w:rPr>
          <w:lang w:eastAsia="zh-CN"/>
        </w:rPr>
        <w:t>Registration in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570"/>
    </w:p>
    <w:p w14:paraId="3BE355AC" w14:textId="77777777" w:rsidR="00E13791" w:rsidRPr="0008559C" w:rsidRDefault="00E13791" w:rsidP="00E13791">
      <w:pPr>
        <w:rPr>
          <w:ins w:id="575" w:author="24.538_CR0063_(Rel-18)_5GMARCH_Ph2" w:date="2023-09-27T22:55:00Z"/>
        </w:rPr>
      </w:pPr>
      <w:ins w:id="576" w:author="24.538_CR0063_(Rel-18)_5GMARCH_Ph2" w:date="2023-09-27T22:55:00Z">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del w:id="577" w:author="ZTE" w:date="2023-08-14T02:18:00Z">
          <w:r w:rsidRPr="00430476" w:rsidDel="00901A9F">
            <w:rPr>
              <w:rFonts w:hint="eastAsia"/>
              <w:noProof/>
              <w:lang w:val="en-US" w:eastAsia="zh-CN"/>
            </w:rPr>
            <w:delText>MSGin5G</w:delText>
          </w:r>
          <w:r w:rsidDel="00901A9F">
            <w:rPr>
              <w:noProof/>
              <w:lang w:val="en-US" w:eastAsia="zh-CN"/>
            </w:rPr>
            <w:delText xml:space="preserve"> Proxy</w:delText>
          </w:r>
          <w:r w:rsidRPr="00430476" w:rsidDel="00901A9F">
            <w:rPr>
              <w:rFonts w:hint="eastAsia"/>
              <w:noProof/>
              <w:lang w:val="en-US" w:eastAsia="zh-CN"/>
            </w:rPr>
            <w:delText xml:space="preserve"> UE</w:delText>
          </w:r>
        </w:del>
        <w:r>
          <w:rPr>
            <w:rFonts w:hint="eastAsia"/>
            <w:noProof/>
            <w:lang w:val="en-US" w:eastAsia="zh-CN"/>
          </w:rPr>
          <w:t>MSGin5G Gateway Client</w:t>
        </w:r>
        <w:r>
          <w:rPr>
            <w:noProof/>
            <w:lang w:val="en-US" w:eastAsia="zh-CN"/>
          </w:rPr>
          <w:t>, i</w:t>
        </w:r>
        <w:r>
          <w:t xml:space="preserve">n the CoAP POST rquest, the </w:t>
        </w:r>
        <w:r w:rsidRPr="0008559C">
          <w:rPr>
            <w:rFonts w:hint="eastAsia"/>
          </w:rPr>
          <w:t>MSGin5G Client</w:t>
        </w:r>
        <w:r>
          <w:t xml:space="preserve"> on the Constrained UE:</w:t>
        </w:r>
      </w:ins>
    </w:p>
    <w:p w14:paraId="2F8CF002" w14:textId="5DFFDD8D" w:rsidR="00F01B68" w:rsidRPr="0008559C" w:rsidDel="00E13791" w:rsidRDefault="00F01B68" w:rsidP="00F01B68">
      <w:pPr>
        <w:rPr>
          <w:del w:id="578" w:author="24.538_CR0063_(Rel-18)_5GMARCH_Ph2" w:date="2023-09-27T22:55:00Z"/>
        </w:rPr>
      </w:pPr>
      <w:del w:id="579" w:author="24.538_CR0063_(Rel-18)_5GMARCH_Ph2" w:date="2023-09-27T22:55:00Z">
        <w:r w:rsidRPr="0008559C" w:rsidDel="00E13791">
          <w:rPr>
            <w:rFonts w:hint="eastAsia"/>
          </w:rPr>
          <w:delText xml:space="preserve">After the UE </w:delText>
        </w:r>
        <w:r w:rsidRPr="0008559C" w:rsidDel="00E13791">
          <w:delText>S</w:delText>
        </w:r>
        <w:r w:rsidRPr="0008559C" w:rsidDel="00E13791">
          <w:rPr>
            <w:rFonts w:hint="eastAsia"/>
          </w:rPr>
          <w:delText xml:space="preserve">ervice </w:delText>
        </w:r>
        <w:r w:rsidRPr="0008559C" w:rsidDel="00E13791">
          <w:delText>ID</w:delText>
        </w:r>
        <w:r w:rsidDel="00E13791">
          <w:rPr>
            <w:rFonts w:hint="eastAsia"/>
            <w:lang w:eastAsia="zh-CN"/>
          </w:rPr>
          <w:delText xml:space="preserve"> is configured to</w:delText>
        </w:r>
        <w:r w:rsidRPr="0008559C" w:rsidDel="00E13791">
          <w:rPr>
            <w:rFonts w:hint="eastAsia"/>
          </w:rPr>
          <w:delText xml:space="preserve"> the MSGin5G </w:delText>
        </w:r>
        <w:r w:rsidRPr="0008559C" w:rsidDel="00E13791">
          <w:delText>UE</w:delText>
        </w:r>
        <w:r w:rsidRPr="0008559C" w:rsidDel="00E13791">
          <w:rPr>
            <w:rFonts w:hint="eastAsia"/>
          </w:rPr>
          <w:delText xml:space="preserve">, </w:delText>
        </w:r>
        <w:r w:rsidRPr="0008559C" w:rsidDel="00E13791">
          <w:delText xml:space="preserve">in order to register MSGin5G UE to the MSGin5G </w:delText>
        </w:r>
        <w:r w:rsidRPr="0008559C" w:rsidDel="00E13791">
          <w:rPr>
            <w:rFonts w:hint="eastAsia"/>
          </w:rPr>
          <w:delText>S</w:delText>
        </w:r>
        <w:r w:rsidRPr="0008559C" w:rsidDel="00E13791">
          <w:delText xml:space="preserve">erver, </w:delText>
        </w:r>
        <w:r w:rsidRPr="0008559C" w:rsidDel="00E13791">
          <w:rPr>
            <w:rFonts w:hint="eastAsia"/>
          </w:rPr>
          <w:delText>the MSGin5G Client</w:delText>
        </w:r>
        <w:r w:rsidDel="00E13791">
          <w:delText xml:space="preserve"> on the Constrained UE</w:delText>
        </w:r>
        <w:r w:rsidRPr="0008559C" w:rsidDel="00E13791">
          <w:delText xml:space="preserve"> </w:delText>
        </w:r>
        <w:r w:rsidRPr="0008559C" w:rsidDel="00E13791">
          <w:rPr>
            <w:rFonts w:hint="eastAsia"/>
          </w:rPr>
          <w:delText xml:space="preserve">shall send a CoAP POST request to the MSGin5G Server. </w:delText>
        </w:r>
        <w:r w:rsidDel="00E13791">
          <w:delText xml:space="preserve">If the registration request is allowed to delay for bulk registration initiated by the </w:delText>
        </w:r>
        <w:r w:rsidRPr="00430476" w:rsidDel="00E13791">
          <w:rPr>
            <w:rFonts w:hint="eastAsia"/>
            <w:noProof/>
            <w:lang w:val="en-US" w:eastAsia="zh-CN"/>
          </w:rPr>
          <w:delText>MSGin5G</w:delText>
        </w:r>
        <w:r w:rsidDel="00E13791">
          <w:rPr>
            <w:noProof/>
            <w:lang w:val="en-US" w:eastAsia="zh-CN"/>
          </w:rPr>
          <w:delText xml:space="preserve"> Proxy</w:delText>
        </w:r>
        <w:r w:rsidRPr="00430476" w:rsidDel="00E13791">
          <w:rPr>
            <w:rFonts w:hint="eastAsia"/>
            <w:noProof/>
            <w:lang w:val="en-US" w:eastAsia="zh-CN"/>
          </w:rPr>
          <w:delText xml:space="preserve"> UE</w:delText>
        </w:r>
        <w:r w:rsidDel="00E13791">
          <w:rPr>
            <w:noProof/>
            <w:lang w:val="en-US" w:eastAsia="zh-CN"/>
          </w:rPr>
          <w:delText>, i</w:delText>
        </w:r>
        <w:r w:rsidDel="00E13791">
          <w:delText xml:space="preserve">n the CoAP POST rquest, the </w:delText>
        </w:r>
        <w:r w:rsidRPr="0008559C" w:rsidDel="00E13791">
          <w:rPr>
            <w:rFonts w:hint="eastAsia"/>
          </w:rPr>
          <w:delText>MSGin5G Client</w:delText>
        </w:r>
        <w:r w:rsidDel="00E13791">
          <w:delText xml:space="preserve"> on the Constrained UE:</w:delText>
        </w:r>
      </w:del>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E4BC74B" w14:textId="77777777" w:rsidR="00F01B68" w:rsidRDefault="00F01B68" w:rsidP="00F01B6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4C2969A7" w14:textId="77777777" w:rsidR="00F01B68" w:rsidRPr="003871A2" w:rsidRDefault="00F01B68" w:rsidP="00F01B68">
      <w:pPr>
        <w:pStyle w:val="B2"/>
        <w:rPr>
          <w:lang w:eastAsia="zh-CN"/>
        </w:rPr>
      </w:pPr>
      <w:r>
        <w:t>3</w:t>
      </w:r>
      <w:r>
        <w:rPr>
          <w:rFonts w:hint="eastAsia"/>
          <w:lang w:eastAsia="zh-CN"/>
        </w:rPr>
        <w:t>)</w:t>
      </w:r>
      <w:r>
        <w:rPr>
          <w:lang w:eastAsia="zh-CN"/>
        </w:rPr>
        <w:tab/>
      </w:r>
      <w:r w:rsidRPr="003871A2">
        <w:t>the "</w:t>
      </w:r>
      <w:r>
        <w:rPr>
          <w:lang w:eastAsia="zh-CN"/>
        </w:rPr>
        <w:t>R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6BC70A9A" w14:textId="77777777" w:rsidR="00F01B68" w:rsidRPr="003871A2" w:rsidRDefault="00F01B68" w:rsidP="00F01B68">
      <w:pPr>
        <w:pStyle w:val="B2"/>
      </w:pPr>
      <w:r>
        <w:t>4</w:t>
      </w:r>
      <w:r w:rsidRPr="003871A2">
        <w:t>)</w:t>
      </w:r>
      <w:r w:rsidRPr="003871A2">
        <w:tab/>
        <w:t>the "UE Service ID" element to indicate the MSGin5G UE initiating registration</w:t>
      </w:r>
      <w:r w:rsidRPr="003871A2">
        <w:rPr>
          <w:rFonts w:hint="eastAsia"/>
        </w:rPr>
        <w:t xml:space="preserve"> procedure</w:t>
      </w:r>
      <w:r w:rsidRPr="003871A2">
        <w:t>;</w:t>
      </w:r>
    </w:p>
    <w:p w14:paraId="4DEE951B" w14:textId="77777777" w:rsidR="00F01B68" w:rsidRPr="003871A2" w:rsidRDefault="00F01B68" w:rsidP="00F01B68">
      <w:pPr>
        <w:pStyle w:val="B2"/>
      </w:pPr>
      <w:r>
        <w:t>5</w:t>
      </w:r>
      <w:r w:rsidRPr="003871A2">
        <w:t>)</w:t>
      </w:r>
      <w:r>
        <w:rPr>
          <w:rFonts w:hint="eastAsia"/>
        </w:rPr>
        <w:tab/>
      </w:r>
      <w:r w:rsidRPr="003871A2">
        <w:t>optionally, the "MSGin5G Client Profile" element to include a set of parameters describing the MSGin5G Client. This element may include the "MSGin5G Client Triggering Information" element and the "MSGin5G Client Communication Availability" element. The "MSGin5G Client Triggering Information" element shall include</w:t>
      </w:r>
      <w:r w:rsidRPr="003871A2">
        <w:rPr>
          <w:rFonts w:hint="eastAsia"/>
        </w:rPr>
        <w:t xml:space="preserve"> </w:t>
      </w:r>
      <w:r w:rsidRPr="003871A2">
        <w:t xml:space="preserve">the "MSGin5G UE ID" element to indicate the MSGin5G UE hosting the MSGin5G Client and the "MSGin5G Client Ports" element to indicate that the MSGin5G </w:t>
      </w:r>
      <w:r w:rsidRPr="003871A2">
        <w:rPr>
          <w:rFonts w:hint="eastAsia"/>
        </w:rPr>
        <w:t>C</w:t>
      </w:r>
      <w:r w:rsidRPr="003871A2">
        <w:t>lient listens on for device triggers from the MSGin5G Server</w:t>
      </w:r>
      <w:r w:rsidRPr="003871A2">
        <w:rPr>
          <w:rFonts w:hint="eastAsia"/>
        </w:rPr>
        <w:t>.</w:t>
      </w:r>
      <w:r w:rsidRPr="003871A2">
        <w:t xml:space="preserve"> </w:t>
      </w:r>
      <w:r w:rsidRPr="003871A2">
        <w:rPr>
          <w:rFonts w:hint="eastAsia"/>
        </w:rPr>
        <w:t>T</w:t>
      </w:r>
      <w:r w:rsidRPr="003871A2">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54DAFAA8" w14:textId="77777777" w:rsidR="00F01B68" w:rsidRPr="000217EE" w:rsidRDefault="00F01B68" w:rsidP="00F01B68">
      <w:pPr>
        <w:pStyle w:val="B3"/>
      </w:pPr>
      <w:r w:rsidRPr="000217EE">
        <w:lastRenderedPageBreak/>
        <w:t>i)</w:t>
      </w:r>
      <w:r w:rsidRPr="000217EE">
        <w:tab/>
        <w:t>shall include the "Scheduled communication time" element to indicate the time when the UE becomes available for communication;</w:t>
      </w:r>
    </w:p>
    <w:p w14:paraId="6FCEF4AB" w14:textId="77777777" w:rsidR="00F01B68" w:rsidRPr="000217EE" w:rsidRDefault="00F01B68" w:rsidP="00F01B68">
      <w:pPr>
        <w:pStyle w:val="B3"/>
      </w:pPr>
      <w:r w:rsidRPr="000217EE">
        <w:t>ii)</w:t>
      </w:r>
      <w:r w:rsidRPr="000217EE">
        <w:tab/>
        <w:t>shall include the "Communication duration time" element to indicate the duration time of periodic communication;</w:t>
      </w:r>
    </w:p>
    <w:p w14:paraId="718D24B3" w14:textId="77777777" w:rsidR="00F01B68" w:rsidRPr="000217EE" w:rsidRDefault="00F01B68" w:rsidP="00F01B68">
      <w:pPr>
        <w:pStyle w:val="B3"/>
      </w:pPr>
      <w:r w:rsidRPr="000217EE">
        <w:t>iii)</w:t>
      </w:r>
      <w:r w:rsidRPr="000217EE">
        <w:tab/>
        <w:t>may include the "Periodic communication indicator" element to identify whether the client communicates periodically or not;</w:t>
      </w:r>
    </w:p>
    <w:p w14:paraId="4EC5EC79" w14:textId="77777777" w:rsidR="00F01B68" w:rsidRPr="000217EE" w:rsidRDefault="00F01B68" w:rsidP="00F01B68">
      <w:pPr>
        <w:pStyle w:val="B3"/>
      </w:pPr>
      <w:r w:rsidRPr="000217EE">
        <w:t>iv)</w:t>
      </w:r>
      <w:r w:rsidRPr="000217EE">
        <w:tab/>
      </w:r>
      <w:r w:rsidRPr="000217EE">
        <w:rPr>
          <w:rFonts w:hint="eastAsia"/>
        </w:rPr>
        <w:t>may</w:t>
      </w:r>
      <w:r w:rsidRPr="000217EE">
        <w:t xml:space="preserve"> include the "Periodic communication interval" element to indicate the interval Time of periodic communication </w:t>
      </w:r>
      <w:r w:rsidRPr="000217EE">
        <w:rPr>
          <w:shd w:val="clear" w:color="auto" w:fill="FFFFFF"/>
        </w:rPr>
        <w:t>if "Periodic communication indicator" element is included</w:t>
      </w:r>
      <w:r w:rsidRPr="000217EE">
        <w:t>;</w:t>
      </w:r>
    </w:p>
    <w:p w14:paraId="1A0DCB21" w14:textId="77777777" w:rsidR="00F01B68" w:rsidRPr="000217EE" w:rsidRDefault="00F01B68" w:rsidP="00F01B68">
      <w:pPr>
        <w:pStyle w:val="B3"/>
      </w:pPr>
      <w:r w:rsidRPr="000217EE">
        <w:t>v)</w:t>
      </w:r>
      <w:r w:rsidRPr="000217EE">
        <w:tab/>
        <w:t>may include the "Data size indication" element to indicate the expected data size to be exchanged during the communication duration; and</w:t>
      </w:r>
    </w:p>
    <w:p w14:paraId="1E367D6B" w14:textId="77777777" w:rsidR="00F01B68" w:rsidRDefault="00F01B68" w:rsidP="00F01B68">
      <w:pPr>
        <w:pStyle w:val="B3"/>
      </w:pPr>
      <w:r w:rsidRPr="000217EE">
        <w:t>vi)</w:t>
      </w:r>
      <w:r w:rsidRPr="000217EE">
        <w:tab/>
        <w:t>may include the "Store and forward option" element to indicate the UE does not request store and forward services for incoming MSGin5G requests</w:t>
      </w:r>
      <w:r>
        <w:t>;and</w:t>
      </w:r>
    </w:p>
    <w:p w14:paraId="2B762FD7" w14:textId="77777777" w:rsidR="00F01B68" w:rsidRPr="000217EE" w:rsidRDefault="00F01B68" w:rsidP="00F01B68">
      <w:pPr>
        <w:pStyle w:val="B2"/>
      </w:pPr>
      <w:r>
        <w:t>6</w:t>
      </w:r>
      <w:r w:rsidRPr="003871A2">
        <w:t>)</w:t>
      </w:r>
      <w:r w:rsidRPr="003871A2">
        <w:tab/>
        <w:t>optionally,</w:t>
      </w:r>
      <w:r>
        <w:t xml:space="preserve"> </w:t>
      </w:r>
      <w:r w:rsidRPr="003871A2">
        <w:t>the "</w:t>
      </w:r>
      <w:r>
        <w:rPr>
          <w:lang w:eastAsia="zh-CN"/>
        </w:rPr>
        <w:t>Registration request expiration time</w:t>
      </w:r>
      <w:r w:rsidRPr="003871A2">
        <w:t xml:space="preserve">" element to indicate </w:t>
      </w:r>
      <w:r w:rsidRPr="00727D63">
        <w:t>the maximum processing time of the registration request allowed</w:t>
      </w:r>
      <w:r w:rsidRPr="000217EE">
        <w:t>.</w:t>
      </w:r>
    </w:p>
    <w:p w14:paraId="31FD84DF" w14:textId="65BBD2EE" w:rsidR="00F01B68" w:rsidRDefault="00F01B68" w:rsidP="00034EE8">
      <w:r>
        <w:rPr>
          <w:lang w:eastAsia="zh-CN"/>
        </w:rPr>
        <w:t xml:space="preserve">Upon </w:t>
      </w:r>
      <w:r w:rsidRPr="0008559C">
        <w:rPr>
          <w:rFonts w:hint="eastAsia"/>
        </w:rPr>
        <w:t xml:space="preserve">reception of </w:t>
      </w:r>
      <w:r w:rsidRPr="0008559C">
        <w:t>the CoAP POST request containing</w:t>
      </w:r>
      <w:r w:rsidRPr="0008559C">
        <w:rPr>
          <w:rFonts w:hint="eastAsia"/>
        </w:rPr>
        <w:t xml:space="preserve"> </w:t>
      </w:r>
      <w:r w:rsidRPr="0008559C">
        <w:t>MSGin5G service identifier indicating</w:t>
      </w:r>
      <w:r>
        <w:t xml:space="preserve"> </w:t>
      </w:r>
      <w:r w:rsidRPr="0008559C">
        <w:t xml:space="preserve">that the received request is for MSGin5G service and </w:t>
      </w:r>
      <w:r w:rsidRPr="0008559C">
        <w:rPr>
          <w:rFonts w:hint="eastAsia"/>
        </w:rPr>
        <w:t>Message</w:t>
      </w:r>
      <w:r w:rsidRPr="0008559C">
        <w:t xml:space="preserve"> Type indicating that</w:t>
      </w:r>
      <w:r>
        <w:t xml:space="preserve"> </w:t>
      </w:r>
      <w:r w:rsidRPr="0008559C">
        <w:t>received request is for</w:t>
      </w:r>
      <w:r>
        <w:t xml:space="preserve"> </w:t>
      </w:r>
      <w:r w:rsidRPr="007A086F">
        <w:rPr>
          <w:lang w:eastAsia="zh-CN"/>
        </w:rPr>
        <w:t>registration response</w:t>
      </w:r>
      <w:r>
        <w:rPr>
          <w:lang w:eastAsia="zh-CN"/>
        </w:rPr>
        <w:t xml:space="preserve">, </w:t>
      </w:r>
      <w:r>
        <w:t xml:space="preserve">the </w:t>
      </w:r>
      <w:r w:rsidRPr="0008559C">
        <w:rPr>
          <w:rFonts w:hint="eastAsia"/>
        </w:rPr>
        <w:t>MSGin5G Client</w:t>
      </w:r>
      <w:r>
        <w:t xml:space="preserve"> in the Constrained UE</w:t>
      </w:r>
      <w:r w:rsidRPr="007A086F">
        <w:t xml:space="preserve"> </w:t>
      </w:r>
      <w:r w:rsidRPr="000217EE">
        <w:t>generate a CoAP 2.04 (Change)</w:t>
      </w:r>
      <w:r>
        <w:t xml:space="preserve"> response</w:t>
      </w:r>
      <w:r w:rsidRPr="00E950FF">
        <w:t xml:space="preserve"> </w:t>
      </w:r>
      <w:r>
        <w:t xml:space="preserve">including </w:t>
      </w:r>
      <w:r w:rsidRPr="000217EE">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w:t>
      </w:r>
    </w:p>
    <w:p w14:paraId="2824C1AB" w14:textId="1F7E5A7A" w:rsidR="00F441A5" w:rsidRPr="00C30B6D" w:rsidRDefault="00F441A5" w:rsidP="00F441A5">
      <w:pPr>
        <w:pStyle w:val="Heading5"/>
      </w:pPr>
      <w:bookmarkStart w:id="580" w:name="_Toc138339913"/>
      <w:r>
        <w:rPr>
          <w:rFonts w:hint="eastAsia"/>
        </w:rPr>
        <w:t>6.</w:t>
      </w:r>
      <w:r w:rsidRPr="00C30B6D">
        <w:rPr>
          <w:rFonts w:hint="eastAsia"/>
        </w:rPr>
        <w:t>3.</w:t>
      </w:r>
      <w:ins w:id="581" w:author="24.538_CR0063_(Rel-18)_5GMARCH_Ph2" w:date="2023-09-27T22:56:00Z">
        <w:r w:rsidR="00E13791">
          <w:rPr>
            <w:lang w:eastAsia="zh-CN"/>
          </w:rPr>
          <w:t>4</w:t>
        </w:r>
      </w:ins>
      <w:del w:id="582" w:author="24.538_CR0063_(Rel-18)_5GMARCH_Ph2" w:date="2023-09-27T22:56:00Z">
        <w:r w:rsidDel="00E13791">
          <w:rPr>
            <w:lang w:eastAsia="zh-CN"/>
          </w:rPr>
          <w:delText>5</w:delText>
        </w:r>
      </w:del>
      <w:r>
        <w:rPr>
          <w:rFonts w:hint="eastAsia"/>
          <w:lang w:eastAsia="zh-CN"/>
        </w:rPr>
        <w:t>.</w:t>
      </w:r>
      <w:ins w:id="583" w:author="24.538_CR0063_(Rel-18)_5GMARCH_Ph2" w:date="2023-09-27T22:56:00Z">
        <w:r w:rsidR="00E13791">
          <w:rPr>
            <w:lang w:eastAsia="zh-CN"/>
          </w:rPr>
          <w:t>2</w:t>
        </w:r>
      </w:ins>
      <w:del w:id="584" w:author="24.538_CR0063_(Rel-18)_5GMARCH_Ph2" w:date="2023-09-27T22:56:00Z">
        <w:r w:rsidR="00821EFD" w:rsidDel="00E13791">
          <w:rPr>
            <w:lang w:eastAsia="zh-CN"/>
          </w:rPr>
          <w:delText>1</w:delText>
        </w:r>
      </w:del>
      <w:r>
        <w:rPr>
          <w:rFonts w:hint="eastAsia"/>
        </w:rPr>
        <w:t>.</w:t>
      </w:r>
      <w:r>
        <w:rPr>
          <w:lang w:eastAsia="zh-CN"/>
        </w:rPr>
        <w:t>2</w:t>
      </w:r>
      <w:r w:rsidRPr="00C30B6D">
        <w:rPr>
          <w:rFonts w:hint="eastAsia"/>
        </w:rPr>
        <w:tab/>
      </w:r>
      <w:r>
        <w:t>De-r</w:t>
      </w:r>
      <w:r>
        <w:rPr>
          <w:lang w:eastAsia="zh-CN"/>
        </w:rPr>
        <w:t>egistration in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580"/>
    </w:p>
    <w:p w14:paraId="25268009" w14:textId="77777777"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 xml:space="preserve">n the CoAP POST r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911189E" w14:textId="77777777"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 and</w:t>
      </w:r>
    </w:p>
    <w:p w14:paraId="59F57122" w14:textId="77777777" w:rsidR="00F441A5" w:rsidRPr="000217EE" w:rsidDel="000D66B1" w:rsidRDefault="00F441A5" w:rsidP="00F441A5">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7197D797" w14:textId="022A743F" w:rsidR="00F441A5" w:rsidRDefault="00F441A5" w:rsidP="00034EE8">
      <w:pPr>
        <w:rPr>
          <w:noProof/>
        </w:rPr>
      </w:pPr>
      <w:r>
        <w:rPr>
          <w:lang w:eastAsia="zh-CN"/>
        </w:rPr>
        <w:t xml:space="preserve">Upon </w:t>
      </w:r>
      <w:r w:rsidRPr="0008559C">
        <w:rPr>
          <w:rFonts w:hint="eastAsia"/>
        </w:rPr>
        <w:t xml:space="preserve">reception of </w:t>
      </w:r>
      <w:r w:rsidRPr="0008559C">
        <w:t>the CoAP POST request containing</w:t>
      </w:r>
      <w:r w:rsidRPr="0008559C">
        <w:rPr>
          <w:rFonts w:hint="eastAsia"/>
        </w:rPr>
        <w:t xml:space="preserve"> </w:t>
      </w:r>
      <w:r w:rsidRPr="0008559C">
        <w:t>MSGin5G service identifier indicating</w:t>
      </w:r>
      <w:r>
        <w:t xml:space="preserve"> </w:t>
      </w:r>
      <w:r w:rsidRPr="0008559C">
        <w:t xml:space="preserve">that the received request is for MSGin5G service and </w:t>
      </w:r>
      <w:r w:rsidRPr="0008559C">
        <w:rPr>
          <w:rFonts w:hint="eastAsia"/>
        </w:rPr>
        <w:t>Message</w:t>
      </w:r>
      <w:r w:rsidRPr="0008559C">
        <w:t xml:space="preserve"> Type indicating that</w:t>
      </w:r>
      <w:r>
        <w:t xml:space="preserve"> </w:t>
      </w:r>
      <w:r w:rsidRPr="0008559C">
        <w:t>received request is for</w:t>
      </w:r>
      <w:r>
        <w:t xml:space="preserve"> de-</w:t>
      </w:r>
      <w:r w:rsidRPr="007A086F">
        <w:rPr>
          <w:lang w:eastAsia="zh-CN"/>
        </w:rPr>
        <w:t>registration response</w:t>
      </w:r>
      <w:r>
        <w:rPr>
          <w:lang w:eastAsia="zh-CN"/>
        </w:rPr>
        <w:t xml:space="preserve">, </w:t>
      </w:r>
      <w:r>
        <w:t xml:space="preserve">the </w:t>
      </w:r>
      <w:r w:rsidRPr="0008559C">
        <w:rPr>
          <w:rFonts w:hint="eastAsia"/>
        </w:rPr>
        <w:t>MSGin5G Client</w:t>
      </w:r>
      <w:r>
        <w:t xml:space="preserve"> in the Constrained UE</w:t>
      </w:r>
      <w:r w:rsidRPr="007A086F">
        <w:t xml:space="preserve"> </w:t>
      </w:r>
      <w:r w:rsidRPr="000217EE">
        <w:t>generate a CoAP 2.04 (Change)</w:t>
      </w:r>
      <w:r>
        <w:t xml:space="preserve"> response</w:t>
      </w:r>
      <w:r w:rsidRPr="00E950FF">
        <w:t xml:space="preserve"> </w:t>
      </w:r>
      <w:r>
        <w:t xml:space="preserve">including </w:t>
      </w:r>
      <w:r w:rsidRPr="000217EE">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w:t>
      </w:r>
    </w:p>
    <w:p w14:paraId="30209CE8" w14:textId="3DAE45A3" w:rsidR="00C53C45" w:rsidRPr="00C20614" w:rsidRDefault="00C53C45" w:rsidP="00C53C45">
      <w:pPr>
        <w:pStyle w:val="Heading4"/>
        <w:rPr>
          <w:noProof/>
          <w:lang w:val="en-US" w:eastAsia="zh-CN"/>
        </w:rPr>
      </w:pPr>
      <w:bookmarkStart w:id="585" w:name="_Toc138339914"/>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ins w:id="586" w:author="24.538_CR0063_(Rel-18)_5GMARCH_Ph2" w:date="2023-09-27T22:57:00Z">
        <w:r w:rsidR="00E13791">
          <w:rPr>
            <w:noProof/>
            <w:lang w:val="en-US" w:eastAsia="zh-CN"/>
          </w:rPr>
          <w:t>4</w:t>
        </w:r>
      </w:ins>
      <w:del w:id="587" w:author="24.538_CR0063_(Rel-18)_5GMARCH_Ph2" w:date="2023-09-27T22:57:00Z">
        <w:r w:rsidDel="00E13791">
          <w:rPr>
            <w:noProof/>
            <w:lang w:val="en-US" w:eastAsia="zh-CN"/>
          </w:rPr>
          <w:delText>5</w:delText>
        </w:r>
      </w:del>
      <w:r>
        <w:rPr>
          <w:rFonts w:hint="eastAsia"/>
          <w:noProof/>
          <w:lang w:val="en-US" w:eastAsia="zh-CN"/>
        </w:rPr>
        <w:t>.</w:t>
      </w:r>
      <w:ins w:id="588" w:author="24.538_CR0063_(Rel-18)_5GMARCH_Ph2" w:date="2023-09-27T22:57:00Z">
        <w:r w:rsidR="00E13791">
          <w:rPr>
            <w:noProof/>
            <w:lang w:val="en-US" w:eastAsia="zh-CN"/>
          </w:rPr>
          <w:t>3</w:t>
        </w:r>
      </w:ins>
      <w:del w:id="589" w:author="24.538_CR0063_(Rel-18)_5GMARCH_Ph2" w:date="2023-09-27T22:57:00Z">
        <w:r w:rsidR="00821EFD" w:rsidDel="00E13791">
          <w:rPr>
            <w:noProof/>
            <w:lang w:val="en-US" w:eastAsia="zh-CN"/>
          </w:rPr>
          <w:delText>2</w:delText>
        </w:r>
      </w:del>
      <w:r w:rsidRPr="00430476">
        <w:rPr>
          <w:noProof/>
          <w:lang w:val="en-US" w:eastAsia="zh-CN"/>
        </w:rPr>
        <w:tab/>
      </w:r>
      <w:ins w:id="590" w:author="24.538_CR0063_(Rel-18)_5GMARCH_Ph2" w:date="2023-09-27T22:57:00Z">
        <w:r w:rsidR="00E13791" w:rsidRPr="00430476">
          <w:rPr>
            <w:rFonts w:hint="eastAsia"/>
            <w:noProof/>
            <w:lang w:val="en-US" w:eastAsia="zh-CN"/>
          </w:rPr>
          <w:t xml:space="preserve">Procedure at </w:t>
        </w:r>
        <w:del w:id="591" w:author="ZTE" w:date="2023-08-14T02:18:00Z">
          <w:r w:rsidR="00E13791" w:rsidRPr="00430476" w:rsidDel="00901A9F">
            <w:rPr>
              <w:rFonts w:hint="eastAsia"/>
              <w:noProof/>
              <w:lang w:val="en-US" w:eastAsia="zh-CN"/>
            </w:rPr>
            <w:delText>MSGin5G</w:delText>
          </w:r>
          <w:r w:rsidR="00E13791" w:rsidDel="00901A9F">
            <w:rPr>
              <w:noProof/>
              <w:lang w:val="en-US" w:eastAsia="zh-CN"/>
            </w:rPr>
            <w:delText xml:space="preserve"> Proxy</w:delText>
          </w:r>
          <w:r w:rsidR="00E13791" w:rsidRPr="00430476" w:rsidDel="00901A9F">
            <w:rPr>
              <w:rFonts w:hint="eastAsia"/>
              <w:noProof/>
              <w:lang w:val="en-US" w:eastAsia="zh-CN"/>
            </w:rPr>
            <w:delText xml:space="preserve"> UE</w:delText>
          </w:r>
        </w:del>
        <w:r w:rsidR="00E13791">
          <w:rPr>
            <w:rFonts w:hint="eastAsia"/>
            <w:noProof/>
            <w:lang w:val="en-US" w:eastAsia="zh-CN"/>
          </w:rPr>
          <w:t>MSGin5G Gateway Client</w:t>
        </w:r>
      </w:ins>
      <w:del w:id="592" w:author="24.538_CR0063_(Rel-18)_5GMARCH_Ph2" w:date="2023-09-27T22:57:00Z">
        <w:r w:rsidRPr="00430476" w:rsidDel="00E13791">
          <w:rPr>
            <w:rFonts w:hint="eastAsia"/>
            <w:noProof/>
            <w:lang w:val="en-US" w:eastAsia="zh-CN"/>
          </w:rPr>
          <w:delText>Procedure at MSGin5G</w:delText>
        </w:r>
        <w:r w:rsidDel="00E13791">
          <w:rPr>
            <w:noProof/>
            <w:lang w:val="en-US" w:eastAsia="zh-CN"/>
          </w:rPr>
          <w:delText xml:space="preserve"> Proxy</w:delText>
        </w:r>
        <w:r w:rsidRPr="00430476" w:rsidDel="00E13791">
          <w:rPr>
            <w:rFonts w:hint="eastAsia"/>
            <w:noProof/>
            <w:lang w:val="en-US" w:eastAsia="zh-CN"/>
          </w:rPr>
          <w:delText xml:space="preserve"> UE</w:delText>
        </w:r>
      </w:del>
      <w:bookmarkEnd w:id="585"/>
    </w:p>
    <w:p w14:paraId="6E304939" w14:textId="728B9D1A" w:rsidR="00C53C45" w:rsidRPr="00C30B6D" w:rsidRDefault="00C53C45" w:rsidP="00C53C45">
      <w:pPr>
        <w:pStyle w:val="Heading5"/>
      </w:pPr>
      <w:bookmarkStart w:id="593" w:name="_Toc138339915"/>
      <w:r>
        <w:rPr>
          <w:rFonts w:hint="eastAsia"/>
        </w:rPr>
        <w:t>6.</w:t>
      </w:r>
      <w:r w:rsidRPr="00C30B6D">
        <w:rPr>
          <w:rFonts w:hint="eastAsia"/>
        </w:rPr>
        <w:t>3.</w:t>
      </w:r>
      <w:ins w:id="594" w:author="24.538_CR0063_(Rel-18)_5GMARCH_Ph2" w:date="2023-09-27T22:57:00Z">
        <w:r w:rsidR="00E13791">
          <w:rPr>
            <w:lang w:eastAsia="zh-CN"/>
          </w:rPr>
          <w:t>4</w:t>
        </w:r>
      </w:ins>
      <w:del w:id="595" w:author="24.538_CR0063_(Rel-18)_5GMARCH_Ph2" w:date="2023-09-27T22:57:00Z">
        <w:r w:rsidDel="00E13791">
          <w:rPr>
            <w:lang w:eastAsia="zh-CN"/>
          </w:rPr>
          <w:delText>5</w:delText>
        </w:r>
      </w:del>
      <w:r>
        <w:rPr>
          <w:rFonts w:hint="eastAsia"/>
          <w:lang w:eastAsia="zh-CN"/>
        </w:rPr>
        <w:t>.</w:t>
      </w:r>
      <w:ins w:id="596" w:author="24.538_CR0063_(Rel-18)_5GMARCH_Ph2" w:date="2023-09-27T22:57:00Z">
        <w:r w:rsidR="00E13791">
          <w:rPr>
            <w:lang w:eastAsia="zh-CN"/>
          </w:rPr>
          <w:t>3</w:t>
        </w:r>
      </w:ins>
      <w:del w:id="597" w:author="24.538_CR0063_(Rel-18)_5GMARCH_Ph2" w:date="2023-09-27T22:57:00Z">
        <w:r w:rsidR="00821EFD" w:rsidDel="00E13791">
          <w:rPr>
            <w:lang w:eastAsia="zh-CN"/>
          </w:rPr>
          <w:delText>2</w:delText>
        </w:r>
      </w:del>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593"/>
    </w:p>
    <w:p w14:paraId="20E7D322" w14:textId="77777777" w:rsidR="00E13791" w:rsidRDefault="00E13791" w:rsidP="00E13791">
      <w:pPr>
        <w:rPr>
          <w:ins w:id="598" w:author="24.538_CR0063_(Rel-18)_5GMARCH_Ph2" w:date="2023-09-27T22:58:00Z"/>
        </w:rPr>
      </w:pPr>
      <w:ins w:id="599" w:author="24.538_CR0063_(Rel-18)_5GMARCH_Ph2" w:date="2023-09-27T22:58:00Z">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del w:id="600" w:author="ZTE" w:date="2023-08-14T02:18:00Z">
          <w:r w:rsidRPr="0008559C" w:rsidDel="00901A9F">
            <w:rPr>
              <w:rFonts w:hint="eastAsia"/>
            </w:rPr>
            <w:delText xml:space="preserve">MSGin5G </w:delText>
          </w:r>
          <w:r w:rsidDel="00901A9F">
            <w:delText>Proxy UE</w:delText>
          </w:r>
        </w:del>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ins>
    </w:p>
    <w:p w14:paraId="4D75F17D" w14:textId="534F366D" w:rsidR="00C53C45" w:rsidDel="00E13791" w:rsidRDefault="00C53C45" w:rsidP="00C53C45">
      <w:pPr>
        <w:rPr>
          <w:del w:id="601" w:author="24.538_CR0063_(Rel-18)_5GMARCH_Ph2" w:date="2023-09-27T22:58:00Z"/>
        </w:rPr>
      </w:pPr>
      <w:del w:id="602" w:author="24.538_CR0063_(Rel-18)_5GMARCH_Ph2" w:date="2023-09-27T22:58:00Z">
        <w:r w:rsidRPr="0008559C" w:rsidDel="00E13791">
          <w:rPr>
            <w:rFonts w:hint="eastAsia"/>
          </w:rPr>
          <w:delText xml:space="preserve">Upon reception of </w:delText>
        </w:r>
        <w:r w:rsidRPr="0008559C" w:rsidDel="00E13791">
          <w:delText>the CoAP POST request containing</w:delText>
        </w:r>
        <w:r w:rsidRPr="0008559C" w:rsidDel="00E13791">
          <w:rPr>
            <w:rFonts w:hint="eastAsia"/>
          </w:rPr>
          <w:delText xml:space="preserve"> </w:delText>
        </w:r>
        <w:r w:rsidRPr="0008559C" w:rsidDel="00E13791">
          <w:delText xml:space="preserve">MSGin5G service identifier indicating that the received request is for MSGin5G service and </w:delText>
        </w:r>
        <w:r w:rsidRPr="0008559C" w:rsidDel="00E13791">
          <w:rPr>
            <w:rFonts w:hint="eastAsia"/>
          </w:rPr>
          <w:delText>Message</w:delText>
        </w:r>
        <w:r w:rsidRPr="0008559C" w:rsidDel="00E13791">
          <w:delText xml:space="preserve"> Type indicating that the received request is for</w:delText>
        </w:r>
        <w:r w:rsidRPr="0008559C" w:rsidDel="00E13791">
          <w:rPr>
            <w:rFonts w:hint="eastAsia"/>
          </w:rPr>
          <w:delText xml:space="preserve"> registration, the MSGin5G </w:delText>
        </w:r>
        <w:r w:rsidDel="00E13791">
          <w:delText xml:space="preserve">Proxy UE shall check the value of the </w:delText>
        </w:r>
        <w:r w:rsidRPr="003871A2" w:rsidDel="00E13791">
          <w:delText>"</w:delText>
        </w:r>
        <w:r w:rsidDel="00E13791">
          <w:rPr>
            <w:lang w:eastAsia="zh-CN"/>
          </w:rPr>
          <w:delText>Registration urgent degree</w:delText>
        </w:r>
        <w:r w:rsidRPr="003871A2" w:rsidDel="00E13791">
          <w:delText>"</w:delText>
        </w:r>
        <w:r w:rsidDel="00E13791">
          <w:delText xml:space="preserve"> element included in the </w:delText>
        </w:r>
        <w:r w:rsidRPr="0008559C" w:rsidDel="00E13791">
          <w:delText>CoAP POST request</w:delText>
        </w:r>
        <w:r w:rsidDel="00E13791">
          <w:delText xml:space="preserve"> as:</w:delText>
        </w:r>
      </w:del>
    </w:p>
    <w:p w14:paraId="63C4B674" w14:textId="77777777" w:rsidR="00E13791" w:rsidRDefault="00E13791" w:rsidP="00E13791">
      <w:pPr>
        <w:pStyle w:val="B1"/>
        <w:rPr>
          <w:ins w:id="603" w:author="24.538_CR0063_(Rel-18)_5GMARCH_Ph2" w:date="2023-09-27T22:58:00Z"/>
        </w:rPr>
      </w:pPr>
      <w:ins w:id="604" w:author="24.538_CR0063_(Rel-18)_5GMARCH_Ph2" w:date="2023-09-27T22:58:00Z">
        <w:r w:rsidRPr="000217EE">
          <w:t>a)</w:t>
        </w:r>
        <w:r w:rsidRPr="000217EE">
          <w:tab/>
        </w:r>
        <w:r>
          <w:t xml:space="preserve">if the </w:t>
        </w:r>
        <w:r w:rsidRPr="003871A2">
          <w:t>"</w:t>
        </w:r>
        <w:r>
          <w:rPr>
            <w:lang w:eastAsia="zh-CN"/>
          </w:rPr>
          <w:t>Registration urgent degree</w:t>
        </w:r>
        <w:r w:rsidRPr="003871A2">
          <w:t>"</w:t>
        </w:r>
        <w:r>
          <w:t xml:space="preserve"> element with a</w:t>
        </w:r>
        <w:r w:rsidRPr="000217EE">
          <w:t>"true" value</w:t>
        </w:r>
        <w:r>
          <w:t xml:space="preserve"> is included, the</w:t>
        </w:r>
        <w:r w:rsidRPr="0008559C">
          <w:rPr>
            <w:rFonts w:hint="eastAsia"/>
          </w:rPr>
          <w:t xml:space="preserve"> </w:t>
        </w:r>
        <w:del w:id="605" w:author="ZTE" w:date="2023-08-14T02:18:00Z">
          <w:r w:rsidDel="00901A9F">
            <w:delText>M</w:delText>
          </w:r>
          <w:r w:rsidRPr="0008559C" w:rsidDel="00901A9F">
            <w:rPr>
              <w:rFonts w:hint="eastAsia"/>
            </w:rPr>
            <w:delText xml:space="preserve">SGin5G </w:delText>
          </w:r>
          <w:r w:rsidDel="00901A9F">
            <w:delText>Proxy UE</w:delText>
          </w:r>
        </w:del>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ins>
    </w:p>
    <w:p w14:paraId="40BE23E6" w14:textId="46B68979" w:rsidR="00C53C45" w:rsidDel="00E13791" w:rsidRDefault="00C53C45" w:rsidP="00C53C45">
      <w:pPr>
        <w:pStyle w:val="B1"/>
        <w:rPr>
          <w:del w:id="606" w:author="24.538_CR0063_(Rel-18)_5GMARCH_Ph2" w:date="2023-09-27T22:58:00Z"/>
        </w:rPr>
      </w:pPr>
      <w:del w:id="607" w:author="24.538_CR0063_(Rel-18)_5GMARCH_Ph2" w:date="2023-09-27T22:58:00Z">
        <w:r w:rsidRPr="000217EE" w:rsidDel="00E13791">
          <w:delText>a)</w:delText>
        </w:r>
        <w:r w:rsidRPr="000217EE" w:rsidDel="00E13791">
          <w:tab/>
        </w:r>
        <w:r w:rsidDel="00E13791">
          <w:delText xml:space="preserve">if the </w:delText>
        </w:r>
        <w:r w:rsidRPr="003871A2" w:rsidDel="00E13791">
          <w:delText>"</w:delText>
        </w:r>
        <w:r w:rsidDel="00E13791">
          <w:rPr>
            <w:lang w:eastAsia="zh-CN"/>
          </w:rPr>
          <w:delText>Registration urgent degree</w:delText>
        </w:r>
        <w:r w:rsidRPr="003871A2" w:rsidDel="00E13791">
          <w:delText>"</w:delText>
        </w:r>
        <w:r w:rsidDel="00E13791">
          <w:delText xml:space="preserve"> element with a</w:delText>
        </w:r>
        <w:r w:rsidRPr="000217EE" w:rsidDel="00E13791">
          <w:delText>"true" value</w:delText>
        </w:r>
        <w:r w:rsidDel="00E13791">
          <w:delText xml:space="preserve"> is included, the</w:delText>
        </w:r>
        <w:r w:rsidRPr="0008559C" w:rsidDel="00E13791">
          <w:rPr>
            <w:rFonts w:hint="eastAsia"/>
          </w:rPr>
          <w:delText xml:space="preserve"> </w:delText>
        </w:r>
        <w:r w:rsidDel="00E13791">
          <w:delText>M</w:delText>
        </w:r>
        <w:r w:rsidRPr="0008559C" w:rsidDel="00E13791">
          <w:rPr>
            <w:rFonts w:hint="eastAsia"/>
          </w:rPr>
          <w:delText xml:space="preserve">SGin5G </w:delText>
        </w:r>
        <w:r w:rsidDel="00E13791">
          <w:delText xml:space="preserve">Proxy UE </w:delText>
        </w:r>
        <w:r w:rsidRPr="000217EE" w:rsidDel="00E13791">
          <w:rPr>
            <w:rFonts w:hint="eastAsia"/>
          </w:rPr>
          <w:delText>shall</w:delText>
        </w:r>
        <w:r w:rsidDel="00E13791">
          <w:delText xml:space="preserve"> forwards the </w:delText>
        </w:r>
        <w:r w:rsidRPr="009D6AF2" w:rsidDel="00E13791">
          <w:rPr>
            <w:rFonts w:hint="eastAsia"/>
          </w:rPr>
          <w:delText>CoAP POST request</w:delText>
        </w:r>
        <w:r w:rsidDel="00E13791">
          <w:delText xml:space="preserve"> to the MSGin5G Server without any change.</w:delText>
        </w:r>
      </w:del>
    </w:p>
    <w:p w14:paraId="1E813A97" w14:textId="77777777" w:rsidR="00E13791" w:rsidRDefault="00E13791" w:rsidP="00E13791">
      <w:pPr>
        <w:pStyle w:val="B1"/>
        <w:rPr>
          <w:ins w:id="608" w:author="24.538_CR0063_(Rel-18)_5GMARCH_Ph2" w:date="2023-09-27T22:58:00Z"/>
        </w:rPr>
      </w:pPr>
      <w:ins w:id="609" w:author="24.538_CR0063_(Rel-18)_5GMARCH_Ph2" w:date="2023-09-27T22:58:00Z">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del w:id="610" w:author="ZTE" w:date="2023-08-14T02:18:00Z">
          <w:r w:rsidDel="00901A9F">
            <w:delText>M</w:delText>
          </w:r>
          <w:r w:rsidRPr="0008559C" w:rsidDel="00901A9F">
            <w:rPr>
              <w:rFonts w:hint="eastAsia"/>
            </w:rPr>
            <w:delText xml:space="preserve">SGin5G </w:delText>
          </w:r>
          <w:r w:rsidDel="00901A9F">
            <w:delText>Proxy UE</w:delText>
          </w:r>
        </w:del>
        <w:r>
          <w:t>MSGin5G Gateway Client:</w:t>
        </w:r>
      </w:ins>
    </w:p>
    <w:p w14:paraId="59740013" w14:textId="390C0DFB" w:rsidR="00C53C45" w:rsidDel="00E13791" w:rsidRDefault="00C53C45" w:rsidP="00C53C45">
      <w:pPr>
        <w:pStyle w:val="B1"/>
        <w:rPr>
          <w:del w:id="611" w:author="24.538_CR0063_(Rel-18)_5GMARCH_Ph2" w:date="2023-09-27T22:58:00Z"/>
        </w:rPr>
      </w:pPr>
      <w:del w:id="612" w:author="24.538_CR0063_(Rel-18)_5GMARCH_Ph2" w:date="2023-09-27T22:58:00Z">
        <w:r w:rsidRPr="000217EE" w:rsidDel="00E13791">
          <w:delText>b</w:delText>
        </w:r>
        <w:r w:rsidRPr="000217EE" w:rsidDel="00E13791">
          <w:rPr>
            <w:rFonts w:hint="eastAsia"/>
          </w:rPr>
          <w:delText>)</w:delText>
        </w:r>
        <w:r w:rsidRPr="000217EE" w:rsidDel="00E13791">
          <w:rPr>
            <w:rFonts w:hint="eastAsia"/>
          </w:rPr>
          <w:tab/>
        </w:r>
        <w:r w:rsidDel="00E13791">
          <w:delText xml:space="preserve">if the </w:delText>
        </w:r>
        <w:r w:rsidRPr="003871A2" w:rsidDel="00E13791">
          <w:delText>"</w:delText>
        </w:r>
        <w:r w:rsidDel="00E13791">
          <w:rPr>
            <w:lang w:eastAsia="zh-CN"/>
          </w:rPr>
          <w:delText>Registration urgent degree</w:delText>
        </w:r>
        <w:r w:rsidRPr="003871A2" w:rsidDel="00E13791">
          <w:delText>"</w:delText>
        </w:r>
        <w:r w:rsidDel="00E13791">
          <w:delText xml:space="preserve"> element with a </w:delText>
        </w:r>
        <w:r w:rsidRPr="000217EE" w:rsidDel="00E13791">
          <w:delText>"</w:delText>
        </w:r>
        <w:r w:rsidDel="00E13791">
          <w:delText>false</w:delText>
        </w:r>
        <w:r w:rsidRPr="000217EE" w:rsidDel="00E13791">
          <w:delText>" value</w:delText>
        </w:r>
        <w:r w:rsidDel="00E13791">
          <w:delText xml:space="preserve"> is included, the</w:delText>
        </w:r>
        <w:r w:rsidRPr="0008559C" w:rsidDel="00E13791">
          <w:rPr>
            <w:rFonts w:hint="eastAsia"/>
          </w:rPr>
          <w:delText xml:space="preserve"> </w:delText>
        </w:r>
        <w:r w:rsidDel="00E13791">
          <w:delText>M</w:delText>
        </w:r>
        <w:r w:rsidRPr="0008559C" w:rsidDel="00E13791">
          <w:rPr>
            <w:rFonts w:hint="eastAsia"/>
          </w:rPr>
          <w:delText xml:space="preserve">SGin5G </w:delText>
        </w:r>
        <w:r w:rsidDel="00E13791">
          <w:delText>Proxy UE:</w:delText>
        </w:r>
      </w:del>
    </w:p>
    <w:p w14:paraId="5233CAB8" w14:textId="77777777" w:rsidR="00C53C45" w:rsidRDefault="00C53C45" w:rsidP="00C53C45">
      <w:pPr>
        <w:pStyle w:val="B2"/>
      </w:pPr>
      <w:r w:rsidRPr="003871A2">
        <w:t>1)</w:t>
      </w:r>
      <w:r w:rsidRPr="003871A2">
        <w:tab/>
      </w:r>
      <w:r>
        <w:t>shall store or cache the whole CoAP POST request;</w:t>
      </w:r>
    </w:p>
    <w:p w14:paraId="27F4CB50" w14:textId="77777777"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including:</w:t>
      </w:r>
    </w:p>
    <w:p w14:paraId="75288710" w14:textId="77777777" w:rsidR="00C53C45" w:rsidRDefault="00C53C45" w:rsidP="00C53C45">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7777777" w:rsidR="00E13791" w:rsidRPr="003871A2" w:rsidRDefault="00E13791" w:rsidP="00E13791">
      <w:pPr>
        <w:pStyle w:val="B2"/>
        <w:rPr>
          <w:ins w:id="613" w:author="24.538_CR0063_(Rel-18)_5GMARCH_Ph2" w:date="2023-09-27T22:58:00Z"/>
        </w:rPr>
      </w:pPr>
      <w:ins w:id="614" w:author="24.538_CR0063_(Rel-18)_5GMARCH_Ph2" w:date="2023-09-27T22:58:00Z">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w:t>
        </w:r>
        <w:del w:id="615" w:author="ZTE" w:date="2023-08-14T02:18:00Z">
          <w:r w:rsidDel="00901A9F">
            <w:delText>M</w:delText>
          </w:r>
          <w:r w:rsidRPr="0008559C" w:rsidDel="00901A9F">
            <w:rPr>
              <w:rFonts w:hint="eastAsia"/>
            </w:rPr>
            <w:delText xml:space="preserve">SGin5G </w:delText>
          </w:r>
          <w:r w:rsidDel="00901A9F">
            <w:delText>Proxy UE</w:delText>
          </w:r>
        </w:del>
        <w:r>
          <w:t>MSGin5G Gateway Client detertimes whether to start a timer and the value of the timer based on implementation.</w:t>
        </w:r>
      </w:ins>
    </w:p>
    <w:p w14:paraId="5940E3E4" w14:textId="27E31EA6" w:rsidR="00C53C45" w:rsidRPr="003871A2" w:rsidDel="00E13791" w:rsidRDefault="00C53C45" w:rsidP="00C53C45">
      <w:pPr>
        <w:pStyle w:val="B2"/>
        <w:rPr>
          <w:del w:id="616" w:author="24.538_CR0063_(Rel-18)_5GMARCH_Ph2" w:date="2023-09-27T22:58:00Z"/>
        </w:rPr>
      </w:pPr>
      <w:del w:id="617" w:author="24.538_CR0063_(Rel-18)_5GMARCH_Ph2" w:date="2023-09-27T22:58:00Z">
        <w:r w:rsidDel="00E13791">
          <w:delText>3)</w:delText>
        </w:r>
        <w:r w:rsidDel="00E13791">
          <w:tab/>
          <w:delText xml:space="preserve">may start a timer associated with the </w:delText>
        </w:r>
        <w:r w:rsidRPr="003871A2" w:rsidDel="00E13791">
          <w:delText>"UE Service ID"</w:delText>
        </w:r>
        <w:r w:rsidDel="00E13791">
          <w:delText xml:space="preserve">. If the </w:delText>
        </w:r>
        <w:r w:rsidRPr="003871A2" w:rsidDel="00E13791">
          <w:delText>"</w:delText>
        </w:r>
        <w:r w:rsidRPr="002104AD" w:rsidDel="00E13791">
          <w:rPr>
            <w:lang w:eastAsia="zh-CN"/>
          </w:rPr>
          <w:delText>Registration request expiration time</w:delText>
        </w:r>
        <w:r w:rsidRPr="003871A2" w:rsidDel="00E13791">
          <w:delText>"</w:delText>
        </w:r>
        <w:r w:rsidDel="00E13791">
          <w:delText xml:space="preserve"> element is included in the </w:delText>
        </w:r>
        <w:r w:rsidRPr="0036194D" w:rsidDel="00E13791">
          <w:delText xml:space="preserve">CoAP </w:delText>
        </w:r>
        <w:r w:rsidDel="00E13791">
          <w:delText xml:space="preserve">request from the Constrained UE, the expiration of the timer is set to the value of the </w:delText>
        </w:r>
        <w:r w:rsidRPr="003871A2" w:rsidDel="00E13791">
          <w:delText>"</w:delText>
        </w:r>
        <w:r w:rsidRPr="002104AD" w:rsidDel="00E13791">
          <w:rPr>
            <w:lang w:eastAsia="zh-CN"/>
          </w:rPr>
          <w:delText>Registration request expiration time</w:delText>
        </w:r>
        <w:r w:rsidRPr="003871A2" w:rsidDel="00E13791">
          <w:delText>"</w:delText>
        </w:r>
        <w:r w:rsidDel="00E13791">
          <w:delText xml:space="preserve"> element. Else, the M</w:delText>
        </w:r>
        <w:r w:rsidRPr="0008559C" w:rsidDel="00E13791">
          <w:rPr>
            <w:rFonts w:hint="eastAsia"/>
          </w:rPr>
          <w:delText xml:space="preserve">SGin5G </w:delText>
        </w:r>
        <w:r w:rsidDel="00E13791">
          <w:delText>Proxy UE detertimes whether to start a timer and the value of the timer based on implementation.</w:delText>
        </w:r>
      </w:del>
    </w:p>
    <w:p w14:paraId="0AFC473D" w14:textId="77777777" w:rsidR="00E13791" w:rsidRDefault="00E13791" w:rsidP="00E13791">
      <w:pPr>
        <w:rPr>
          <w:ins w:id="618" w:author="24.538_CR0063_(Rel-18)_5GMARCH_Ph2" w:date="2023-09-27T22:59:00Z"/>
        </w:rPr>
      </w:pPr>
      <w:ins w:id="619" w:author="24.538_CR0063_(Rel-18)_5GMARCH_Ph2" w:date="2023-09-27T22:59:00Z">
        <w:r>
          <w:t>T</w:t>
        </w:r>
        <w:r w:rsidRPr="0008559C">
          <w:rPr>
            <w:rFonts w:hint="eastAsia"/>
          </w:rPr>
          <w:t xml:space="preserve">he </w:t>
        </w:r>
        <w:del w:id="620" w:author="ZTE" w:date="2023-08-14T02:18:00Z">
          <w:r w:rsidRPr="0008559C" w:rsidDel="00901A9F">
            <w:rPr>
              <w:rFonts w:hint="eastAsia"/>
            </w:rPr>
            <w:delText xml:space="preserve">MSGin5G </w:delText>
          </w:r>
          <w:r w:rsidDel="00901A9F">
            <w:delText>Proxy UE</w:delText>
          </w:r>
        </w:del>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ins>
    </w:p>
    <w:p w14:paraId="297398F7" w14:textId="2999C3E1" w:rsidR="00C53C45" w:rsidDel="00E13791" w:rsidRDefault="00C53C45" w:rsidP="00C53C45">
      <w:pPr>
        <w:rPr>
          <w:del w:id="621" w:author="24.538_CR0063_(Rel-18)_5GMARCH_Ph2" w:date="2023-09-27T22:59:00Z"/>
        </w:rPr>
      </w:pPr>
      <w:del w:id="622" w:author="24.538_CR0063_(Rel-18)_5GMARCH_Ph2" w:date="2023-09-27T22:59:00Z">
        <w:r w:rsidDel="00E13791">
          <w:delText>T</w:delText>
        </w:r>
        <w:r w:rsidRPr="0008559C" w:rsidDel="00E13791">
          <w:rPr>
            <w:rFonts w:hint="eastAsia"/>
          </w:rPr>
          <w:delText xml:space="preserve">he MSGin5G </w:delText>
        </w:r>
        <w:r w:rsidDel="00E13791">
          <w:delText>Proxy UE may start a timer for</w:delText>
        </w:r>
        <w:r w:rsidRPr="00B84215" w:rsidDel="00E13791">
          <w:rPr>
            <w:lang w:eastAsia="zh-CN"/>
          </w:rPr>
          <w:delText xml:space="preserve"> </w:delText>
        </w:r>
        <w:r w:rsidDel="00E13791">
          <w:rPr>
            <w:lang w:eastAsia="zh-CN"/>
          </w:rPr>
          <w:delText>p</w:delText>
        </w:r>
        <w:r w:rsidDel="00E13791">
          <w:delText xml:space="preserve">eriodic </w:delText>
        </w:r>
        <w:r w:rsidDel="00E13791">
          <w:rPr>
            <w:lang w:eastAsia="zh-CN"/>
          </w:rPr>
          <w:delText xml:space="preserve">bulk registration based on implementation, e.g. when the first registration request from the constrained UE </w:delText>
        </w:r>
        <w:r w:rsidDel="00E13791">
          <w:delText xml:space="preserve">the </w:delText>
        </w:r>
        <w:r w:rsidRPr="000217EE" w:rsidDel="00E13791">
          <w:delText>"</w:delText>
        </w:r>
        <w:r w:rsidDel="00E13791">
          <w:delText>false</w:delText>
        </w:r>
        <w:r w:rsidRPr="000217EE" w:rsidDel="00E13791">
          <w:delText>" value</w:delText>
        </w:r>
        <w:r w:rsidRPr="003871A2" w:rsidDel="00E13791">
          <w:delText xml:space="preserve"> </w:delText>
        </w:r>
        <w:r w:rsidDel="00E13791">
          <w:delText xml:space="preserve">of the </w:delText>
        </w:r>
        <w:r w:rsidRPr="003871A2" w:rsidDel="00E13791">
          <w:delText>"</w:delText>
        </w:r>
        <w:r w:rsidDel="00E13791">
          <w:rPr>
            <w:lang w:eastAsia="zh-CN"/>
          </w:rPr>
          <w:delText>Registration urgent degree</w:delText>
        </w:r>
        <w:r w:rsidRPr="003871A2" w:rsidDel="00E13791">
          <w:delText>"</w:delText>
        </w:r>
        <w:r w:rsidDel="00E13791">
          <w:delText xml:space="preserve"> element.</w:delText>
        </w:r>
      </w:del>
    </w:p>
    <w:p w14:paraId="063F3363" w14:textId="4C2D66E2" w:rsidR="00111717" w:rsidRPr="00C30B6D" w:rsidRDefault="00111717" w:rsidP="00111717">
      <w:pPr>
        <w:pStyle w:val="Heading5"/>
      </w:pPr>
      <w:bookmarkStart w:id="623" w:name="_Toc138339916"/>
      <w:r>
        <w:rPr>
          <w:rFonts w:hint="eastAsia"/>
        </w:rPr>
        <w:t>6.</w:t>
      </w:r>
      <w:r w:rsidRPr="00C30B6D">
        <w:rPr>
          <w:rFonts w:hint="eastAsia"/>
        </w:rPr>
        <w:t>3.</w:t>
      </w:r>
      <w:ins w:id="624" w:author="24.538_CR0063_(Rel-18)_5GMARCH_Ph2" w:date="2023-09-27T23:03:00Z">
        <w:r w:rsidR="006718CE">
          <w:rPr>
            <w:lang w:eastAsia="zh-CN"/>
          </w:rPr>
          <w:t>4</w:t>
        </w:r>
      </w:ins>
      <w:del w:id="625" w:author="24.538_CR0063_(Rel-18)_5GMARCH_Ph2" w:date="2023-09-27T23:03:00Z">
        <w:r w:rsidDel="006718CE">
          <w:rPr>
            <w:lang w:eastAsia="zh-CN"/>
          </w:rPr>
          <w:delText>5</w:delText>
        </w:r>
      </w:del>
      <w:r>
        <w:rPr>
          <w:rFonts w:hint="eastAsia"/>
          <w:lang w:eastAsia="zh-CN"/>
        </w:rPr>
        <w:t>.</w:t>
      </w:r>
      <w:ins w:id="626" w:author="24.538_CR0063_(Rel-18)_5GMARCH_Ph2" w:date="2023-09-27T23:03:00Z">
        <w:r w:rsidR="006718CE">
          <w:rPr>
            <w:lang w:eastAsia="zh-CN"/>
          </w:rPr>
          <w:t>3</w:t>
        </w:r>
      </w:ins>
      <w:del w:id="627" w:author="24.538_CR0063_(Rel-18)_5GMARCH_Ph2" w:date="2023-09-27T23:03:00Z">
        <w:r w:rsidR="00821EFD" w:rsidDel="006718CE">
          <w:rPr>
            <w:lang w:eastAsia="zh-CN"/>
          </w:rPr>
          <w:delText>2</w:delText>
        </w:r>
      </w:del>
      <w:r>
        <w:rPr>
          <w:rFonts w:hint="eastAsia"/>
        </w:rPr>
        <w:t>.</w:t>
      </w:r>
      <w:r>
        <w:rPr>
          <w:lang w:eastAsia="zh-CN"/>
        </w:rPr>
        <w:t>2</w:t>
      </w:r>
      <w:r w:rsidRPr="00C30B6D">
        <w:rPr>
          <w:rFonts w:hint="eastAsia"/>
        </w:rPr>
        <w:tab/>
      </w:r>
      <w:r>
        <w:t xml:space="preserve">Sending the </w:t>
      </w:r>
      <w:r>
        <w:rPr>
          <w:lang w:eastAsia="zh-CN"/>
        </w:rPr>
        <w:t>Bulk Registration Rrequest to</w:t>
      </w:r>
      <w:r>
        <w:rPr>
          <w:rFonts w:hint="eastAsia"/>
          <w:lang w:eastAsia="zh-CN"/>
        </w:rPr>
        <w:t xml:space="preserve"> </w:t>
      </w:r>
      <w:r>
        <w:rPr>
          <w:lang w:eastAsia="zh-CN"/>
        </w:rPr>
        <w:t>MSGin5G Server</w:t>
      </w:r>
      <w:bookmarkEnd w:id="623"/>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7777777" w:rsidR="006718CE" w:rsidRDefault="006718CE" w:rsidP="006718CE">
      <w:pPr>
        <w:rPr>
          <w:ins w:id="628" w:author="24.538_CR0063_(Rel-18)_5GMARCH_Ph2" w:date="2023-09-27T23:03:00Z"/>
        </w:rPr>
      </w:pPr>
      <w:ins w:id="629" w:author="24.538_CR0063_(Rel-18)_5GMARCH_Ph2" w:date="2023-09-27T23:03:00Z">
        <w:r>
          <w:lastRenderedPageBreak/>
          <w:t>t</w:t>
        </w:r>
        <w:r w:rsidRPr="0008559C">
          <w:rPr>
            <w:rFonts w:hint="eastAsia"/>
          </w:rPr>
          <w:t xml:space="preserve">he </w:t>
        </w:r>
        <w:del w:id="630" w:author="ZTE" w:date="2023-08-14T02:18:00Z">
          <w:r w:rsidRPr="0008559C" w:rsidDel="00901A9F">
            <w:rPr>
              <w:rFonts w:hint="eastAsia"/>
            </w:rPr>
            <w:delText xml:space="preserve">MSGin5G </w:delText>
          </w:r>
          <w:r w:rsidDel="00901A9F">
            <w:delText>Proxy UE</w:delText>
          </w:r>
        </w:del>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del w:id="631" w:author="ZTE" w:date="2023-08-14T02:18:00Z">
          <w:r w:rsidRPr="0008559C" w:rsidDel="00901A9F">
            <w:rPr>
              <w:rFonts w:hint="eastAsia"/>
            </w:rPr>
            <w:delText xml:space="preserve">MSGin5G </w:delText>
          </w:r>
          <w:r w:rsidDel="00901A9F">
            <w:delText>Proxy UE</w:delText>
          </w:r>
        </w:del>
        <w:r>
          <w:rPr>
            <w:rFonts w:hint="eastAsia"/>
          </w:rPr>
          <w:t>MSGin5G Gateway Client</w:t>
        </w:r>
        <w:r w:rsidRPr="0008559C">
          <w:rPr>
            <w:rFonts w:hint="eastAsia"/>
          </w:rPr>
          <w:t>:</w:t>
        </w:r>
      </w:ins>
    </w:p>
    <w:p w14:paraId="3A44A444" w14:textId="1D5E784B" w:rsidR="00111717" w:rsidDel="006718CE" w:rsidRDefault="00111717" w:rsidP="00111717">
      <w:pPr>
        <w:rPr>
          <w:del w:id="632" w:author="24.538_CR0063_(Rel-18)_5GMARCH_Ph2" w:date="2023-09-27T23:03:00Z"/>
        </w:rPr>
      </w:pPr>
      <w:del w:id="633" w:author="24.538_CR0063_(Rel-18)_5GMARCH_Ph2" w:date="2023-09-27T23:03:00Z">
        <w:r w:rsidDel="006718CE">
          <w:delText>t</w:delText>
        </w:r>
        <w:r w:rsidRPr="0008559C" w:rsidDel="006718CE">
          <w:rPr>
            <w:rFonts w:hint="eastAsia"/>
          </w:rPr>
          <w:delText xml:space="preserve">he MSGin5G </w:delText>
        </w:r>
        <w:r w:rsidDel="006718CE">
          <w:delText>Proxy UE may initiate</w:delText>
        </w:r>
        <w:r w:rsidRPr="000217EE" w:rsidDel="006718CE">
          <w:delText xml:space="preserve"> a CoAP</w:delText>
        </w:r>
        <w:r w:rsidDel="006718CE">
          <w:delText xml:space="preserve"> POST request </w:delText>
        </w:r>
        <w:r w:rsidRPr="0008559C" w:rsidDel="006718CE">
          <w:rPr>
            <w:rFonts w:hint="eastAsia"/>
          </w:rPr>
          <w:delText>to the MSGin5G Server</w:delText>
        </w:r>
        <w:r w:rsidDel="006718CE">
          <w:delText xml:space="preserve"> including all </w:delText>
        </w:r>
        <w:r w:rsidDel="006718CE">
          <w:rPr>
            <w:lang w:eastAsia="zh-CN"/>
          </w:rPr>
          <w:delText xml:space="preserve">cached/stored </w:delText>
        </w:r>
        <w:r w:rsidDel="006718CE">
          <w:delText xml:space="preserve">MSGin5G </w:delText>
        </w:r>
        <w:r w:rsidDel="006718CE">
          <w:rPr>
            <w:lang w:eastAsia="zh-CN"/>
          </w:rPr>
          <w:delText>UE</w:delText>
        </w:r>
        <w:r w:rsidDel="006718CE">
          <w:delText xml:space="preserve"> registration request</w:delText>
        </w:r>
        <w:r w:rsidDel="006718CE">
          <w:rPr>
            <w:lang w:eastAsia="zh-CN"/>
          </w:rPr>
          <w:delText>s from the constrained UEs</w:delText>
        </w:r>
        <w:r w:rsidDel="006718CE">
          <w:delText xml:space="preserve">. </w:delText>
        </w:r>
        <w:r w:rsidRPr="0008559C" w:rsidDel="006718CE">
          <w:rPr>
            <w:rFonts w:hint="eastAsia"/>
          </w:rPr>
          <w:delText xml:space="preserve">In </w:delText>
        </w:r>
        <w:r w:rsidDel="006718CE">
          <w:rPr>
            <w:rFonts w:hint="eastAsia"/>
            <w:lang w:eastAsia="zh-CN"/>
          </w:rPr>
          <w:delText>this</w:delText>
        </w:r>
        <w:r w:rsidRPr="0008559C" w:rsidDel="006718CE">
          <w:rPr>
            <w:rFonts w:hint="eastAsia"/>
          </w:rPr>
          <w:delText xml:space="preserve"> CoAP POST request, the MSGin5G Client</w:delText>
        </w:r>
        <w:r w:rsidDel="006718CE">
          <w:delText xml:space="preserve"> in</w:delText>
        </w:r>
        <w:r w:rsidRPr="00AF33C5" w:rsidDel="006718CE">
          <w:delText xml:space="preserve"> </w:delText>
        </w:r>
        <w:r w:rsidDel="006718CE">
          <w:delText>t</w:delText>
        </w:r>
        <w:r w:rsidRPr="0008559C" w:rsidDel="006718CE">
          <w:rPr>
            <w:rFonts w:hint="eastAsia"/>
          </w:rPr>
          <w:delText xml:space="preserve">he MSGin5G </w:delText>
        </w:r>
        <w:r w:rsidDel="006718CE">
          <w:delText>Proxy UE</w:delText>
        </w:r>
        <w:r w:rsidRPr="0008559C" w:rsidDel="006718CE">
          <w:rPr>
            <w:rFonts w:hint="eastAsia"/>
          </w:rPr>
          <w:delText>:</w:delText>
        </w:r>
      </w:del>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294FA4A" w14:textId="77777777"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2D46EDAC" w:rsidR="006718CE" w:rsidRDefault="006718CE">
      <w:pPr>
        <w:pStyle w:val="NO"/>
        <w:rPr>
          <w:ins w:id="634" w:author="24.538_CR0063_(Rel-18)_5GMARCH_Ph2" w:date="2023-09-27T23:04:00Z"/>
        </w:rPr>
        <w:pPrChange w:id="635" w:author="24.538_CR0063_(Rel-18)_5GMARCH_Ph2" w:date="2023-09-27T23:09:00Z">
          <w:pPr>
            <w:pStyle w:val="Heading5"/>
          </w:pPr>
        </w:pPrChange>
      </w:pPr>
      <w:bookmarkStart w:id="636" w:name="_Toc138339917"/>
      <w:ins w:id="637" w:author="24.538_CR0063_(Rel-18)_5GMARCH_Ph2" w:date="2023-09-27T23:04:00Z">
        <w:r w:rsidRPr="00DD1F68">
          <w:t>NOTE:</w:t>
        </w:r>
        <w:r w:rsidRPr="005A1339">
          <w:tab/>
        </w:r>
        <w:r>
          <w:t xml:space="preserve">The </w:t>
        </w:r>
        <w:del w:id="638" w:author="ZTE" w:date="2023-08-14T02:18:00Z">
          <w:r w:rsidDel="00901A9F">
            <w:delText>MSGin5G Proxy UE</w:delText>
          </w:r>
        </w:del>
        <w:r>
          <w:t xml:space="preserve">MSGin5G Gateway Client should consider the value of the </w:t>
        </w:r>
        <w:r w:rsidRPr="003871A2">
          <w:t>"</w:t>
        </w:r>
        <w:r>
          <w:t>Registration request expiration time</w:t>
        </w:r>
        <w:r w:rsidRPr="003871A2">
          <w:t>"</w:t>
        </w:r>
        <w:r>
          <w:t xml:space="preserve"> element in the </w:t>
        </w:r>
        <w:r w:rsidRPr="008445DF">
          <w:t xml:space="preserve">individual </w:t>
        </w:r>
        <w:r>
          <w:t>MSGin5G UE registration request from multiple contrained UEs to avoid failure of registration.</w:t>
        </w:r>
      </w:ins>
      <w:del w:id="639" w:author="24.538_CR0063_(Rel-18)_5GMARCH_Ph2" w:date="2023-09-27T23:04:00Z">
        <w:r w:rsidR="00111717" w:rsidRPr="00DD1F68" w:rsidDel="006718CE">
          <w:delText>NOTE:</w:delText>
        </w:r>
        <w:r w:rsidR="00111717" w:rsidRPr="005A1339" w:rsidDel="006718CE">
          <w:tab/>
        </w:r>
        <w:r w:rsidR="00111717" w:rsidDel="006718CE">
          <w:delText xml:space="preserve">The MSGin5G Proxy UE should consider the value of the </w:delText>
        </w:r>
        <w:r w:rsidR="00111717" w:rsidRPr="003871A2" w:rsidDel="006718CE">
          <w:delText>"</w:delText>
        </w:r>
        <w:r w:rsidR="00111717" w:rsidDel="006718CE">
          <w:rPr>
            <w:lang w:eastAsia="zh-CN"/>
          </w:rPr>
          <w:delText>Registration request expiration time</w:delText>
        </w:r>
        <w:r w:rsidR="00111717" w:rsidRPr="003871A2" w:rsidDel="006718CE">
          <w:delText>"</w:delText>
        </w:r>
        <w:r w:rsidR="00111717" w:rsidDel="006718CE">
          <w:delText xml:space="preserve"> element in the </w:delText>
        </w:r>
        <w:r w:rsidR="00111717" w:rsidDel="006718CE">
          <w:rPr>
            <w:rFonts w:cs="Arial"/>
          </w:rPr>
          <w:delText xml:space="preserve">individual </w:delText>
        </w:r>
        <w:r w:rsidR="00111717" w:rsidDel="006718CE">
          <w:rPr>
            <w:lang w:eastAsia="zh-CN"/>
          </w:rPr>
          <w:delText>MSGin5G UE registration request from multiple contrained UEs to avoid failure of registration.</w:delText>
        </w:r>
      </w:del>
    </w:p>
    <w:p w14:paraId="1BCDFABF" w14:textId="766D35B4" w:rsidR="000315E1" w:rsidRPr="00C30B6D" w:rsidRDefault="000315E1" w:rsidP="000315E1">
      <w:pPr>
        <w:pStyle w:val="Heading5"/>
      </w:pPr>
      <w:r>
        <w:rPr>
          <w:rFonts w:hint="eastAsia"/>
        </w:rPr>
        <w:t>6.</w:t>
      </w:r>
      <w:r w:rsidRPr="00C30B6D">
        <w:rPr>
          <w:rFonts w:hint="eastAsia"/>
        </w:rPr>
        <w:t>3.</w:t>
      </w:r>
      <w:ins w:id="640" w:author="24.538_CR0063_(Rel-18)_5GMARCH_Ph2" w:date="2023-09-27T23:04:00Z">
        <w:r w:rsidR="006718CE">
          <w:rPr>
            <w:lang w:eastAsia="zh-CN"/>
          </w:rPr>
          <w:t>4</w:t>
        </w:r>
      </w:ins>
      <w:del w:id="641" w:author="24.538_CR0063_(Rel-18)_5GMARCH_Ph2" w:date="2023-09-27T23:04:00Z">
        <w:r w:rsidDel="006718CE">
          <w:rPr>
            <w:lang w:eastAsia="zh-CN"/>
          </w:rPr>
          <w:delText>5</w:delText>
        </w:r>
      </w:del>
      <w:r>
        <w:rPr>
          <w:rFonts w:hint="eastAsia"/>
          <w:lang w:eastAsia="zh-CN"/>
        </w:rPr>
        <w:t>.</w:t>
      </w:r>
      <w:ins w:id="642" w:author="24.538_CR0063_(Rel-18)_5GMARCH_Ph2" w:date="2023-09-27T23:05:00Z">
        <w:r w:rsidR="006718CE">
          <w:rPr>
            <w:lang w:eastAsia="zh-CN"/>
          </w:rPr>
          <w:t>3</w:t>
        </w:r>
      </w:ins>
      <w:del w:id="643" w:author="24.538_CR0063_(Rel-18)_5GMARCH_Ph2" w:date="2023-09-27T23:05:00Z">
        <w:r w:rsidR="00821EFD" w:rsidDel="006718CE">
          <w:rPr>
            <w:lang w:eastAsia="zh-CN"/>
          </w:rPr>
          <w:delText>2</w:delText>
        </w:r>
      </w:del>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636"/>
    </w:p>
    <w:p w14:paraId="17CD62E6" w14:textId="77777777" w:rsidR="006718CE" w:rsidRDefault="006718CE" w:rsidP="006718CE">
      <w:pPr>
        <w:rPr>
          <w:ins w:id="644" w:author="24.538_CR0063_(Rel-18)_5GMARCH_Ph2" w:date="2023-09-27T23:05:00Z"/>
          <w:lang w:eastAsia="zh-CN"/>
        </w:rPr>
      </w:pPr>
      <w:ins w:id="645" w:author="24.538_CR0063_(Rel-18)_5GMARCH_Ph2" w:date="2023-09-27T23:05:00Z">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del w:id="646" w:author="ZTE" w:date="2023-08-14T02:43:00Z">
          <w:r w:rsidDel="00027DD1">
            <w:rPr>
              <w:lang w:eastAsia="zh-CN"/>
            </w:rPr>
            <w:delText>MSGin5G</w:delText>
          </w:r>
          <w:r w:rsidRPr="00B27AE7" w:rsidDel="00027DD1">
            <w:rPr>
              <w:rFonts w:hint="eastAsia"/>
              <w:lang w:eastAsia="zh-CN"/>
            </w:rPr>
            <w:delText xml:space="preserve"> </w:delText>
          </w:r>
          <w:r w:rsidDel="00027DD1">
            <w:rPr>
              <w:rFonts w:hint="eastAsia"/>
              <w:lang w:eastAsia="zh-CN"/>
            </w:rPr>
            <w:delText>Relay</w:delText>
          </w:r>
          <w:r w:rsidDel="00027DD1">
            <w:rPr>
              <w:lang w:eastAsia="zh-CN"/>
            </w:rPr>
            <w:delText xml:space="preserve"> UE</w:delText>
          </w:r>
        </w:del>
        <w:r>
          <w:rPr>
            <w:lang w:eastAsia="zh-CN"/>
          </w:rPr>
          <w:t>:</w:t>
        </w:r>
      </w:ins>
    </w:p>
    <w:p w14:paraId="48192490" w14:textId="42A6E5DF" w:rsidR="000315E1" w:rsidDel="006718CE" w:rsidRDefault="000315E1" w:rsidP="000315E1">
      <w:pPr>
        <w:rPr>
          <w:del w:id="647" w:author="24.538_CR0063_(Rel-18)_5GMARCH_Ph2" w:date="2023-09-27T23:05:00Z"/>
          <w:lang w:eastAsia="zh-CN"/>
        </w:rPr>
      </w:pPr>
      <w:del w:id="648" w:author="24.538_CR0063_(Rel-18)_5GMARCH_Ph2" w:date="2023-09-27T23:05:00Z">
        <w:r w:rsidRPr="0008559C" w:rsidDel="006718CE">
          <w:rPr>
            <w:rFonts w:hint="eastAsia"/>
          </w:rPr>
          <w:delText xml:space="preserve">Upon reception of </w:delText>
        </w:r>
        <w:r w:rsidRPr="005A3DEF" w:rsidDel="006718CE">
          <w:rPr>
            <w:noProof/>
          </w:rPr>
          <w:delText xml:space="preserve">the CoAP 2.01 (Created) response or CoAP 2.04 (Change) response </w:delText>
        </w:r>
        <w:r w:rsidDel="006718CE">
          <w:rPr>
            <w:noProof/>
          </w:rPr>
          <w:delText xml:space="preserve">for the CoAP POST message for bulk registration </w:delText>
        </w:r>
        <w:r w:rsidRPr="005A3DEF" w:rsidDel="006718CE">
          <w:rPr>
            <w:noProof/>
          </w:rPr>
          <w:delText>from the MSGin5G Server</w:delText>
        </w:r>
        <w:r w:rsidDel="006718CE">
          <w:rPr>
            <w:noProof/>
          </w:rPr>
          <w:delText xml:space="preserve"> </w:delText>
        </w:r>
        <w:r w:rsidRPr="005A3DEF" w:rsidDel="006718CE">
          <w:rPr>
            <w:noProof/>
          </w:rPr>
          <w:delText>,</w:delText>
        </w:r>
        <w:r w:rsidDel="006718CE">
          <w:rPr>
            <w:noProof/>
          </w:rPr>
          <w:delText xml:space="preserve"> the </w:delText>
        </w:r>
        <w:r w:rsidDel="006718CE">
          <w:rPr>
            <w:lang w:eastAsia="zh-CN"/>
          </w:rPr>
          <w:delText>MSGin5G</w:delText>
        </w:r>
        <w:r w:rsidRPr="00B27AE7" w:rsidDel="006718CE">
          <w:rPr>
            <w:rFonts w:hint="eastAsia"/>
            <w:lang w:eastAsia="zh-CN"/>
          </w:rPr>
          <w:delText xml:space="preserve"> </w:delText>
        </w:r>
        <w:r w:rsidDel="006718CE">
          <w:rPr>
            <w:rFonts w:hint="eastAsia"/>
            <w:lang w:eastAsia="zh-CN"/>
          </w:rPr>
          <w:delText>Relay</w:delText>
        </w:r>
        <w:r w:rsidDel="006718CE">
          <w:rPr>
            <w:lang w:eastAsia="zh-CN"/>
          </w:rPr>
          <w:delText xml:space="preserve"> UE:</w:delText>
        </w:r>
      </w:del>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77777777" w:rsidR="000315E1" w:rsidRPr="000217EE" w:rsidRDefault="000315E1" w:rsidP="000315E1">
      <w:pPr>
        <w:pStyle w:val="B2"/>
      </w:pPr>
      <w:r w:rsidRPr="000217EE">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1D5255FB" w14:textId="77777777" w:rsidR="000315E1" w:rsidRDefault="000315E1" w:rsidP="000315E1">
      <w:pPr>
        <w:pStyle w:val="B3"/>
      </w:pPr>
      <w:r>
        <w:t>i</w:t>
      </w:r>
      <w:r w:rsidRPr="003871A2">
        <w:t>)</w:t>
      </w:r>
      <w:r w:rsidRPr="003871A2">
        <w:tab/>
        <w:t>the "MSGin5G service identifier" element to indicate that this CoAP POST request is used for MSGin5G service;</w:t>
      </w:r>
    </w:p>
    <w:p w14:paraId="7AB93135" w14:textId="77777777" w:rsidR="000315E1" w:rsidRPr="00EC70D5" w:rsidRDefault="000315E1" w:rsidP="000315E1">
      <w:pPr>
        <w:pStyle w:val="B3"/>
      </w:pPr>
      <w:r>
        <w:t>ii)</w:t>
      </w:r>
      <w:r>
        <w:tab/>
      </w:r>
      <w:r w:rsidRPr="003871A2">
        <w:t>the "Message Type" element with a "</w:t>
      </w:r>
      <w:r>
        <w:t>REG-RES</w:t>
      </w:r>
      <w:r w:rsidRPr="003871A2">
        <w:t>" value to indicate that th</w:t>
      </w:r>
      <w:r w:rsidRPr="003871A2">
        <w:rPr>
          <w:rFonts w:hint="eastAsia"/>
        </w:rPr>
        <w:t>is</w:t>
      </w:r>
      <w:r>
        <w:t xml:space="preserve"> CoAP POST request is used as a registration response</w:t>
      </w:r>
      <w:r w:rsidRPr="003871A2">
        <w:t>;</w:t>
      </w:r>
    </w:p>
    <w:p w14:paraId="2DA1B2D8" w14:textId="77777777" w:rsidR="000315E1" w:rsidRPr="000217EE" w:rsidRDefault="000315E1" w:rsidP="000315E1">
      <w:pPr>
        <w:pStyle w:val="B3"/>
      </w:pPr>
      <w:r w:rsidRPr="000217EE">
        <w:lastRenderedPageBreak/>
        <w:t>i</w:t>
      </w:r>
      <w:r>
        <w:t>ii</w:t>
      </w:r>
      <w:r w:rsidRPr="000217EE">
        <w:t>)</w:t>
      </w:r>
      <w:r w:rsidRPr="000217EE">
        <w:tab/>
        <w:t xml:space="preserve">the "UE Service ID" element to indicate the </w:t>
      </w:r>
      <w:r>
        <w:t>contrained</w:t>
      </w:r>
      <w:r w:rsidRPr="000217EE">
        <w:t xml:space="preserve"> UE initiating registration</w:t>
      </w:r>
      <w:r w:rsidRPr="000217EE">
        <w:rPr>
          <w:rFonts w:hint="eastAsia"/>
        </w:rPr>
        <w:t xml:space="preserve"> procedure</w:t>
      </w:r>
      <w:r w:rsidRPr="000217EE">
        <w:t>; and</w:t>
      </w:r>
    </w:p>
    <w:p w14:paraId="4BE082A6" w14:textId="1D1A9DB6" w:rsidR="000315E1" w:rsidRDefault="000315E1" w:rsidP="000315E1">
      <w:pPr>
        <w:pStyle w:val="B3"/>
      </w:pPr>
      <w:r>
        <w:t>iv</w:t>
      </w:r>
      <w:r w:rsidRPr="000217EE">
        <w:t>)</w:t>
      </w:r>
      <w:r w:rsidRPr="000217EE">
        <w:tab/>
        <w:t>the "Registration result" element to indicate whether the registration is success or failure.</w:t>
      </w:r>
    </w:p>
    <w:p w14:paraId="14220FFE" w14:textId="5821A6EB" w:rsidR="00D160B4" w:rsidRPr="00C30B6D" w:rsidRDefault="00D160B4" w:rsidP="00D160B4">
      <w:pPr>
        <w:pStyle w:val="Heading5"/>
      </w:pPr>
      <w:bookmarkStart w:id="649" w:name="_Toc138339918"/>
      <w:r>
        <w:rPr>
          <w:rFonts w:hint="eastAsia"/>
        </w:rPr>
        <w:t>6.</w:t>
      </w:r>
      <w:r w:rsidRPr="00C30B6D">
        <w:rPr>
          <w:rFonts w:hint="eastAsia"/>
        </w:rPr>
        <w:t>3.</w:t>
      </w:r>
      <w:ins w:id="650" w:author="24.538_CR0063_(Rel-18)_5GMARCH_Ph2" w:date="2023-09-27T23:05:00Z">
        <w:r w:rsidR="006718CE">
          <w:rPr>
            <w:lang w:eastAsia="zh-CN"/>
          </w:rPr>
          <w:t>4</w:t>
        </w:r>
      </w:ins>
      <w:del w:id="651" w:author="24.538_CR0063_(Rel-18)_5GMARCH_Ph2" w:date="2023-09-27T23:05:00Z">
        <w:r w:rsidR="00821EFD" w:rsidDel="006718CE">
          <w:rPr>
            <w:lang w:eastAsia="zh-CN"/>
          </w:rPr>
          <w:delText>5</w:delText>
        </w:r>
      </w:del>
      <w:r>
        <w:rPr>
          <w:rFonts w:hint="eastAsia"/>
          <w:lang w:eastAsia="zh-CN"/>
        </w:rPr>
        <w:t>.</w:t>
      </w:r>
      <w:ins w:id="652" w:author="24.538_CR0063_(Rel-18)_5GMARCH_Ph2" w:date="2023-09-27T23:05:00Z">
        <w:r w:rsidR="006718CE">
          <w:rPr>
            <w:lang w:eastAsia="zh-CN"/>
          </w:rPr>
          <w:t>3</w:t>
        </w:r>
      </w:ins>
      <w:del w:id="653" w:author="24.538_CR0063_(Rel-18)_5GMARCH_Ph2" w:date="2023-09-27T23:05:00Z">
        <w:r w:rsidR="00821EFD" w:rsidDel="006718CE">
          <w:rPr>
            <w:lang w:eastAsia="zh-CN"/>
          </w:rPr>
          <w:delText>2</w:delText>
        </w:r>
      </w:del>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649"/>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t>a)</w:t>
      </w:r>
      <w:r w:rsidRPr="000217EE">
        <w:tab/>
      </w:r>
      <w:r>
        <w:t xml:space="preserve">if the </w:t>
      </w:r>
      <w:r w:rsidRPr="003871A2">
        <w:t>"</w:t>
      </w:r>
      <w:r>
        <w:rPr>
          <w:lang w:eastAsia="zh-CN"/>
        </w:rPr>
        <w:t>de-registration urgent degree</w:t>
      </w:r>
      <w:r w:rsidRPr="003871A2">
        <w:t>"</w:t>
      </w:r>
      <w:r>
        <w:t xml:space="preserve"> element with a</w:t>
      </w:r>
      <w:r w:rsidRPr="000217EE">
        <w:t>"true"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7777777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including:</w:t>
      </w:r>
    </w:p>
    <w:p w14:paraId="6ED4246D" w14:textId="77777777" w:rsidR="00D160B4" w:rsidRDefault="00D160B4" w:rsidP="00D160B4">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77777777"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7.3.3.</w:t>
      </w:r>
      <w:r>
        <w:t>a</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320672BA"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Gateway UE detertimes whether to start a timer and the value of the timer based on implementation.</w:t>
      </w:r>
    </w:p>
    <w:p w14:paraId="47A36989" w14:textId="479F5878" w:rsidR="005F2277" w:rsidRPr="00C30B6D" w:rsidRDefault="005F2277" w:rsidP="005F2277">
      <w:pPr>
        <w:pStyle w:val="Heading5"/>
      </w:pPr>
      <w:bookmarkStart w:id="654" w:name="_Toc138339919"/>
      <w:r>
        <w:rPr>
          <w:rFonts w:hint="eastAsia"/>
        </w:rPr>
        <w:t>6.</w:t>
      </w:r>
      <w:r w:rsidRPr="00C30B6D">
        <w:rPr>
          <w:rFonts w:hint="eastAsia"/>
        </w:rPr>
        <w:t>3.</w:t>
      </w:r>
      <w:ins w:id="655" w:author="24.538_CR0063_(Rel-18)_5GMARCH_Ph2" w:date="2023-09-27T23:06:00Z">
        <w:r w:rsidR="001C10CC">
          <w:rPr>
            <w:lang w:eastAsia="zh-CN"/>
          </w:rPr>
          <w:t>4</w:t>
        </w:r>
      </w:ins>
      <w:del w:id="656" w:author="24.538_CR0063_(Rel-18)_5GMARCH_Ph2" w:date="2023-09-27T23:06:00Z">
        <w:r w:rsidR="00821EFD" w:rsidDel="001C10CC">
          <w:rPr>
            <w:lang w:eastAsia="zh-CN"/>
          </w:rPr>
          <w:delText>5</w:delText>
        </w:r>
      </w:del>
      <w:r>
        <w:rPr>
          <w:rFonts w:hint="eastAsia"/>
          <w:lang w:eastAsia="zh-CN"/>
        </w:rPr>
        <w:t>.</w:t>
      </w:r>
      <w:ins w:id="657" w:author="24.538_CR0063_(Rel-18)_5GMARCH_Ph2" w:date="2023-09-27T23:06:00Z">
        <w:r w:rsidR="001C10CC">
          <w:rPr>
            <w:lang w:eastAsia="zh-CN"/>
          </w:rPr>
          <w:t>3</w:t>
        </w:r>
      </w:ins>
      <w:del w:id="658" w:author="24.538_CR0063_(Rel-18)_5GMARCH_Ph2" w:date="2023-09-27T23:06:00Z">
        <w:r w:rsidR="00821EFD" w:rsidDel="001C10CC">
          <w:rPr>
            <w:lang w:eastAsia="zh-CN"/>
          </w:rPr>
          <w:delText>2</w:delText>
        </w:r>
      </w:del>
      <w:r>
        <w:rPr>
          <w:rFonts w:hint="eastAsia"/>
        </w:rPr>
        <w:t>.</w:t>
      </w:r>
      <w:r>
        <w:rPr>
          <w:lang w:eastAsia="zh-CN"/>
        </w:rPr>
        <w:t>5</w:t>
      </w:r>
      <w:r w:rsidRPr="00C30B6D">
        <w:rPr>
          <w:rFonts w:hint="eastAsia"/>
        </w:rPr>
        <w:tab/>
      </w:r>
      <w:r>
        <w:t xml:space="preserve">Sending the </w:t>
      </w:r>
      <w:r>
        <w:rPr>
          <w:lang w:eastAsia="zh-CN"/>
        </w:rPr>
        <w:t>Bulk De-registration Rrequest to</w:t>
      </w:r>
      <w:r>
        <w:rPr>
          <w:rFonts w:hint="eastAsia"/>
          <w:lang w:eastAsia="zh-CN"/>
        </w:rPr>
        <w:t xml:space="preserve"> </w:t>
      </w:r>
      <w:r>
        <w:rPr>
          <w:lang w:eastAsia="zh-CN"/>
        </w:rPr>
        <w:t>MSGin5G Server</w:t>
      </w:r>
      <w:bookmarkEnd w:id="654"/>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518F4913" w14:textId="77777777"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77777777"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lastRenderedPageBreak/>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2F35437C"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MSGin5G UE de-registration request from multiple contrained UEs to avoid failure of de-registration.</w:t>
      </w:r>
    </w:p>
    <w:p w14:paraId="2E4C6012" w14:textId="5FCEDA7A" w:rsidR="003364E4" w:rsidRPr="00C30B6D" w:rsidRDefault="003364E4" w:rsidP="003364E4">
      <w:pPr>
        <w:pStyle w:val="Heading5"/>
      </w:pPr>
      <w:bookmarkStart w:id="659" w:name="_Toc138339920"/>
      <w:r>
        <w:rPr>
          <w:rFonts w:hint="eastAsia"/>
        </w:rPr>
        <w:t>6.</w:t>
      </w:r>
      <w:r w:rsidRPr="00C30B6D">
        <w:rPr>
          <w:rFonts w:hint="eastAsia"/>
        </w:rPr>
        <w:t>3.</w:t>
      </w:r>
      <w:ins w:id="660" w:author="24.538_CR0063_(Rel-18)_5GMARCH_Ph2" w:date="2023-09-27T23:06:00Z">
        <w:r w:rsidR="00127590">
          <w:rPr>
            <w:lang w:eastAsia="zh-CN"/>
          </w:rPr>
          <w:t>4</w:t>
        </w:r>
      </w:ins>
      <w:del w:id="661" w:author="24.538_CR0063_(Rel-18)_5GMARCH_Ph2" w:date="2023-09-27T23:06:00Z">
        <w:r w:rsidR="00821EFD" w:rsidDel="00127590">
          <w:rPr>
            <w:lang w:eastAsia="zh-CN"/>
          </w:rPr>
          <w:delText>5</w:delText>
        </w:r>
      </w:del>
      <w:r>
        <w:rPr>
          <w:rFonts w:hint="eastAsia"/>
          <w:lang w:eastAsia="zh-CN"/>
        </w:rPr>
        <w:t>.</w:t>
      </w:r>
      <w:ins w:id="662" w:author="24.538_CR0063_(Rel-18)_5GMARCH_Ph2" w:date="2023-09-27T23:06:00Z">
        <w:r w:rsidR="00127590">
          <w:rPr>
            <w:lang w:eastAsia="zh-CN"/>
          </w:rPr>
          <w:t>3</w:t>
        </w:r>
      </w:ins>
      <w:del w:id="663" w:author="24.538_CR0063_(Rel-18)_5GMARCH_Ph2" w:date="2023-09-27T23:06:00Z">
        <w:r w:rsidR="00821EFD" w:rsidDel="00127590">
          <w:rPr>
            <w:lang w:eastAsia="zh-CN"/>
          </w:rPr>
          <w:delText>2</w:delText>
        </w:r>
      </w:del>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659"/>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77777777" w:rsidR="003364E4" w:rsidRPr="000217EE" w:rsidRDefault="003364E4" w:rsidP="003364E4">
      <w:pPr>
        <w:pStyle w:val="B2"/>
      </w:pPr>
      <w:r w:rsidRPr="000217EE">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6DCC40D1" w14:textId="77777777" w:rsidR="003364E4" w:rsidRDefault="003364E4" w:rsidP="003364E4">
      <w:pPr>
        <w:pStyle w:val="B3"/>
      </w:pPr>
      <w:r>
        <w:t>i</w:t>
      </w:r>
      <w:r w:rsidRPr="003871A2">
        <w:t>)</w:t>
      </w:r>
      <w:r w:rsidRPr="003871A2">
        <w:tab/>
        <w:t>the "MSGin5G service identifier" element to indicate that this CoAP POST request is used for MSGin5G service;</w:t>
      </w:r>
    </w:p>
    <w:p w14:paraId="4FDF779A" w14:textId="77777777" w:rsidR="003364E4" w:rsidRPr="00EC70D5" w:rsidRDefault="003364E4" w:rsidP="003364E4">
      <w:pPr>
        <w:pStyle w:val="B3"/>
      </w:pPr>
      <w:r>
        <w:t>ii)</w:t>
      </w:r>
      <w:r>
        <w:tab/>
      </w:r>
      <w:r w:rsidRPr="003871A2">
        <w:t>the "Message Type" element with a "</w:t>
      </w:r>
      <w:r w:rsidRPr="000217EE">
        <w:t>DE</w:t>
      </w:r>
      <w:r w:rsidRPr="000217EE">
        <w:rPr>
          <w:rFonts w:hint="eastAsia"/>
        </w:rPr>
        <w:t>R</w:t>
      </w:r>
      <w:r>
        <w:t>E-RES</w:t>
      </w:r>
      <w:r w:rsidRPr="003871A2">
        <w:t xml:space="preserve"> " value to indicate that th</w:t>
      </w:r>
      <w:r w:rsidRPr="003871A2">
        <w:rPr>
          <w:rFonts w:hint="eastAsia"/>
        </w:rPr>
        <w:t>is</w:t>
      </w:r>
      <w:r>
        <w:t xml:space="preserve"> CoAP POST request is used as a de-registration response</w:t>
      </w:r>
      <w:r w:rsidRPr="003871A2">
        <w:t>;</w:t>
      </w:r>
    </w:p>
    <w:p w14:paraId="4AFC3B84" w14:textId="77777777" w:rsidR="003364E4" w:rsidRPr="000217EE" w:rsidRDefault="003364E4" w:rsidP="003364E4">
      <w:pPr>
        <w:pStyle w:val="B3"/>
      </w:pPr>
      <w:r w:rsidRPr="000217EE">
        <w:t>i</w:t>
      </w:r>
      <w:r>
        <w:t>ii</w:t>
      </w:r>
      <w:r w:rsidRPr="000217EE">
        <w:t>)</w:t>
      </w:r>
      <w:r w:rsidRPr="000217EE">
        <w:tab/>
        <w:t xml:space="preserve">the "UE Service ID" element to indicate the </w:t>
      </w:r>
      <w:r>
        <w:t>contrained</w:t>
      </w:r>
      <w:r w:rsidRPr="000217EE">
        <w:t xml:space="preserve"> UE initiating </w:t>
      </w:r>
      <w:r>
        <w:t>de-</w:t>
      </w:r>
      <w:r w:rsidRPr="000217EE">
        <w:t>registration</w:t>
      </w:r>
      <w:r w:rsidRPr="000217EE">
        <w:rPr>
          <w:rFonts w:hint="eastAsia"/>
        </w:rPr>
        <w:t xml:space="preserve"> procedure</w:t>
      </w:r>
      <w:r w:rsidRPr="000217EE">
        <w:t>; and</w:t>
      </w:r>
    </w:p>
    <w:p w14:paraId="296ABD0C" w14:textId="4C20883B"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p>
    <w:p w14:paraId="3426EB74" w14:textId="2A909BC2" w:rsidR="002913EE" w:rsidRDefault="002913EE" w:rsidP="002913EE">
      <w:pPr>
        <w:pStyle w:val="Heading4"/>
        <w:rPr>
          <w:noProof/>
          <w:lang w:val="en-US" w:eastAsia="zh-CN"/>
        </w:rPr>
      </w:pPr>
      <w:bookmarkStart w:id="664" w:name="_Toc138339921"/>
      <w:r>
        <w:rPr>
          <w:rFonts w:hint="eastAsia"/>
          <w:noProof/>
          <w:lang w:val="en-US" w:eastAsia="zh-CN"/>
        </w:rPr>
        <w:t>6.</w:t>
      </w:r>
      <w:r w:rsidRPr="00430476">
        <w:rPr>
          <w:rFonts w:hint="eastAsia"/>
          <w:noProof/>
          <w:lang w:val="en-US" w:eastAsia="zh-CN"/>
        </w:rPr>
        <w:t>3</w:t>
      </w:r>
      <w:r>
        <w:rPr>
          <w:rFonts w:hint="eastAsia"/>
          <w:noProof/>
          <w:lang w:val="en-US" w:eastAsia="zh-CN"/>
        </w:rPr>
        <w:t>.</w:t>
      </w:r>
      <w:ins w:id="665" w:author="24.538_CR0063_(Rel-18)_5GMARCH_Ph2" w:date="2023-09-27T23:06:00Z">
        <w:r w:rsidR="009A7D05">
          <w:rPr>
            <w:noProof/>
            <w:lang w:val="en-US" w:eastAsia="zh-CN"/>
          </w:rPr>
          <w:t>4</w:t>
        </w:r>
      </w:ins>
      <w:del w:id="666" w:author="24.538_CR0063_(Rel-18)_5GMARCH_Ph2" w:date="2023-09-27T23:06:00Z">
        <w:r w:rsidDel="009A7D05">
          <w:rPr>
            <w:noProof/>
            <w:lang w:val="en-US" w:eastAsia="zh-CN"/>
          </w:rPr>
          <w:delText>5</w:delText>
        </w:r>
      </w:del>
      <w:r>
        <w:rPr>
          <w:rFonts w:hint="eastAsia"/>
          <w:noProof/>
          <w:lang w:val="en-US" w:eastAsia="zh-CN"/>
        </w:rPr>
        <w:t>.</w:t>
      </w:r>
      <w:ins w:id="667" w:author="24.538_CR0063_(Rel-18)_5GMARCH_Ph2" w:date="2023-09-27T23:06:00Z">
        <w:r w:rsidR="009A7D05">
          <w:rPr>
            <w:noProof/>
            <w:lang w:val="en-US" w:eastAsia="zh-CN"/>
          </w:rPr>
          <w:t>4</w:t>
        </w:r>
      </w:ins>
      <w:del w:id="668" w:author="24.538_CR0063_(Rel-18)_5GMARCH_Ph2" w:date="2023-09-27T23:06:00Z">
        <w:r w:rsidR="00821EFD" w:rsidDel="009A7D05">
          <w:rPr>
            <w:noProof/>
            <w:lang w:val="en-US" w:eastAsia="zh-CN"/>
          </w:rPr>
          <w:delText>3</w:delText>
        </w:r>
      </w:del>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664"/>
    </w:p>
    <w:p w14:paraId="5423A133" w14:textId="49B308D3" w:rsidR="002913EE" w:rsidRPr="00C30B6D" w:rsidRDefault="002913EE" w:rsidP="002913EE">
      <w:pPr>
        <w:pStyle w:val="Heading5"/>
      </w:pPr>
      <w:bookmarkStart w:id="669" w:name="_Toc138339922"/>
      <w:r>
        <w:rPr>
          <w:rFonts w:hint="eastAsia"/>
        </w:rPr>
        <w:t>6.</w:t>
      </w:r>
      <w:r w:rsidRPr="00C30B6D">
        <w:rPr>
          <w:rFonts w:hint="eastAsia"/>
        </w:rPr>
        <w:t>3.</w:t>
      </w:r>
      <w:ins w:id="670" w:author="24.538_CR0063_(Rel-18)_5GMARCH_Ph2" w:date="2023-09-27T23:07:00Z">
        <w:r w:rsidR="009A7D05">
          <w:rPr>
            <w:lang w:eastAsia="zh-CN"/>
          </w:rPr>
          <w:t>4</w:t>
        </w:r>
      </w:ins>
      <w:del w:id="671" w:author="24.538_CR0063_(Rel-18)_5GMARCH_Ph2" w:date="2023-09-27T23:07:00Z">
        <w:r w:rsidDel="009A7D05">
          <w:rPr>
            <w:lang w:eastAsia="zh-CN"/>
          </w:rPr>
          <w:delText>5</w:delText>
        </w:r>
      </w:del>
      <w:r>
        <w:rPr>
          <w:rFonts w:hint="eastAsia"/>
          <w:lang w:eastAsia="zh-CN"/>
        </w:rPr>
        <w:t>.</w:t>
      </w:r>
      <w:ins w:id="672" w:author="24.538_CR0063_(Rel-18)_5GMARCH_Ph2" w:date="2023-09-27T23:07:00Z">
        <w:r w:rsidR="009A7D05">
          <w:rPr>
            <w:lang w:eastAsia="zh-CN"/>
          </w:rPr>
          <w:t>4</w:t>
        </w:r>
      </w:ins>
      <w:del w:id="673" w:author="24.538_CR0063_(Rel-18)_5GMARCH_Ph2" w:date="2023-09-27T23:07:00Z">
        <w:r w:rsidR="00821EFD" w:rsidDel="009A7D05">
          <w:rPr>
            <w:lang w:eastAsia="zh-CN"/>
          </w:rPr>
          <w:delText>3</w:delText>
        </w:r>
      </w:del>
      <w:r>
        <w:rPr>
          <w:rFonts w:hint="eastAsia"/>
        </w:rPr>
        <w:t>.</w:t>
      </w:r>
      <w:r>
        <w:rPr>
          <w:rFonts w:hint="eastAsia"/>
          <w:lang w:eastAsia="zh-CN"/>
        </w:rPr>
        <w:t>1</w:t>
      </w:r>
      <w:r w:rsidRPr="00C30B6D">
        <w:rPr>
          <w:rFonts w:hint="eastAsia"/>
        </w:rPr>
        <w:tab/>
      </w:r>
      <w:ins w:id="674" w:author="24.538_CR0063_(Rel-18)_5GMARCH_Ph2" w:date="2023-09-27T23:07:00Z">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del w:id="675" w:author="ZTE" w:date="2023-08-14T02:18:00Z">
          <w:r w:rsidR="009A7D05" w:rsidRPr="00430476" w:rsidDel="00901A9F">
            <w:rPr>
              <w:rFonts w:hint="eastAsia"/>
              <w:noProof/>
              <w:lang w:val="en-US" w:eastAsia="zh-CN"/>
            </w:rPr>
            <w:delText>MSGin5G</w:delText>
          </w:r>
          <w:r w:rsidR="009A7D05" w:rsidDel="00901A9F">
            <w:rPr>
              <w:noProof/>
              <w:lang w:val="en-US" w:eastAsia="zh-CN"/>
            </w:rPr>
            <w:delText xml:space="preserve"> Proxy</w:delText>
          </w:r>
          <w:r w:rsidR="009A7D05" w:rsidRPr="00430476" w:rsidDel="00901A9F">
            <w:rPr>
              <w:rFonts w:hint="eastAsia"/>
              <w:noProof/>
              <w:lang w:val="en-US" w:eastAsia="zh-CN"/>
            </w:rPr>
            <w:delText xml:space="preserve"> UE</w:delText>
          </w:r>
        </w:del>
        <w:r w:rsidR="009A7D05">
          <w:rPr>
            <w:rFonts w:hint="eastAsia"/>
            <w:noProof/>
            <w:lang w:val="en-US" w:eastAsia="zh-CN"/>
          </w:rPr>
          <w:t>MSGin5G Gateway Client</w:t>
        </w:r>
      </w:ins>
      <w:del w:id="676" w:author="24.538_CR0063_(Rel-18)_5GMARCH_Ph2" w:date="2023-09-27T23:07:00Z">
        <w:r w:rsidRPr="00EC6296" w:rsidDel="009A7D05">
          <w:rPr>
            <w:lang w:eastAsia="zh-CN"/>
          </w:rPr>
          <w:delText xml:space="preserve">Reception of </w:delText>
        </w:r>
        <w:r w:rsidDel="009A7D05">
          <w:rPr>
            <w:lang w:eastAsia="zh-CN"/>
          </w:rPr>
          <w:delText xml:space="preserve">the Bulk Registration Request </w:delText>
        </w:r>
        <w:r w:rsidDel="009A7D05">
          <w:rPr>
            <w:rFonts w:hint="eastAsia"/>
            <w:lang w:eastAsia="zh-CN"/>
          </w:rPr>
          <w:delText xml:space="preserve">from </w:delText>
        </w:r>
        <w:r w:rsidRPr="00430476" w:rsidDel="009A7D05">
          <w:rPr>
            <w:rFonts w:hint="eastAsia"/>
            <w:noProof/>
            <w:lang w:val="en-US" w:eastAsia="zh-CN"/>
          </w:rPr>
          <w:delText>MSGin5G</w:delText>
        </w:r>
        <w:r w:rsidDel="009A7D05">
          <w:rPr>
            <w:noProof/>
            <w:lang w:val="en-US" w:eastAsia="zh-CN"/>
          </w:rPr>
          <w:delText xml:space="preserve"> Proxy</w:delText>
        </w:r>
        <w:r w:rsidRPr="00430476" w:rsidDel="009A7D05">
          <w:rPr>
            <w:rFonts w:hint="eastAsia"/>
            <w:noProof/>
            <w:lang w:val="en-US" w:eastAsia="zh-CN"/>
          </w:rPr>
          <w:delText xml:space="preserve"> UE</w:delText>
        </w:r>
      </w:del>
      <w:bookmarkEnd w:id="669"/>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2FA0D178" w14:textId="77777777" w:rsidR="002913EE" w:rsidRPr="000217EE" w:rsidRDefault="002913EE" w:rsidP="002913EE">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pPr>
        <w:pStyle w:val="B3"/>
        <w:rPr>
          <w:ins w:id="677" w:author="24.538_CR0063_(Rel-18)_5GMARCH_Ph2" w:date="2023-09-27T23:08:00Z"/>
        </w:rPr>
        <w:pPrChange w:id="678" w:author="24.538_CR0063_(Rel-18)_5GMARCH_Ph2" w:date="2023-09-27T23:10:00Z">
          <w:pPr>
            <w:pStyle w:val="Heading5"/>
          </w:pPr>
        </w:pPrChange>
      </w:pPr>
      <w:bookmarkStart w:id="679" w:name="_Toc138339923"/>
      <w:r w:rsidRPr="000217EE">
        <w:lastRenderedPageBreak/>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5B422C4C" w:rsidR="00E00D0C" w:rsidRPr="00C30B6D" w:rsidRDefault="00E00D0C" w:rsidP="00E00D0C">
      <w:pPr>
        <w:pStyle w:val="Heading5"/>
      </w:pPr>
      <w:r>
        <w:rPr>
          <w:rFonts w:hint="eastAsia"/>
        </w:rPr>
        <w:t>6.</w:t>
      </w:r>
      <w:r w:rsidRPr="00C30B6D">
        <w:rPr>
          <w:rFonts w:hint="eastAsia"/>
        </w:rPr>
        <w:t>3.</w:t>
      </w:r>
      <w:ins w:id="680" w:author="24.538_CR0063_(Rel-18)_5GMARCH_Ph2" w:date="2023-09-27T23:08:00Z">
        <w:r w:rsidR="009A7D05">
          <w:rPr>
            <w:lang w:eastAsia="zh-CN"/>
          </w:rPr>
          <w:t>4</w:t>
        </w:r>
      </w:ins>
      <w:del w:id="681" w:author="24.538_CR0063_(Rel-18)_5GMARCH_Ph2" w:date="2023-09-27T23:08:00Z">
        <w:r w:rsidR="00821EFD" w:rsidDel="009A7D05">
          <w:rPr>
            <w:lang w:eastAsia="zh-CN"/>
          </w:rPr>
          <w:delText>5</w:delText>
        </w:r>
      </w:del>
      <w:r>
        <w:rPr>
          <w:rFonts w:hint="eastAsia"/>
          <w:lang w:eastAsia="zh-CN"/>
        </w:rPr>
        <w:t>.</w:t>
      </w:r>
      <w:ins w:id="682" w:author="24.538_CR0063_(Rel-18)_5GMARCH_Ph2" w:date="2023-09-27T23:09:00Z">
        <w:r w:rsidR="009A7D05">
          <w:rPr>
            <w:lang w:eastAsia="zh-CN"/>
          </w:rPr>
          <w:t>4</w:t>
        </w:r>
      </w:ins>
      <w:del w:id="683" w:author="24.538_CR0063_(Rel-18)_5GMARCH_Ph2" w:date="2023-09-27T23:08:00Z">
        <w:r w:rsidR="00821EFD" w:rsidDel="009A7D05">
          <w:rPr>
            <w:lang w:eastAsia="zh-CN"/>
          </w:rPr>
          <w:delText>3</w:delText>
        </w:r>
      </w:del>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679"/>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527FABE1" w14:textId="77777777" w:rsidR="00E00D0C" w:rsidRPr="000217EE" w:rsidRDefault="00E00D0C" w:rsidP="00E00D0C">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rPr>
          <w:ins w:id="684" w:author="24.538_CR0066R1_(Rel-18)_5GMARCH_Ph2" w:date="2023-09-27T17:28:00Z"/>
        </w:rPr>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rPr>
          <w:ins w:id="685" w:author="24.538_CR0066R1_(Rel-18)_5GMARCH_Ph2" w:date="2023-09-27T17:28:00Z"/>
        </w:rPr>
      </w:pPr>
      <w:ins w:id="686" w:author="24.538_CR0066R1_(Rel-18)_5GMARCH_Ph2" w:date="2023-09-27T17:28:00Z">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ins>
    </w:p>
    <w:p w14:paraId="00B1F3E8" w14:textId="64E67DA6" w:rsidR="0034186B" w:rsidRPr="00FC1611" w:rsidRDefault="0034186B" w:rsidP="0034186B">
      <w:pPr>
        <w:pStyle w:val="Heading4"/>
        <w:rPr>
          <w:ins w:id="687" w:author="24.538_CR0066R1_(Rel-18)_5GMARCH_Ph2" w:date="2023-09-27T17:28:00Z"/>
          <w:noProof/>
          <w:lang w:val="en-US" w:eastAsia="zh-CN"/>
        </w:rPr>
      </w:pPr>
      <w:ins w:id="688" w:author="24.538_CR0066R1_(Rel-18)_5GMARCH_Ph2" w:date="2023-09-27T17:28:00Z">
        <w:r w:rsidRPr="00FC1611">
          <w:rPr>
            <w:rFonts w:hint="eastAsia"/>
            <w:noProof/>
            <w:lang w:val="en-US" w:eastAsia="zh-CN"/>
          </w:rPr>
          <w:t>6.3.</w:t>
        </w:r>
      </w:ins>
      <w:ins w:id="689" w:author="24.538_CR0066R1_(Rel-18)_5GMARCH_Ph2" w:date="2023-09-27T17:29:00Z">
        <w:r>
          <w:rPr>
            <w:noProof/>
            <w:lang w:val="en-US" w:eastAsia="zh-CN"/>
          </w:rPr>
          <w:t>5</w:t>
        </w:r>
      </w:ins>
      <w:ins w:id="690" w:author="24.538_CR0066R1_(Rel-18)_5GMARCH_Ph2" w:date="2023-09-27T17:28:00Z">
        <w:r w:rsidRPr="00FC1611">
          <w:rPr>
            <w:rFonts w:hint="eastAsia"/>
            <w:noProof/>
            <w:lang w:val="en-US" w:eastAsia="zh-CN"/>
          </w:rPr>
          <w:t>.1</w:t>
        </w:r>
        <w:r w:rsidRPr="00FC1611">
          <w:rPr>
            <w:noProof/>
            <w:lang w:val="en-US" w:eastAsia="zh-CN"/>
          </w:rPr>
          <w:tab/>
          <w:t>General</w:t>
        </w:r>
      </w:ins>
    </w:p>
    <w:p w14:paraId="45E6AC79" w14:textId="77777777" w:rsidR="0034186B" w:rsidRPr="00FC1611" w:rsidRDefault="0034186B" w:rsidP="0034186B">
      <w:pPr>
        <w:rPr>
          <w:ins w:id="691" w:author="24.538_CR0066R1_(Rel-18)_5GMARCH_Ph2" w:date="2023-09-27T17:28:00Z"/>
          <w:lang w:val="en-US" w:eastAsia="zh-CN"/>
        </w:rPr>
      </w:pPr>
      <w:ins w:id="692" w:author="24.538_CR0066R1_(Rel-18)_5GMARCH_Ph2" w:date="2023-09-27T17:28:00Z">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ate the registration </w:t>
        </w:r>
        <w:r w:rsidRPr="00FC1611">
          <w:t xml:space="preserve">procedure to register the gateway service to the MSGin5G </w:t>
        </w:r>
        <w:r w:rsidRPr="00FC1611">
          <w:rPr>
            <w:rFonts w:hint="eastAsia"/>
            <w:lang w:eastAsia="zh-CN"/>
          </w:rPr>
          <w:t>Gateway C</w:t>
        </w:r>
        <w:r w:rsidRPr="00FC1611">
          <w:t>lient on the MSGin5G Gateway UE.</w:t>
        </w:r>
      </w:ins>
    </w:p>
    <w:p w14:paraId="3D7389B5" w14:textId="3029ED14" w:rsidR="0034186B" w:rsidRPr="00FC1611" w:rsidRDefault="0034186B" w:rsidP="0034186B">
      <w:pPr>
        <w:pStyle w:val="Heading4"/>
        <w:rPr>
          <w:ins w:id="693" w:author="24.538_CR0066R1_(Rel-18)_5GMARCH_Ph2" w:date="2023-09-27T17:28:00Z"/>
          <w:noProof/>
        </w:rPr>
      </w:pPr>
      <w:ins w:id="694" w:author="24.538_CR0066R1_(Rel-18)_5GMARCH_Ph2" w:date="2023-09-27T17:28:00Z">
        <w:r w:rsidRPr="00FC1611">
          <w:rPr>
            <w:rFonts w:hint="eastAsia"/>
            <w:noProof/>
            <w:lang w:val="en-US" w:eastAsia="zh-CN"/>
          </w:rPr>
          <w:t>6.3.</w:t>
        </w:r>
      </w:ins>
      <w:ins w:id="695" w:author="24.538_CR0066R1_(Rel-18)_5GMARCH_Ph2" w:date="2023-09-27T17:29:00Z">
        <w:r>
          <w:rPr>
            <w:noProof/>
            <w:lang w:val="en-US" w:eastAsia="zh-CN"/>
          </w:rPr>
          <w:t>5</w:t>
        </w:r>
      </w:ins>
      <w:ins w:id="696" w:author="24.538_CR0066R1_(Rel-18)_5GMARCH_Ph2" w:date="2023-09-27T17:28:00Z">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ins>
    </w:p>
    <w:p w14:paraId="1476AB57" w14:textId="2290570E" w:rsidR="0034186B" w:rsidRPr="00FC1611" w:rsidRDefault="0034186B" w:rsidP="0034186B">
      <w:pPr>
        <w:pStyle w:val="Heading5"/>
        <w:rPr>
          <w:ins w:id="697" w:author="24.538_CR0066R1_(Rel-18)_5GMARCH_Ph2" w:date="2023-09-27T17:28:00Z"/>
        </w:rPr>
      </w:pPr>
      <w:ins w:id="698" w:author="24.538_CR0066R1_(Rel-18)_5GMARCH_Ph2" w:date="2023-09-27T17:28:00Z">
        <w:r w:rsidRPr="00FC1611">
          <w:rPr>
            <w:rFonts w:hint="eastAsia"/>
          </w:rPr>
          <w:t>6.3.</w:t>
        </w:r>
      </w:ins>
      <w:ins w:id="699" w:author="24.538_CR0066R1_(Rel-18)_5GMARCH_Ph2" w:date="2023-09-27T17:29:00Z">
        <w:r>
          <w:rPr>
            <w:lang w:eastAsia="zh-CN"/>
          </w:rPr>
          <w:t>5</w:t>
        </w:r>
      </w:ins>
      <w:ins w:id="700" w:author="24.538_CR0066R1_(Rel-18)_5GMARCH_Ph2" w:date="2023-09-27T17:28:00Z">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ins>
    </w:p>
    <w:p w14:paraId="2797E021" w14:textId="77777777" w:rsidR="0034186B" w:rsidRDefault="0034186B" w:rsidP="0034186B">
      <w:pPr>
        <w:rPr>
          <w:ins w:id="701" w:author="24.538_CR0066R1_(Rel-18)_5GMARCH_Ph2" w:date="2023-09-27T17:28:00Z"/>
        </w:rPr>
      </w:pPr>
      <w:ins w:id="702" w:author="24.538_CR0066R1_(Rel-18)_5GMARCH_Ph2" w:date="2023-09-27T17:28:00Z">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ins>
    </w:p>
    <w:p w14:paraId="087E1C52" w14:textId="77777777" w:rsidR="0034186B" w:rsidRDefault="0034186B" w:rsidP="0034186B">
      <w:pPr>
        <w:pStyle w:val="B1"/>
        <w:rPr>
          <w:ins w:id="703" w:author="24.538_CR0066R1_(Rel-18)_5GMARCH_Ph2" w:date="2023-09-27T17:28:00Z"/>
        </w:rPr>
      </w:pPr>
      <w:ins w:id="704" w:author="24.538_CR0066R1_(Rel-18)_5GMARCH_Ph2" w:date="2023-09-27T17:28:00Z">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ins>
    </w:p>
    <w:p w14:paraId="69113075" w14:textId="77777777" w:rsidR="0034186B" w:rsidRPr="000217EE" w:rsidRDefault="0034186B" w:rsidP="0034186B">
      <w:pPr>
        <w:pStyle w:val="B1"/>
        <w:rPr>
          <w:ins w:id="705" w:author="24.538_CR0066R1_(Rel-18)_5GMARCH_Ph2" w:date="2023-09-27T17:28:00Z"/>
        </w:rPr>
      </w:pPr>
      <w:ins w:id="706" w:author="24.538_CR0066R1_(Rel-18)_5GMARCH_Ph2" w:date="2023-09-27T17:28:00Z">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ins>
    </w:p>
    <w:p w14:paraId="537CDAF5" w14:textId="77777777" w:rsidR="0034186B" w:rsidRPr="000217EE" w:rsidRDefault="0034186B" w:rsidP="0034186B">
      <w:pPr>
        <w:pStyle w:val="B2"/>
        <w:rPr>
          <w:ins w:id="707" w:author="24.538_CR0066R1_(Rel-18)_5GMARCH_Ph2" w:date="2023-09-27T17:28:00Z"/>
        </w:rPr>
      </w:pPr>
      <w:ins w:id="708" w:author="24.538_CR0066R1_(Rel-18)_5GMARCH_Ph2" w:date="2023-09-27T17:28:00Z">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ins>
    </w:p>
    <w:p w14:paraId="77E8DCC4" w14:textId="77777777" w:rsidR="0034186B" w:rsidRPr="000217EE" w:rsidRDefault="0034186B" w:rsidP="0034186B">
      <w:pPr>
        <w:pStyle w:val="B2"/>
        <w:rPr>
          <w:ins w:id="709" w:author="24.538_CR0066R1_(Rel-18)_5GMARCH_Ph2" w:date="2023-09-27T17:28:00Z"/>
        </w:rPr>
      </w:pPr>
      <w:ins w:id="710" w:author="24.538_CR0066R1_(Rel-18)_5GMARCH_Ph2" w:date="2023-09-27T17:28:00Z">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B64917">
          <w:rPr>
            <w:rFonts w:hint="eastAsia"/>
            <w:highlight w:val="yellow"/>
          </w:rPr>
          <w:t>7.3.</w:t>
        </w:r>
        <w:r w:rsidRPr="00B64917">
          <w:rPr>
            <w:highlight w:val="yellow"/>
          </w:rPr>
          <w:t>y</w:t>
        </w:r>
        <w:r w:rsidRPr="000217EE">
          <w:t xml:space="preserve"> including:</w:t>
        </w:r>
      </w:ins>
    </w:p>
    <w:p w14:paraId="3B6A3D65" w14:textId="77777777" w:rsidR="0034186B" w:rsidRPr="000217EE" w:rsidRDefault="0034186B" w:rsidP="0034186B">
      <w:pPr>
        <w:pStyle w:val="B3"/>
        <w:rPr>
          <w:ins w:id="711" w:author="24.538_CR0066R1_(Rel-18)_5GMARCH_Ph2" w:date="2023-09-27T17:28:00Z"/>
        </w:rPr>
      </w:pPr>
      <w:ins w:id="712" w:author="24.538_CR0066R1_(Rel-18)_5GMARCH_Ph2" w:date="2023-09-27T17:28:00Z">
        <w:r w:rsidRPr="000217EE">
          <w:t>i)</w:t>
        </w:r>
        <w:r w:rsidRPr="000217EE">
          <w:tab/>
          <w:t>the "UE Service ID" element to indicate the MSGin5G UE initiating registration</w:t>
        </w:r>
        <w:r w:rsidRPr="000217EE">
          <w:rPr>
            <w:rFonts w:hint="eastAsia"/>
          </w:rPr>
          <w:t xml:space="preserve"> procedure</w:t>
        </w:r>
        <w:r w:rsidRPr="000217EE">
          <w:t>;</w:t>
        </w:r>
      </w:ins>
    </w:p>
    <w:p w14:paraId="75C21EA2" w14:textId="77777777" w:rsidR="0034186B" w:rsidRDefault="0034186B" w:rsidP="0034186B">
      <w:pPr>
        <w:pStyle w:val="B3"/>
        <w:rPr>
          <w:ins w:id="713" w:author="24.538_CR0066R1_(Rel-18)_5GMARCH_Ph2" w:date="2023-09-27T17:28:00Z"/>
        </w:rPr>
      </w:pPr>
      <w:ins w:id="714" w:author="24.538_CR0066R1_(Rel-18)_5GMARCH_Ph2" w:date="2023-09-27T17:28:00Z">
        <w:r w:rsidRPr="000217EE">
          <w:t>ii)</w:t>
        </w:r>
        <w:r w:rsidRPr="000217EE">
          <w:tab/>
          <w:t>the "Registration result" element to indicate whether the registration is success or failure</w:t>
        </w:r>
        <w:r>
          <w:t>;</w:t>
        </w:r>
      </w:ins>
    </w:p>
    <w:p w14:paraId="331E2FFA" w14:textId="77777777" w:rsidR="0034186B" w:rsidRDefault="0034186B" w:rsidP="0034186B">
      <w:pPr>
        <w:pStyle w:val="B3"/>
        <w:rPr>
          <w:ins w:id="715" w:author="24.538_CR0066R1_(Rel-18)_5GMARCH_Ph2" w:date="2023-09-27T17:28:00Z"/>
        </w:rPr>
      </w:pPr>
      <w:ins w:id="716" w:author="24.538_CR0066R1_(Rel-18)_5GMARCH_Ph2" w:date="2023-09-27T17:28:00Z">
        <w:r w:rsidRPr="000217EE">
          <w:t>ii</w:t>
        </w:r>
        <w:r>
          <w:t>i</w:t>
        </w:r>
        <w:r w:rsidRPr="000217EE">
          <w:t>)</w:t>
        </w:r>
        <w:r w:rsidRPr="000217EE">
          <w:tab/>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ins>
    </w:p>
    <w:p w14:paraId="6FFB2457" w14:textId="21A23447" w:rsidR="0034186B" w:rsidRPr="0034186B" w:rsidRDefault="0034186B">
      <w:pPr>
        <w:pStyle w:val="B3"/>
        <w:rPr>
          <w:ins w:id="717" w:author="24.538_CR0066R1_(Rel-18)_5GMARCH_Ph2" w:date="2023-09-27T17:28:00Z"/>
          <w:rPrChange w:id="718" w:author="24.538_CR0066R1_(Rel-18)_5GMARCH_Ph2" w:date="2023-09-27T17:28:00Z">
            <w:rPr>
              <w:ins w:id="719" w:author="24.538_CR0066R1_(Rel-18)_5GMARCH_Ph2" w:date="2023-09-27T17:28:00Z"/>
              <w:lang w:val="en-US" w:eastAsia="zh-CN"/>
            </w:rPr>
          </w:rPrChange>
        </w:rPr>
        <w:pPrChange w:id="720" w:author="24.538_CR0066R1_(Rel-18)_5GMARCH_Ph2" w:date="2023-09-27T17:28:00Z">
          <w:pPr/>
        </w:pPrChange>
      </w:pPr>
      <w:ins w:id="721" w:author="24.538_CR0066R1_(Rel-18)_5GMARCH_Ph2" w:date="2023-09-27T17:28:00Z">
        <w:r w:rsidRPr="000217EE">
          <w:lastRenderedPageBreak/>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ins>
    </w:p>
    <w:p w14:paraId="10AE1891" w14:textId="6D225764" w:rsidR="0034186B" w:rsidRPr="0089642C" w:rsidRDefault="0034186B" w:rsidP="0034186B">
      <w:pPr>
        <w:pStyle w:val="Heading4"/>
        <w:rPr>
          <w:ins w:id="722" w:author="24.538_CR0066R1_(Rel-18)_5GMARCH_Ph2" w:date="2023-09-27T17:28:00Z"/>
          <w:noProof/>
        </w:rPr>
      </w:pPr>
      <w:ins w:id="723" w:author="24.538_CR0066R1_(Rel-18)_5GMARCH_Ph2" w:date="2023-09-27T17:28:00Z">
        <w:r>
          <w:rPr>
            <w:rFonts w:hint="eastAsia"/>
            <w:noProof/>
            <w:lang w:val="en-US" w:eastAsia="zh-CN"/>
          </w:rPr>
          <w:t>6.</w:t>
        </w:r>
        <w:r w:rsidRPr="00430476">
          <w:rPr>
            <w:rFonts w:hint="eastAsia"/>
            <w:noProof/>
            <w:lang w:val="en-US" w:eastAsia="zh-CN"/>
          </w:rPr>
          <w:t>3</w:t>
        </w:r>
        <w:r>
          <w:rPr>
            <w:rFonts w:hint="eastAsia"/>
            <w:noProof/>
            <w:lang w:val="en-US" w:eastAsia="zh-CN"/>
          </w:rPr>
          <w:t>.</w:t>
        </w:r>
      </w:ins>
      <w:ins w:id="724" w:author="24.538_CR0066R1_(Rel-18)_5GMARCH_Ph2" w:date="2023-09-27T17:29:00Z">
        <w:r>
          <w:rPr>
            <w:noProof/>
            <w:lang w:val="en-US" w:eastAsia="zh-CN"/>
          </w:rPr>
          <w:t>5</w:t>
        </w:r>
      </w:ins>
      <w:ins w:id="725" w:author="24.538_CR0066R1_(Rel-18)_5GMARCH_Ph2" w:date="2023-09-27T17:28:00Z">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ins>
    </w:p>
    <w:p w14:paraId="01F12901" w14:textId="4E7CDC05" w:rsidR="0034186B" w:rsidRPr="00C30B6D" w:rsidRDefault="0034186B" w:rsidP="0034186B">
      <w:pPr>
        <w:pStyle w:val="Heading5"/>
        <w:rPr>
          <w:ins w:id="726" w:author="24.538_CR0066R1_(Rel-18)_5GMARCH_Ph2" w:date="2023-09-27T17:28:00Z"/>
        </w:rPr>
      </w:pPr>
      <w:ins w:id="727" w:author="24.538_CR0066R1_(Rel-18)_5GMARCH_Ph2" w:date="2023-09-27T17:28:00Z">
        <w:r>
          <w:rPr>
            <w:rFonts w:hint="eastAsia"/>
          </w:rPr>
          <w:t>6.</w:t>
        </w:r>
        <w:r w:rsidRPr="00C30B6D">
          <w:rPr>
            <w:rFonts w:hint="eastAsia"/>
          </w:rPr>
          <w:t>3.</w:t>
        </w:r>
      </w:ins>
      <w:ins w:id="728" w:author="24.538_CR0066R1_(Rel-18)_5GMARCH_Ph2" w:date="2023-09-27T17:29:00Z">
        <w:r>
          <w:rPr>
            <w:lang w:eastAsia="zh-CN"/>
          </w:rPr>
          <w:t>5</w:t>
        </w:r>
      </w:ins>
      <w:ins w:id="729" w:author="24.538_CR0066R1_(Rel-18)_5GMARCH_Ph2" w:date="2023-09-27T17:28:00Z">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ins>
    </w:p>
    <w:p w14:paraId="1BBEB2EE" w14:textId="77777777" w:rsidR="0034186B" w:rsidRDefault="0034186B" w:rsidP="0034186B">
      <w:pPr>
        <w:rPr>
          <w:ins w:id="730" w:author="24.538_CR0066R1_(Rel-18)_5GMARCH_Ph2" w:date="2023-09-27T17:28:00Z"/>
        </w:rPr>
      </w:pPr>
      <w:ins w:id="731" w:author="24.538_CR0066R1_(Rel-18)_5GMARCH_Ph2" w:date="2023-09-27T17:28:00Z">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ins>
    </w:p>
    <w:p w14:paraId="7DE30457" w14:textId="77777777" w:rsidR="0034186B" w:rsidRPr="004A1622" w:rsidRDefault="0034186B" w:rsidP="0034186B">
      <w:pPr>
        <w:pStyle w:val="B1"/>
        <w:rPr>
          <w:ins w:id="732" w:author="24.538_CR0066R1_(Rel-18)_5GMARCH_Ph2" w:date="2023-09-27T17:28:00Z"/>
        </w:rPr>
      </w:pPr>
      <w:ins w:id="733" w:author="24.538_CR0066R1_(Rel-18)_5GMARCH_Ph2" w:date="2023-09-27T17:28:00Z">
        <w:r w:rsidRPr="004A1622">
          <w:t>a)</w:t>
        </w:r>
        <w:r w:rsidRPr="004A1622">
          <w:tab/>
          <w:t>shall set the "T" field in the CoAP header to 0 to indicate acknowledge message required;</w:t>
        </w:r>
      </w:ins>
    </w:p>
    <w:p w14:paraId="092A7113" w14:textId="77777777" w:rsidR="0034186B" w:rsidRPr="004A1622" w:rsidRDefault="0034186B" w:rsidP="0034186B">
      <w:pPr>
        <w:pStyle w:val="B1"/>
        <w:rPr>
          <w:ins w:id="734" w:author="24.538_CR0066R1_(Rel-18)_5GMARCH_Ph2" w:date="2023-09-27T17:28:00Z"/>
        </w:rPr>
      </w:pPr>
      <w:ins w:id="735" w:author="24.538_CR0066R1_(Rel-18)_5GMARCH_Ph2" w:date="2023-09-27T17:28:00Z">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ins>
    </w:p>
    <w:p w14:paraId="3C4095EF" w14:textId="77777777" w:rsidR="0034186B" w:rsidRPr="004A1622" w:rsidRDefault="0034186B" w:rsidP="0034186B">
      <w:pPr>
        <w:pStyle w:val="B1"/>
        <w:rPr>
          <w:ins w:id="736" w:author="24.538_CR0066R1_(Rel-18)_5GMARCH_Ph2" w:date="2023-09-27T17:28:00Z"/>
        </w:rPr>
      </w:pPr>
      <w:ins w:id="737" w:author="24.538_CR0066R1_(Rel-18)_5GMARCH_Ph2" w:date="2023-09-27T17:28:00Z">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ins>
    </w:p>
    <w:p w14:paraId="14C4B5DD" w14:textId="77777777" w:rsidR="0034186B" w:rsidRPr="004A1622" w:rsidRDefault="0034186B" w:rsidP="0034186B">
      <w:pPr>
        <w:pStyle w:val="B1"/>
        <w:rPr>
          <w:ins w:id="738" w:author="24.538_CR0066R1_(Rel-18)_5GMARCH_Ph2" w:date="2023-09-27T17:28:00Z"/>
        </w:rPr>
      </w:pPr>
      <w:ins w:id="739" w:author="24.538_CR0066R1_(Rel-18)_5GMARCH_Ph2" w:date="2023-09-27T17:28:00Z">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ins>
    </w:p>
    <w:p w14:paraId="59819010" w14:textId="77777777" w:rsidR="0034186B" w:rsidRPr="003871A2" w:rsidRDefault="0034186B" w:rsidP="0034186B">
      <w:pPr>
        <w:pStyle w:val="B2"/>
        <w:rPr>
          <w:ins w:id="740" w:author="24.538_CR0066R1_(Rel-18)_5GMARCH_Ph2" w:date="2023-09-27T17:28:00Z"/>
        </w:rPr>
      </w:pPr>
      <w:ins w:id="741" w:author="24.538_CR0066R1_(Rel-18)_5GMARCH_Ph2" w:date="2023-09-27T17:28:00Z">
        <w:r w:rsidRPr="003871A2">
          <w:t>1)</w:t>
        </w:r>
        <w:r w:rsidRPr="003871A2">
          <w:tab/>
          <w:t>the "MSGin5G service identifier" element to indicate that this CoAP POST request is used for MSGin5G service;</w:t>
        </w:r>
      </w:ins>
    </w:p>
    <w:p w14:paraId="5A80992B" w14:textId="77777777" w:rsidR="0034186B" w:rsidRPr="003871A2" w:rsidRDefault="0034186B" w:rsidP="0034186B">
      <w:pPr>
        <w:pStyle w:val="B2"/>
        <w:rPr>
          <w:ins w:id="742" w:author="24.538_CR0066R1_(Rel-18)_5GMARCH_Ph2" w:date="2023-09-27T17:28:00Z"/>
        </w:rPr>
      </w:pPr>
      <w:ins w:id="743" w:author="24.538_CR0066R1_(Rel-18)_5GMARCH_Ph2" w:date="2023-09-27T17:28:00Z">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ins>
    </w:p>
    <w:p w14:paraId="1280DAEB" w14:textId="77777777" w:rsidR="0034186B" w:rsidRDefault="0034186B" w:rsidP="0034186B">
      <w:pPr>
        <w:pStyle w:val="B2"/>
        <w:rPr>
          <w:ins w:id="744" w:author="24.538_CR0066R1_(Rel-18)_5GMARCH_Ph2" w:date="2023-09-27T17:28:00Z"/>
        </w:rPr>
      </w:pPr>
      <w:ins w:id="745" w:author="24.538_CR0066R1_(Rel-18)_5GMARCH_Ph2" w:date="2023-09-27T17:28:00Z">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ins>
    </w:p>
    <w:p w14:paraId="745B2A1B" w14:textId="77777777" w:rsidR="0034186B" w:rsidRDefault="0034186B" w:rsidP="0034186B">
      <w:pPr>
        <w:pStyle w:val="B2"/>
        <w:rPr>
          <w:ins w:id="746" w:author="24.538_CR0066R1_(Rel-18)_5GMARCH_Ph2" w:date="2023-09-27T17:28:00Z"/>
          <w:lang w:eastAsia="zh-CN"/>
        </w:rPr>
      </w:pPr>
      <w:ins w:id="747" w:author="24.538_CR0066R1_(Rel-18)_5GMARCH_Ph2" w:date="2023-09-27T17:28:00Z">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ins>
    </w:p>
    <w:p w14:paraId="1AF4524C" w14:textId="6E65E019" w:rsidR="0034186B" w:rsidDel="0034186B" w:rsidRDefault="0034186B">
      <w:pPr>
        <w:pStyle w:val="B2"/>
        <w:rPr>
          <w:del w:id="748" w:author="24.538_CR0066R1_(Rel-18)_5GMARCH_Ph2" w:date="2023-09-27T17:28:00Z"/>
        </w:rPr>
        <w:pPrChange w:id="749" w:author="24.538_CR0066R1_(Rel-18)_5GMARCH_Ph2" w:date="2023-09-27T17:28:00Z">
          <w:pPr>
            <w:pStyle w:val="B3"/>
          </w:pPr>
        </w:pPrChange>
      </w:pPr>
      <w:ins w:id="750" w:author="24.538_CR0066R1_(Rel-18)_5GMARCH_Ph2" w:date="2023-09-27T17:28:00Z">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ins>
    </w:p>
    <w:p w14:paraId="127751AD" w14:textId="77777777" w:rsidR="00C53C45" w:rsidRPr="000615BA" w:rsidRDefault="00C53C45">
      <w:pPr>
        <w:pStyle w:val="B2"/>
        <w:rPr>
          <w:noProof/>
        </w:rPr>
        <w:pPrChange w:id="751" w:author="24.538_CR0066R1_(Rel-18)_5GMARCH_Ph2" w:date="2023-09-27T17:28:00Z">
          <w:pPr>
            <w:pStyle w:val="B3"/>
          </w:pPr>
        </w:pPrChange>
      </w:pPr>
    </w:p>
    <w:p w14:paraId="148E1A0D" w14:textId="77777777" w:rsidR="00034EE8" w:rsidRPr="000615BA" w:rsidRDefault="00034EE8" w:rsidP="00034EE8">
      <w:pPr>
        <w:pStyle w:val="Heading2"/>
        <w:rPr>
          <w:lang w:eastAsia="zh-CN"/>
        </w:rPr>
      </w:pPr>
      <w:bookmarkStart w:id="752" w:name="_Toc86042582"/>
      <w:bookmarkStart w:id="753" w:name="_Toc86043139"/>
      <w:bookmarkStart w:id="754" w:name="_Toc97379657"/>
      <w:bookmarkStart w:id="755" w:name="_Toc104710990"/>
      <w:bookmarkStart w:id="756" w:name="_Toc138339924"/>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752"/>
      <w:bookmarkEnd w:id="753"/>
      <w:bookmarkEnd w:id="754"/>
      <w:bookmarkEnd w:id="755"/>
      <w:bookmarkEnd w:id="756"/>
    </w:p>
    <w:p w14:paraId="2A8A241D" w14:textId="77777777" w:rsidR="00034EE8" w:rsidRDefault="00034EE8" w:rsidP="00034EE8">
      <w:pPr>
        <w:pStyle w:val="Heading3"/>
        <w:rPr>
          <w:lang w:eastAsia="zh-CN"/>
        </w:rPr>
      </w:pPr>
      <w:bookmarkStart w:id="757" w:name="_Toc86042583"/>
      <w:bookmarkStart w:id="758" w:name="_Toc86043140"/>
      <w:bookmarkStart w:id="759" w:name="_Toc97379658"/>
      <w:bookmarkStart w:id="760" w:name="_Toc104710991"/>
      <w:bookmarkStart w:id="761" w:name="_Toc138339925"/>
      <w:r>
        <w:rPr>
          <w:rFonts w:hint="eastAsia"/>
          <w:lang w:eastAsia="zh-CN"/>
        </w:rPr>
        <w:t>6.4.1</w:t>
      </w:r>
      <w:r>
        <w:rPr>
          <w:rFonts w:hint="eastAsia"/>
          <w:lang w:eastAsia="zh-CN"/>
        </w:rPr>
        <w:tab/>
        <w:t>Procedures between MSGin5G UE and MSGin5G Server</w:t>
      </w:r>
      <w:bookmarkEnd w:id="757"/>
      <w:bookmarkEnd w:id="758"/>
      <w:bookmarkEnd w:id="759"/>
      <w:bookmarkEnd w:id="760"/>
      <w:bookmarkEnd w:id="761"/>
    </w:p>
    <w:p w14:paraId="109839A4" w14:textId="77777777" w:rsidR="00034EE8" w:rsidRPr="000919E8" w:rsidRDefault="00034EE8" w:rsidP="00034EE8">
      <w:pPr>
        <w:pStyle w:val="Heading4"/>
        <w:rPr>
          <w:noProof/>
          <w:lang w:val="en-US" w:eastAsia="zh-CN"/>
        </w:rPr>
      </w:pPr>
      <w:bookmarkStart w:id="762" w:name="_Toc86042584"/>
      <w:bookmarkStart w:id="763" w:name="_Toc86043141"/>
      <w:bookmarkStart w:id="764" w:name="_Toc97379659"/>
      <w:bookmarkStart w:id="765" w:name="_Toc104710992"/>
      <w:bookmarkStart w:id="766" w:name="_Toc138339926"/>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762"/>
      <w:bookmarkEnd w:id="763"/>
      <w:bookmarkEnd w:id="764"/>
      <w:bookmarkEnd w:id="765"/>
      <w:bookmarkEnd w:id="766"/>
    </w:p>
    <w:p w14:paraId="3AE7F888" w14:textId="77777777" w:rsidR="00034EE8" w:rsidRPr="00814567" w:rsidRDefault="00034EE8" w:rsidP="00034EE8">
      <w:pPr>
        <w:pStyle w:val="Heading5"/>
        <w:rPr>
          <w:lang w:eastAsia="zh-CN"/>
        </w:rPr>
      </w:pPr>
      <w:bookmarkStart w:id="767" w:name="_Toc86042585"/>
      <w:bookmarkStart w:id="768" w:name="_Toc86043142"/>
      <w:bookmarkStart w:id="769" w:name="_Toc97379660"/>
      <w:bookmarkStart w:id="770" w:name="_Toc104710993"/>
      <w:bookmarkStart w:id="771" w:name="_Toc138339927"/>
      <w:r w:rsidRPr="00814567">
        <w:rPr>
          <w:rFonts w:hint="eastAsia"/>
          <w:lang w:eastAsia="zh-CN"/>
        </w:rPr>
        <w:t>6.4.1.1</w:t>
      </w:r>
      <w:r>
        <w:rPr>
          <w:rFonts w:hint="eastAsia"/>
          <w:lang w:eastAsia="zh-CN"/>
        </w:rPr>
        <w:t>.1</w:t>
      </w:r>
      <w:r w:rsidRPr="00814567">
        <w:rPr>
          <w:rFonts w:hint="eastAsia"/>
          <w:lang w:eastAsia="zh-CN"/>
        </w:rPr>
        <w:tab/>
        <w:t>General</w:t>
      </w:r>
      <w:bookmarkEnd w:id="767"/>
      <w:bookmarkEnd w:id="768"/>
      <w:bookmarkEnd w:id="769"/>
      <w:bookmarkEnd w:id="770"/>
      <w:bookmarkEnd w:id="771"/>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772" w:name="_Toc86042586"/>
      <w:bookmarkStart w:id="773" w:name="_Toc86043143"/>
      <w:bookmarkStart w:id="774" w:name="_Toc97379661"/>
      <w:bookmarkStart w:id="775" w:name="_Toc104710994"/>
      <w:bookmarkStart w:id="776" w:name="_Toc138339928"/>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772"/>
      <w:bookmarkEnd w:id="773"/>
      <w:bookmarkEnd w:id="774"/>
      <w:bookmarkEnd w:id="775"/>
      <w:bookmarkEnd w:id="776"/>
    </w:p>
    <w:p w14:paraId="06275E7F" w14:textId="77777777" w:rsidR="00034EE8" w:rsidRPr="0008559C" w:rsidRDefault="00034EE8" w:rsidP="00034EE8">
      <w:r w:rsidRPr="0008559C">
        <w:t>In order to send a</w:t>
      </w:r>
      <w:r w:rsidRPr="0008559C">
        <w:rPr>
          <w:rFonts w:hint="eastAsia"/>
        </w:rPr>
        <w:t>n</w:t>
      </w:r>
      <w:r w:rsidRPr="0008559C">
        <w:t xml:space="preserve"> </w:t>
      </w:r>
      <w:r w:rsidRPr="0008559C">
        <w:rPr>
          <w:rFonts w:hint="eastAsia"/>
        </w:rPr>
        <w:t>MSGin5G</w:t>
      </w:r>
      <w:r w:rsidRPr="0008559C">
        <w:t xml:space="preserve"> message</w:t>
      </w:r>
      <w:r w:rsidRPr="0008559C">
        <w:rPr>
          <w:rFonts w:hint="eastAsia"/>
        </w:rPr>
        <w:t>,</w:t>
      </w:r>
      <w:r w:rsidRPr="0008559C">
        <w:t xml:space="preserve"> the </w:t>
      </w:r>
      <w:r w:rsidRPr="0008559C">
        <w:rPr>
          <w:rFonts w:hint="eastAsia"/>
        </w:rPr>
        <w:t xml:space="preserve">MSGin5G Client shall </w:t>
      </w:r>
      <w:r w:rsidRPr="0008559C">
        <w:t xml:space="preserve">compare the size of the received message from the </w:t>
      </w:r>
      <w:r>
        <w:rPr>
          <w:rFonts w:hint="eastAsia"/>
          <w:lang w:eastAsia="zh-CN"/>
        </w:rPr>
        <w:t>A</w:t>
      </w:r>
      <w:r w:rsidRPr="0008559C">
        <w:t xml:space="preserve">pplication </w:t>
      </w:r>
      <w:r>
        <w:rPr>
          <w:rFonts w:hint="eastAsia"/>
          <w:lang w:eastAsia="zh-CN"/>
        </w:rPr>
        <w:t>C</w:t>
      </w:r>
      <w:r w:rsidRPr="0008559C">
        <w:t>lient</w:t>
      </w:r>
      <w:r w:rsidRPr="0008559C">
        <w:rPr>
          <w:rFonts w:hint="eastAsia"/>
        </w:rPr>
        <w:t xml:space="preserve"> </w:t>
      </w:r>
      <w:r w:rsidRPr="0008559C">
        <w:t xml:space="preserve">to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w:t>
      </w:r>
      <w:r w:rsidRPr="0008559C">
        <w:t xml:space="preserve"> </w:t>
      </w:r>
      <w:r w:rsidRPr="0008559C">
        <w:rPr>
          <w:rFonts w:hint="eastAsia"/>
        </w:rPr>
        <w:t xml:space="preserve">If the </w:t>
      </w:r>
      <w:r w:rsidRPr="0008559C">
        <w:t xml:space="preserve">size exceeds, the MSGin5G Client </w:t>
      </w:r>
      <w:r w:rsidRPr="0008559C">
        <w:rPr>
          <w:rFonts w:hint="eastAsia"/>
        </w:rPr>
        <w:t xml:space="preserve">shall </w:t>
      </w:r>
      <w:r w:rsidRPr="0008559C">
        <w:t xml:space="preserve">segment the </w:t>
      </w:r>
      <w:r w:rsidRPr="0008559C">
        <w:rPr>
          <w:rFonts w:hint="eastAsia"/>
        </w:rPr>
        <w:t>MSGin5G</w:t>
      </w:r>
      <w:r w:rsidRPr="0008559C">
        <w:t xml:space="preserve"> message into a set of segmented </w:t>
      </w:r>
      <w:r w:rsidRPr="0008559C">
        <w:rPr>
          <w:rFonts w:hint="eastAsia"/>
        </w:rPr>
        <w:t xml:space="preserve">MSGin5G </w:t>
      </w:r>
      <w:r w:rsidRPr="0008559C">
        <w:t xml:space="preserve">messages such that each segmented </w:t>
      </w:r>
      <w:r w:rsidRPr="0008559C">
        <w:rPr>
          <w:rFonts w:hint="eastAsia"/>
        </w:rPr>
        <w:t xml:space="preserve">MSGin5G </w:t>
      </w:r>
      <w:r w:rsidRPr="0008559C">
        <w:t xml:space="preserve">message can fit within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 xml:space="preserve"> For each </w:t>
      </w:r>
      <w:r w:rsidRPr="0008559C">
        <w:t xml:space="preserve">segmented </w:t>
      </w:r>
      <w:r w:rsidRPr="0008559C">
        <w:rPr>
          <w:rFonts w:hint="eastAsia"/>
        </w:rPr>
        <w:t xml:space="preserve">MSGin5G </w:t>
      </w:r>
      <w:r w:rsidRPr="0008559C">
        <w:t>message</w:t>
      </w:r>
      <w:r w:rsidRPr="0008559C">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lastRenderedPageBreak/>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json</w:t>
      </w:r>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77777777"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message topic</w:t>
      </w:r>
      <w:r w:rsidRPr="000217EE">
        <w:rPr>
          <w:rFonts w:hint="eastAsia"/>
        </w:rPr>
        <w:t>.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77777777"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Pr="000217EE">
        <w:rPr>
          <w:rFonts w:hint="eastAsia"/>
        </w:rPr>
        <w:t>;</w:t>
      </w:r>
    </w:p>
    <w:p w14:paraId="3620F9C1" w14:textId="77777777" w:rsidR="00034EE8" w:rsidRPr="000217EE" w:rsidRDefault="00034EE8" w:rsidP="00034EE8">
      <w:pPr>
        <w:pStyle w:val="B2"/>
      </w:pPr>
      <w:r w:rsidRPr="000217EE">
        <w:rPr>
          <w:rFonts w:hint="eastAsia"/>
        </w:rPr>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lastRenderedPageBreak/>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r w:rsidRPr="000217EE">
        <w:rPr>
          <w:rFonts w:hint="eastAsia"/>
        </w:rPr>
        <w:t>i)</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7FB4C7D5"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777" w:name="_Toc86042587"/>
      <w:bookmarkStart w:id="778" w:name="_Toc86043144"/>
      <w:bookmarkStart w:id="779" w:name="_Toc97379662"/>
      <w:bookmarkStart w:id="780" w:name="_Toc104710995"/>
      <w:bookmarkStart w:id="781" w:name="_Toc138339929"/>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777"/>
      <w:bookmarkEnd w:id="778"/>
      <w:bookmarkEnd w:id="779"/>
      <w:bookmarkEnd w:id="780"/>
      <w:bookmarkEnd w:id="781"/>
    </w:p>
    <w:p w14:paraId="737137C6" w14:textId="77777777"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77777777" w:rsidR="00034EE8" w:rsidRPr="000217EE" w:rsidRDefault="00034EE8" w:rsidP="00034EE8">
      <w:pPr>
        <w:pStyle w:val="B1"/>
      </w:pPr>
      <w:r w:rsidRPr="000217EE">
        <w:rPr>
          <w:rFonts w:hint="eastAsia"/>
        </w:rPr>
        <w:t>d)</w:t>
      </w:r>
      <w:r w:rsidRPr="000217EE">
        <w:rPr>
          <w:rFonts w:hint="eastAsia"/>
        </w:rPr>
        <w:tab/>
        <w:t xml:space="preserve">The MSGin5G Client should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782" w:name="_Toc86042588"/>
      <w:bookmarkStart w:id="783" w:name="_Toc86043145"/>
      <w:bookmarkStart w:id="784" w:name="_Toc97379663"/>
      <w:bookmarkStart w:id="785" w:name="_Toc104710996"/>
      <w:bookmarkStart w:id="786" w:name="_Toc138339930"/>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782"/>
      <w:bookmarkEnd w:id="783"/>
      <w:bookmarkEnd w:id="784"/>
      <w:bookmarkEnd w:id="785"/>
      <w:bookmarkEnd w:id="786"/>
    </w:p>
    <w:p w14:paraId="74CAEE30" w14:textId="77777777"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n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77777777" w:rsidR="00034EE8" w:rsidRPr="000217EE" w:rsidRDefault="00034EE8" w:rsidP="00034EE8">
      <w:pPr>
        <w:pStyle w:val="B1"/>
      </w:pPr>
      <w:r w:rsidRPr="000217EE">
        <w:lastRenderedPageBreak/>
        <w:t>b)</w:t>
      </w:r>
      <w:r w:rsidRPr="000217EE">
        <w:tab/>
        <w:t>shall include the MSGin5G Server address in an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787" w:name="_Toc86042589"/>
      <w:bookmarkStart w:id="788" w:name="_Toc86043146"/>
      <w:bookmarkStart w:id="789" w:name="_Toc97379664"/>
      <w:bookmarkStart w:id="790" w:name="_Toc104710997"/>
      <w:bookmarkStart w:id="791" w:name="_Toc138339931"/>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787"/>
      <w:bookmarkEnd w:id="788"/>
      <w:bookmarkEnd w:id="789"/>
      <w:bookmarkEnd w:id="790"/>
      <w:bookmarkEnd w:id="791"/>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and</w:t>
      </w:r>
    </w:p>
    <w:p w14:paraId="7FC2FB62"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p>
    <w:p w14:paraId="7632D369" w14:textId="77777777" w:rsidR="00034EE8" w:rsidRPr="000615BA" w:rsidRDefault="00034EE8" w:rsidP="00034EE8">
      <w:pPr>
        <w:pStyle w:val="Heading5"/>
        <w:rPr>
          <w:noProof/>
          <w:lang w:val="en-US" w:eastAsia="zh-CN"/>
        </w:rPr>
      </w:pPr>
      <w:bookmarkStart w:id="792" w:name="_Toc86042590"/>
      <w:bookmarkStart w:id="793" w:name="_Toc86043147"/>
      <w:bookmarkStart w:id="794" w:name="_Toc97379665"/>
      <w:bookmarkStart w:id="795" w:name="_Toc104710998"/>
      <w:bookmarkStart w:id="796" w:name="_Toc138339932"/>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792"/>
      <w:bookmarkEnd w:id="793"/>
      <w:bookmarkEnd w:id="794"/>
      <w:bookmarkEnd w:id="795"/>
      <w:bookmarkEnd w:id="796"/>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77777777" w:rsidR="00034EE8" w:rsidRPr="000217EE" w:rsidRDefault="00034EE8" w:rsidP="00034EE8">
      <w:pPr>
        <w:pStyle w:val="B1"/>
      </w:pPr>
      <w:r w:rsidRPr="000217EE">
        <w:rPr>
          <w:rFonts w:hint="eastAsia"/>
        </w:rPr>
        <w:lastRenderedPageBreak/>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other MSGin5G </w:t>
      </w:r>
      <w:r w:rsidRPr="000217EE">
        <w:t>UE</w:t>
      </w:r>
      <w:r w:rsidRPr="000217EE">
        <w:rPr>
          <w:rFonts w:hint="eastAsia"/>
        </w:rPr>
        <w:t>-2</w:t>
      </w:r>
      <w:r w:rsidRPr="000217EE">
        <w:t xml:space="preserv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797" w:name="_Toc86042591"/>
      <w:bookmarkStart w:id="798" w:name="_Toc86043148"/>
      <w:bookmarkStart w:id="799" w:name="_Toc97379666"/>
      <w:bookmarkStart w:id="800" w:name="_Toc104710999"/>
      <w:bookmarkStart w:id="801" w:name="_Toc138339933"/>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797"/>
      <w:bookmarkEnd w:id="798"/>
      <w:bookmarkEnd w:id="799"/>
      <w:bookmarkEnd w:id="800"/>
      <w:bookmarkEnd w:id="801"/>
    </w:p>
    <w:p w14:paraId="70F15F77"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802" w:name="_Toc86042592"/>
      <w:bookmarkStart w:id="803" w:name="_Toc86043149"/>
      <w:bookmarkStart w:id="804" w:name="_Toc97379667"/>
      <w:bookmarkStart w:id="805" w:name="_Toc104711000"/>
      <w:bookmarkStart w:id="806" w:name="_Toc138339934"/>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802"/>
      <w:bookmarkEnd w:id="803"/>
      <w:bookmarkEnd w:id="804"/>
      <w:bookmarkEnd w:id="805"/>
      <w:bookmarkEnd w:id="806"/>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lastRenderedPageBreak/>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807" w:name="_Toc86042593"/>
      <w:bookmarkStart w:id="808" w:name="_Toc86043150"/>
      <w:bookmarkStart w:id="809" w:name="_Toc97379668"/>
      <w:bookmarkStart w:id="810" w:name="_Toc104711001"/>
      <w:bookmarkStart w:id="811" w:name="_Toc138339935"/>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807"/>
      <w:bookmarkEnd w:id="808"/>
      <w:bookmarkEnd w:id="809"/>
      <w:bookmarkEnd w:id="810"/>
      <w:bookmarkEnd w:id="811"/>
    </w:p>
    <w:p w14:paraId="26748808"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1B6F1C32"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request into multiple </w:t>
      </w:r>
      <w:r w:rsidR="001756A0">
        <w:rPr>
          <w:rFonts w:hint="eastAsia"/>
          <w:lang w:eastAsia="zh-CN"/>
        </w:rPr>
        <w:t>new created</w:t>
      </w:r>
      <w:r w:rsidR="001756A0" w:rsidRPr="000217EE">
        <w:t xml:space="preserve"> </w:t>
      </w:r>
      <w:r w:rsidRPr="000217EE">
        <w:t>individual MSGin5G message</w:t>
      </w:r>
      <w:r w:rsidRPr="000217EE">
        <w:rPr>
          <w:rFonts w:hint="eastAsia"/>
        </w:rPr>
        <w:t>s</w:t>
      </w:r>
      <w:r w:rsidR="001756A0">
        <w:rPr>
          <w:rFonts w:hint="eastAsia"/>
          <w:lang w:eastAsia="zh-CN"/>
        </w:rPr>
        <w:t>:</w:t>
      </w:r>
    </w:p>
    <w:p w14:paraId="6C38E5D4" w14:textId="77777777" w:rsidR="001756A0" w:rsidRDefault="001756A0" w:rsidP="001756A0">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w:t>
      </w:r>
      <w:r>
        <w:rPr>
          <w:rFonts w:hint="eastAsia"/>
          <w:lang w:eastAsia="zh-CN"/>
        </w:rPr>
        <w:t>4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DD5D699" w14:textId="3D252CA0"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The</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60E0A19" w:rsidR="00034EE8" w:rsidRPr="000217EE" w:rsidRDefault="00034EE8" w:rsidP="00034EE8">
      <w:pPr>
        <w:pStyle w:val="B1"/>
      </w:pPr>
      <w:r w:rsidRPr="000217EE">
        <w:rPr>
          <w:rFonts w:hint="eastAsia"/>
        </w:rPr>
        <w:t>b)</w:t>
      </w:r>
      <w:r w:rsidRPr="000217EE">
        <w:rPr>
          <w:rFonts w:hint="eastAsia"/>
        </w:rPr>
        <w:tab/>
        <w:t xml:space="preserve">If </w:t>
      </w:r>
      <w:r w:rsidRPr="000217EE">
        <w:t>"Delivery Status"</w:t>
      </w:r>
      <w:r w:rsidRPr="000217EE">
        <w:rPr>
          <w:rFonts w:hint="eastAsia"/>
        </w:rPr>
        <w:t xml:space="preserve"> element is included in the</w:t>
      </w:r>
      <w:r w:rsidRPr="000217EE">
        <w:t xml:space="preserv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 the MSGin5G Client determines that th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s are </w:t>
      </w:r>
      <w:r w:rsidRPr="000217EE">
        <w:t>MSGin5G delivery status report</w:t>
      </w:r>
      <w:r w:rsidRPr="000217EE">
        <w:rPr>
          <w:rFonts w:hint="eastAsia"/>
        </w:rPr>
        <w:t xml:space="preserve">s. 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812" w:name="_Toc86042594"/>
      <w:bookmarkStart w:id="813" w:name="_Toc86043151"/>
      <w:bookmarkStart w:id="814" w:name="_Toc97379669"/>
      <w:bookmarkStart w:id="815" w:name="_Toc104711002"/>
      <w:bookmarkStart w:id="816" w:name="_Toc138339936"/>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812"/>
      <w:bookmarkEnd w:id="813"/>
      <w:bookmarkEnd w:id="814"/>
      <w:bookmarkEnd w:id="815"/>
      <w:bookmarkEnd w:id="816"/>
    </w:p>
    <w:p w14:paraId="4CC83D12" w14:textId="77777777" w:rsidR="00034EE8" w:rsidRPr="00CD5B23" w:rsidRDefault="00034EE8" w:rsidP="00034EE8">
      <w:pPr>
        <w:pStyle w:val="Heading5"/>
        <w:rPr>
          <w:lang w:eastAsia="zh-CN"/>
        </w:rPr>
      </w:pPr>
      <w:bookmarkStart w:id="817" w:name="_Toc86042595"/>
      <w:bookmarkStart w:id="818" w:name="_Toc86043152"/>
      <w:bookmarkStart w:id="819" w:name="_Toc97379670"/>
      <w:bookmarkStart w:id="820" w:name="_Toc104711003"/>
      <w:bookmarkStart w:id="821" w:name="_Toc138339937"/>
      <w:r>
        <w:rPr>
          <w:rFonts w:hint="eastAsia"/>
          <w:lang w:eastAsia="zh-CN"/>
        </w:rPr>
        <w:t>6.4.1.2.1</w:t>
      </w:r>
      <w:r w:rsidRPr="00CD5B23">
        <w:rPr>
          <w:rFonts w:hint="eastAsia"/>
          <w:lang w:eastAsia="zh-CN"/>
        </w:rPr>
        <w:tab/>
        <w:t>General</w:t>
      </w:r>
      <w:bookmarkEnd w:id="817"/>
      <w:bookmarkEnd w:id="818"/>
      <w:bookmarkEnd w:id="819"/>
      <w:bookmarkEnd w:id="820"/>
      <w:bookmarkEnd w:id="821"/>
    </w:p>
    <w:p w14:paraId="1A049A90" w14:textId="77777777" w:rsidR="005F6552" w:rsidRDefault="005F6552" w:rsidP="005F6552">
      <w:pPr>
        <w:rPr>
          <w:ins w:id="822" w:author="24.538_CR0059R1_(Rel-18)_5GMARCH_Ph2" w:date="2023-09-27T16:30:00Z"/>
          <w:lang w:eastAsia="zh-CN"/>
        </w:rPr>
      </w:pPr>
      <w:ins w:id="823" w:author="24.538_CR0059R1_(Rel-18)_5GMARCH_Ph2" w:date="2023-09-27T16:30:00Z">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del w:id="824" w:author="l y" w:date="2023-07-26T12:48:00Z">
          <w:r>
            <w:rPr>
              <w:rFonts w:hint="eastAsia"/>
              <w:lang w:eastAsia="zh-CN"/>
            </w:rPr>
            <w:delText>reception</w:delText>
          </w:r>
        </w:del>
        <w:r>
          <w:rPr>
            <w:rFonts w:hint="eastAsia"/>
            <w:lang w:eastAsia="zh-CN"/>
          </w:rPr>
          <w:t xml:space="preserve"> and </w:t>
        </w:r>
        <w:r>
          <w:rPr>
            <w:rFonts w:eastAsia="SimSun"/>
            <w:lang w:val="en-US"/>
          </w:rPr>
          <w:t>termination</w:t>
        </w:r>
        <w:del w:id="825" w:author="l y" w:date="2023-07-26T12:48:00Z">
          <w:r>
            <w:rPr>
              <w:rFonts w:hint="eastAsia"/>
              <w:lang w:eastAsia="zh-CN"/>
            </w:rPr>
            <w:delText>sending</w:delText>
          </w:r>
        </w:del>
        <w:r>
          <w:rPr>
            <w:rFonts w:hint="eastAsia"/>
            <w:lang w:eastAsia="zh-CN"/>
          </w:rPr>
          <w:t xml:space="preserve"> procedures.</w:t>
        </w:r>
      </w:ins>
    </w:p>
    <w:p w14:paraId="38DBB4C8" w14:textId="70A23628" w:rsidR="00034EE8" w:rsidDel="005F6552" w:rsidRDefault="00034EE8" w:rsidP="00034EE8">
      <w:pPr>
        <w:rPr>
          <w:del w:id="826" w:author="24.538_CR0059R1_(Rel-18)_5GMARCH_Ph2" w:date="2023-09-27T16:30:00Z"/>
          <w:lang w:eastAsia="zh-CN"/>
        </w:rPr>
      </w:pPr>
      <w:del w:id="827" w:author="24.538_CR0059R1_(Rel-18)_5GMARCH_Ph2" w:date="2023-09-27T16:30:00Z">
        <w:r w:rsidRPr="00623E95" w:rsidDel="005F6552">
          <w:rPr>
            <w:lang w:eastAsia="ko-KR"/>
          </w:rPr>
          <w:delText>A</w:delText>
        </w:r>
        <w:r w:rsidDel="005F6552">
          <w:rPr>
            <w:lang w:eastAsia="ko-KR"/>
          </w:rPr>
          <w:delText>n</w:delText>
        </w:r>
        <w:r w:rsidRPr="00623E95" w:rsidDel="005F6552">
          <w:rPr>
            <w:lang w:eastAsia="ko-KR"/>
          </w:rPr>
          <w:delText xml:space="preserve"> MSGin5G </w:delText>
        </w:r>
        <w:r w:rsidRPr="00623E95" w:rsidDel="005F6552">
          <w:rPr>
            <w:rFonts w:hint="eastAsia"/>
            <w:lang w:eastAsia="zh-CN"/>
          </w:rPr>
          <w:delText>S</w:delText>
        </w:r>
        <w:r w:rsidRPr="00623E95" w:rsidDel="005F6552">
          <w:rPr>
            <w:lang w:eastAsia="ko-KR"/>
          </w:rPr>
          <w:delText xml:space="preserve">erver provides server-side functionality </w:delText>
        </w:r>
        <w:r w:rsidDel="005F6552">
          <w:rPr>
            <w:rFonts w:hint="eastAsia"/>
            <w:lang w:eastAsia="zh-CN"/>
          </w:rPr>
          <w:delText>of</w:delText>
        </w:r>
        <w:r w:rsidRPr="00623E95" w:rsidDel="005F6552">
          <w:delText xml:space="preserve"> messages </w:delText>
        </w:r>
        <w:r w:rsidDel="005F6552">
          <w:rPr>
            <w:rFonts w:hint="eastAsia"/>
            <w:lang w:eastAsia="zh-CN"/>
          </w:rPr>
          <w:delText xml:space="preserve">delivery among </w:delText>
        </w:r>
        <w:r w:rsidRPr="00623E95" w:rsidDel="005F6552">
          <w:delText xml:space="preserve">MSGin5G UE, Application Server </w:delText>
        </w:r>
        <w:r w:rsidDel="005F6552">
          <w:rPr>
            <w:rFonts w:hint="eastAsia"/>
            <w:lang w:eastAsia="zh-CN"/>
          </w:rPr>
          <w:delText>and</w:delText>
        </w:r>
        <w:r w:rsidRPr="00623E95" w:rsidDel="005F6552">
          <w:delText xml:space="preserve"> Message Gateway.</w:delText>
        </w:r>
        <w:r w:rsidDel="005F6552">
          <w:rPr>
            <w:rFonts w:hint="eastAsia"/>
            <w:lang w:eastAsia="zh-CN"/>
          </w:rPr>
          <w:delText xml:space="preserve"> A </w:delText>
        </w:r>
        <w:r w:rsidRPr="00623E95" w:rsidDel="005F6552">
          <w:delText xml:space="preserve">messages </w:delText>
        </w:r>
        <w:r w:rsidDel="005F6552">
          <w:rPr>
            <w:rFonts w:hint="eastAsia"/>
            <w:lang w:eastAsia="zh-CN"/>
          </w:rPr>
          <w:delText>delivery procedure in the MSGin5G Server can be divided to reception and sending procedures.</w:delText>
        </w:r>
      </w:del>
    </w:p>
    <w:p w14:paraId="6B0A7108" w14:textId="77777777" w:rsidR="005F6552" w:rsidRDefault="005F6552" w:rsidP="005F6552">
      <w:pPr>
        <w:rPr>
          <w:ins w:id="828" w:author="24.538_CR0059R1_(Rel-18)_5GMARCH_Ph2" w:date="2023-09-27T16:30:00Z"/>
          <w:lang w:eastAsia="zh-CN"/>
        </w:rPr>
      </w:pPr>
      <w:ins w:id="829" w:author="24.538_CR0059R1_(Rel-18)_5GMARCH_Ph2" w:date="2023-09-27T16:30:00Z">
        <w:r>
          <w:rPr>
            <w:rFonts w:hint="eastAsia"/>
            <w:lang w:eastAsia="zh-CN"/>
          </w:rPr>
          <w:t xml:space="preserve">The </w:t>
        </w:r>
        <w:r>
          <w:rPr>
            <w:rFonts w:eastAsia="SimSun"/>
            <w:lang w:val="en-US"/>
          </w:rPr>
          <w:t>origination</w:t>
        </w:r>
        <w:del w:id="830" w:author="l y" w:date="2023-07-26T12:49:00Z">
          <w:r>
            <w:rPr>
              <w:rFonts w:hint="eastAsia"/>
              <w:lang w:eastAsia="zh-CN"/>
            </w:rPr>
            <w:delText>reception</w:delText>
          </w:r>
        </w:del>
        <w:r>
          <w:rPr>
            <w:rFonts w:hint="eastAsia"/>
            <w:lang w:eastAsia="zh-CN"/>
          </w:rPr>
          <w:t xml:space="preserve"> procedure </w:t>
        </w:r>
        <w:r>
          <w:rPr>
            <w:rFonts w:hint="eastAsia"/>
            <w:lang w:val="en-US" w:eastAsia="zh-CN"/>
          </w:rPr>
          <w:t xml:space="preserve">may </w:t>
        </w:r>
        <w:r>
          <w:rPr>
            <w:rFonts w:hint="eastAsia"/>
            <w:lang w:eastAsia="zh-CN"/>
          </w:rPr>
          <w:t>consist</w:t>
        </w:r>
        <w:del w:id="831" w:author="ly20230823" w:date="2023-08-24T01:08:00Z">
          <w:r>
            <w:rPr>
              <w:rFonts w:hint="eastAsia"/>
              <w:lang w:eastAsia="zh-CN"/>
            </w:rPr>
            <w:delText>s</w:delText>
          </w:r>
        </w:del>
        <w:r>
          <w:rPr>
            <w:rFonts w:hint="eastAsia"/>
            <w:lang w:eastAsia="zh-CN"/>
          </w:rPr>
          <w:t>:</w:t>
        </w:r>
      </w:ins>
    </w:p>
    <w:p w14:paraId="0A9F34A6" w14:textId="77777777" w:rsidR="005F6552" w:rsidRDefault="005F6552" w:rsidP="005F6552">
      <w:pPr>
        <w:pStyle w:val="B1"/>
        <w:rPr>
          <w:ins w:id="832" w:author="24.538_CR0059R1_(Rel-18)_5GMARCH_Ph2" w:date="2023-09-27T16:30:00Z"/>
        </w:rPr>
      </w:pPr>
      <w:ins w:id="833" w:author="24.538_CR0059R1_(Rel-18)_5GMARCH_Ph2" w:date="2023-09-27T16:30:00Z">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del w:id="834" w:author="l y" w:date="2023-07-26T13:02:00Z">
          <w:r>
            <w:rPr>
              <w:rFonts w:hint="eastAsia"/>
            </w:rPr>
            <w:delText xml:space="preserve">arrival </w:delText>
          </w:r>
        </w:del>
        <w:r>
          <w:rPr>
            <w:rFonts w:hint="eastAsia"/>
          </w:rPr>
          <w:t>at</w:t>
        </w:r>
        <w:r>
          <w:t xml:space="preserve"> the MSGin5G Server</w:t>
        </w:r>
        <w:r>
          <w:rPr>
            <w:rFonts w:hint="eastAsia"/>
          </w:rPr>
          <w:t>;</w:t>
        </w:r>
      </w:ins>
    </w:p>
    <w:p w14:paraId="5FB31CF1" w14:textId="74C8EF26" w:rsidR="00034EE8" w:rsidDel="005F6552" w:rsidRDefault="00034EE8" w:rsidP="00034EE8">
      <w:pPr>
        <w:rPr>
          <w:del w:id="835" w:author="24.538_CR0059R1_(Rel-18)_5GMARCH_Ph2" w:date="2023-09-27T16:30:00Z"/>
          <w:lang w:eastAsia="zh-CN"/>
        </w:rPr>
      </w:pPr>
      <w:del w:id="836" w:author="24.538_CR0059R1_(Rel-18)_5GMARCH_Ph2" w:date="2023-09-27T16:30:00Z">
        <w:r w:rsidDel="005F6552">
          <w:rPr>
            <w:rFonts w:hint="eastAsia"/>
            <w:lang w:eastAsia="zh-CN"/>
          </w:rPr>
          <w:delText>The reception procedure consists:</w:delText>
        </w:r>
      </w:del>
    </w:p>
    <w:p w14:paraId="756A43E8" w14:textId="06F473C8" w:rsidR="00034EE8" w:rsidRPr="000217EE" w:rsidDel="005F6552" w:rsidRDefault="00034EE8" w:rsidP="00034EE8">
      <w:pPr>
        <w:pStyle w:val="B1"/>
        <w:rPr>
          <w:del w:id="837" w:author="24.538_CR0059R1_(Rel-18)_5GMARCH_Ph2" w:date="2023-09-27T16:30:00Z"/>
        </w:rPr>
      </w:pPr>
      <w:del w:id="838" w:author="24.538_CR0059R1_(Rel-18)_5GMARCH_Ph2" w:date="2023-09-27T16:30:00Z">
        <w:r w:rsidRPr="000217EE" w:rsidDel="005F6552">
          <w:delText>a)</w:delText>
        </w:r>
        <w:r w:rsidRPr="000217EE" w:rsidDel="005F6552">
          <w:tab/>
        </w:r>
        <w:r w:rsidRPr="000217EE" w:rsidDel="005F6552">
          <w:rPr>
            <w:rFonts w:hint="eastAsia"/>
          </w:rPr>
          <w:delText xml:space="preserve">the </w:delText>
        </w:r>
        <w:r w:rsidRPr="000217EE" w:rsidDel="005F6552">
          <w:delText xml:space="preserve">messages </w:delText>
        </w:r>
        <w:r w:rsidRPr="000217EE" w:rsidDel="005F6552">
          <w:rPr>
            <w:rFonts w:hint="eastAsia"/>
          </w:rPr>
          <w:delText>arrival at</w:delText>
        </w:r>
        <w:r w:rsidRPr="000217EE" w:rsidDel="005F6552">
          <w:delText xml:space="preserve"> the MSGin5G Server</w:delText>
        </w:r>
        <w:r w:rsidRPr="000217EE" w:rsidDel="005F6552">
          <w:rPr>
            <w:rFonts w:hint="eastAsia"/>
          </w:rPr>
          <w:delText>;</w:delText>
        </w:r>
      </w:del>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rPr>
          <w:ins w:id="839" w:author="24.538_CR0059R1_(Rel-18)_5GMARCH_Ph2" w:date="2023-09-27T16:31:00Z"/>
        </w:rPr>
      </w:pPr>
      <w:r w:rsidRPr="000217EE">
        <w:rPr>
          <w:rFonts w:hint="eastAsia"/>
        </w:rPr>
        <w:t>c)</w:t>
      </w:r>
      <w:r w:rsidRPr="000217EE">
        <w:rPr>
          <w:rFonts w:hint="eastAsia"/>
        </w:rPr>
        <w:tab/>
        <w:t>the possible message response to the sender.</w:t>
      </w:r>
    </w:p>
    <w:p w14:paraId="3B446F2D" w14:textId="7F3FAD72" w:rsidR="005F6552" w:rsidRPr="005F6552" w:rsidRDefault="005F6552">
      <w:pPr>
        <w:pStyle w:val="NO"/>
        <w:rPr>
          <w:lang w:val="en-US" w:eastAsia="zh-CN"/>
          <w:rPrChange w:id="840" w:author="24.538_CR0059R1_(Rel-18)_5GMARCH_Ph2" w:date="2023-09-27T16:31:00Z">
            <w:rPr/>
          </w:rPrChange>
        </w:rPr>
        <w:pPrChange w:id="841" w:author="24.538_CR0059R1_(Rel-18)_5GMARCH_Ph2" w:date="2023-09-27T16:31:00Z">
          <w:pPr>
            <w:pStyle w:val="B1"/>
          </w:pPr>
        </w:pPrChange>
      </w:pPr>
      <w:ins w:id="842" w:author="24.538_CR0059R1_(Rel-18)_5GMARCH_Ph2" w:date="2023-09-27T16:31:00Z">
        <w:r>
          <w:rPr>
            <w:rFonts w:hint="eastAsia"/>
            <w:lang w:val="en-US" w:eastAsia="zh-CN"/>
          </w:rPr>
          <w:lastRenderedPageBreak/>
          <w:t>NOTE:</w:t>
        </w:r>
        <w:r>
          <w:rPr>
            <w:rFonts w:hint="eastAsia"/>
            <w:lang w:val="en-US" w:eastAsia="zh-CN"/>
          </w:rPr>
          <w:tab/>
          <w:t>If the message is received from the other MSGin5G Server in the same service domain, the step b) above may be skipped.</w:t>
        </w:r>
      </w:ins>
    </w:p>
    <w:p w14:paraId="7FB2048D" w14:textId="7B50F8E1" w:rsidR="00034EE8" w:rsidDel="005F6552" w:rsidRDefault="00034EE8" w:rsidP="00034EE8">
      <w:pPr>
        <w:rPr>
          <w:del w:id="843" w:author="24.538_CR0059R1_(Rel-18)_5GMARCH_Ph2" w:date="2023-09-27T16:32:00Z"/>
          <w:rFonts w:eastAsia="DengXian"/>
          <w:lang w:eastAsia="zh-CN"/>
        </w:rPr>
      </w:pPr>
      <w:del w:id="844" w:author="24.538_CR0059R1_(Rel-18)_5GMARCH_Ph2" w:date="2023-09-27T16:32:00Z">
        <w:r w:rsidDel="005F6552">
          <w:rPr>
            <w:rFonts w:eastAsia="DengXian" w:hint="eastAsia"/>
            <w:noProof/>
            <w:lang w:val="en-US" w:eastAsia="zh-CN"/>
          </w:rPr>
          <w:delText xml:space="preserve">The sending procedure consists the </w:delText>
        </w:r>
        <w:r w:rsidRPr="00623E95" w:rsidDel="005F6552">
          <w:rPr>
            <w:rFonts w:eastAsia="DengXian"/>
            <w:noProof/>
            <w:lang w:val="en-US"/>
          </w:rPr>
          <w:delText>outbound messages from the MSGin5G Server</w:delText>
        </w:r>
        <w:r w:rsidDel="005F6552">
          <w:rPr>
            <w:rFonts w:eastAsia="DengXian" w:hint="eastAsia"/>
            <w:noProof/>
            <w:lang w:val="en-US" w:eastAsia="zh-CN"/>
          </w:rPr>
          <w:delText>.</w:delText>
        </w:r>
      </w:del>
    </w:p>
    <w:p w14:paraId="6704CD9C" w14:textId="77777777" w:rsidR="005F6552" w:rsidRDefault="005F6552" w:rsidP="005F6552">
      <w:pPr>
        <w:rPr>
          <w:ins w:id="845" w:author="24.538_CR0059R1_(Rel-18)_5GMARCH_Ph2" w:date="2023-09-27T16:32:00Z"/>
          <w:lang w:eastAsia="zh-CN"/>
        </w:rPr>
      </w:pPr>
      <w:ins w:id="846" w:author="24.538_CR0059R1_(Rel-18)_5GMARCH_Ph2" w:date="2023-09-27T16:32:00Z">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del w:id="847" w:author="l y" w:date="2023-07-27T22:39:00Z">
          <w:r>
            <w:delText xml:space="preserve"> or</w:delText>
          </w:r>
          <w:r>
            <w:rPr>
              <w:rFonts w:hint="eastAsia"/>
              <w:lang w:eastAsia="zh-CN"/>
            </w:rPr>
            <w:delText xml:space="preserve"> </w:delText>
          </w:r>
        </w:del>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ins>
    </w:p>
    <w:p w14:paraId="4F9394FA" w14:textId="0675E556" w:rsidR="005F6552" w:rsidRDefault="005F6552" w:rsidP="005F6552">
      <w:pPr>
        <w:rPr>
          <w:ins w:id="848" w:author="24.538_CR0059R1_(Rel-18)_5GMARCH_Ph2" w:date="2023-09-27T16:32:00Z"/>
          <w:lang w:eastAsia="zh-CN"/>
        </w:rPr>
      </w:pPr>
      <w:ins w:id="849" w:author="24.538_CR0059R1_(Rel-18)_5GMARCH_Ph2" w:date="2023-09-27T16:32:00Z">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ins>
    </w:p>
    <w:p w14:paraId="6B658D7B" w14:textId="21D98FDA" w:rsidR="00034EE8" w:rsidDel="005F6552" w:rsidRDefault="005F6552" w:rsidP="00034EE8">
      <w:pPr>
        <w:rPr>
          <w:del w:id="850" w:author="24.538_CR0059R1_(Rel-18)_5GMARCH_Ph2" w:date="2023-09-27T16:32:00Z"/>
          <w:lang w:eastAsia="zh-CN"/>
        </w:rPr>
      </w:pPr>
      <w:ins w:id="851" w:author="24.538_CR0059R1_(Rel-18)_5GMARCH_Ph2" w:date="2023-09-27T16:33:00Z">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ins>
      <w:del w:id="852" w:author="24.538_CR0059R1_(Rel-18)_5GMARCH_Ph2" w:date="2023-09-27T16:32:00Z">
        <w:r w:rsidR="00034EE8" w:rsidDel="005F6552">
          <w:rPr>
            <w:rFonts w:hint="eastAsia"/>
            <w:lang w:eastAsia="zh-CN"/>
          </w:rPr>
          <w:delText xml:space="preserve">When the MSGin5G Server receives message from </w:delText>
        </w:r>
        <w:r w:rsidR="00034EE8" w:rsidRPr="00623E95" w:rsidDel="005F6552">
          <w:delText>MSGin5G UE</w:delText>
        </w:r>
        <w:r w:rsidR="00034EE8" w:rsidDel="005F6552">
          <w:rPr>
            <w:rFonts w:hint="eastAsia"/>
            <w:lang w:eastAsia="zh-CN"/>
          </w:rPr>
          <w:delText>, the</w:delText>
        </w:r>
        <w:r w:rsidR="00034EE8" w:rsidRPr="00DF167B" w:rsidDel="005F6552">
          <w:rPr>
            <w:rFonts w:hint="eastAsia"/>
            <w:lang w:eastAsia="zh-CN"/>
          </w:rPr>
          <w:delText xml:space="preserve"> </w:delText>
        </w:r>
        <w:r w:rsidR="00034EE8" w:rsidDel="005F6552">
          <w:rPr>
            <w:rFonts w:hint="eastAsia"/>
            <w:lang w:eastAsia="zh-CN"/>
          </w:rPr>
          <w:delText>reception procedure is specified in clause</w:delText>
        </w:r>
        <w:r w:rsidR="00034EE8" w:rsidDel="005F6552">
          <w:delText> </w:delText>
        </w:r>
        <w:r w:rsidR="00034EE8" w:rsidDel="005F6552">
          <w:rPr>
            <w:rFonts w:hint="eastAsia"/>
            <w:lang w:eastAsia="zh-CN"/>
          </w:rPr>
          <w:delText>6.4.1.2.2, 6.4.1.2.3, 6.4.1.2.4 and 6.4.1.2.5. When the MSGin5G Server receives message from</w:delText>
        </w:r>
        <w:r w:rsidR="00034EE8" w:rsidRPr="00A24610" w:rsidDel="005F6552">
          <w:delText xml:space="preserve"> </w:delText>
        </w:r>
        <w:r w:rsidR="00034EE8" w:rsidRPr="00623E95" w:rsidDel="005F6552">
          <w:delText>Application Server or</w:delText>
        </w:r>
        <w:r w:rsidR="00034EE8" w:rsidDel="005F6552">
          <w:rPr>
            <w:rFonts w:hint="eastAsia"/>
            <w:lang w:eastAsia="zh-CN"/>
          </w:rPr>
          <w:delText xml:space="preserve"> </w:delText>
        </w:r>
        <w:r w:rsidR="00034EE8" w:rsidRPr="00623E95" w:rsidDel="005F6552">
          <w:delText>Message Gateway</w:delText>
        </w:r>
        <w:r w:rsidR="00034EE8" w:rsidDel="005F6552">
          <w:rPr>
            <w:rFonts w:hint="eastAsia"/>
            <w:lang w:eastAsia="zh-CN"/>
          </w:rPr>
          <w:delText xml:space="preserve">, the reception procedure is specified in </w:delText>
        </w:r>
        <w:r w:rsidR="00034EE8" w:rsidRPr="00934E84" w:rsidDel="005F6552">
          <w:rPr>
            <w:rFonts w:hint="eastAsia"/>
          </w:rPr>
          <w:delText>3GPP</w:delText>
        </w:r>
        <w:r w:rsidR="00034EE8" w:rsidRPr="00934E84" w:rsidDel="005F6552">
          <w:delText> TS 2</w:delText>
        </w:r>
        <w:r w:rsidR="00034EE8" w:rsidDel="005F6552">
          <w:rPr>
            <w:rFonts w:hint="eastAsia"/>
            <w:lang w:eastAsia="zh-CN"/>
          </w:rPr>
          <w:delText>9</w:delText>
        </w:r>
        <w:r w:rsidR="00034EE8" w:rsidDel="005F6552">
          <w:delText>.</w:delText>
        </w:r>
        <w:r w:rsidR="00034EE8" w:rsidDel="005F6552">
          <w:rPr>
            <w:rFonts w:hint="eastAsia"/>
            <w:lang w:eastAsia="zh-CN"/>
          </w:rPr>
          <w:delText>538</w:delText>
        </w:r>
        <w:r w:rsidR="00034EE8" w:rsidRPr="00934E84" w:rsidDel="005F6552">
          <w:delText> [</w:delText>
        </w:r>
        <w:r w:rsidR="00034EE8" w:rsidDel="005F6552">
          <w:rPr>
            <w:rFonts w:hint="eastAsia"/>
            <w:lang w:eastAsia="zh-CN"/>
          </w:rPr>
          <w:delText>7</w:delText>
        </w:r>
        <w:r w:rsidR="00034EE8" w:rsidRPr="00934E84" w:rsidDel="005F6552">
          <w:delText>]</w:delText>
        </w:r>
        <w:r w:rsidR="00034EE8" w:rsidDel="005F6552">
          <w:rPr>
            <w:rFonts w:hint="eastAsia"/>
            <w:lang w:eastAsia="zh-CN"/>
          </w:rPr>
          <w:delText>.</w:delText>
        </w:r>
      </w:del>
    </w:p>
    <w:p w14:paraId="31F1960E" w14:textId="339E0D56" w:rsidR="00034EE8" w:rsidRDefault="00034EE8" w:rsidP="00034EE8">
      <w:pPr>
        <w:rPr>
          <w:lang w:eastAsia="zh-CN"/>
        </w:rPr>
      </w:pPr>
      <w:del w:id="853" w:author="24.538_CR0059R1_(Rel-18)_5GMARCH_Ph2" w:date="2023-09-27T16:33:00Z">
        <w:r w:rsidDel="005F6552">
          <w:rPr>
            <w:rFonts w:hint="eastAsia"/>
            <w:lang w:eastAsia="zh-CN"/>
          </w:rPr>
          <w:delText xml:space="preserve">Upon </w:delText>
        </w:r>
        <w:r w:rsidRPr="009D6AF2" w:rsidDel="005F6552">
          <w:rPr>
            <w:rFonts w:hint="eastAsia"/>
          </w:rPr>
          <w:delText>reception of</w:delText>
        </w:r>
        <w:r w:rsidDel="005F6552">
          <w:delText xml:space="preserve"> </w:delText>
        </w:r>
        <w:r w:rsidDel="005F6552">
          <w:rPr>
            <w:rFonts w:hint="eastAsia"/>
            <w:lang w:eastAsia="zh-CN"/>
          </w:rPr>
          <w:delText>a message</w:delText>
        </w:r>
      </w:del>
      <w:r>
        <w:rPr>
          <w:rFonts w:hint="eastAsia"/>
          <w:lang w:eastAsia="zh-CN"/>
        </w:rPr>
        <w:t xml:space="preserve">, the MSGin5G Server shall analysis the </w:t>
      </w:r>
      <w:r w:rsidRPr="004C3041">
        <w:rPr>
          <w:rFonts w:hint="eastAsia"/>
          <w:lang w:eastAsia="zh-CN"/>
        </w:rPr>
        <w:t>communication model</w:t>
      </w:r>
      <w:r>
        <w:rPr>
          <w:rFonts w:hint="eastAsia"/>
          <w:lang w:eastAsia="zh-CN"/>
        </w:rPr>
        <w:t xml:space="preserve"> of the message by analysis the </w:t>
      </w:r>
      <w:r w:rsidRPr="00623E95">
        <w:rPr>
          <w:rFonts w:hint="eastAsia"/>
          <w:lang w:eastAsia="zh-CN"/>
        </w:rPr>
        <w:t>S</w:t>
      </w:r>
      <w:r w:rsidRPr="00623E95">
        <w:rPr>
          <w:rFonts w:hint="eastAsia"/>
        </w:rPr>
        <w:t>ervice ID</w:t>
      </w:r>
      <w:r>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ins w:id="854" w:author="24.538_CR0059R1_(Rel-18)_5GMARCH_Ph2" w:date="2023-09-27T16:33:00Z">
        <w:r w:rsidR="005F6552">
          <w:t>n</w:t>
        </w:r>
      </w:ins>
      <w:r w:rsidRPr="000217EE">
        <w:rPr>
          <w:rFonts w:hint="eastAsia"/>
        </w:rPr>
        <w:t xml:space="preserve"> </w:t>
      </w:r>
      <w:r w:rsidRPr="000217EE">
        <w:t>Application-to-Point message</w:t>
      </w:r>
      <w:r w:rsidRPr="000217EE">
        <w:rPr>
          <w:rFonts w:hint="eastAsia"/>
        </w:rPr>
        <w:t>. The MSGin5G Server analyzes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ins w:id="855" w:author="24.538_CR0059R1_(Rel-18)_5GMARCH_Ph2" w:date="2023-09-27T16:34:00Z"/>
          <w:lang w:eastAsia="zh-CN"/>
        </w:rPr>
      </w:pPr>
      <w:ins w:id="856" w:author="24.538_CR0059R1_(Rel-18)_5GMARCH_Ph2" w:date="2023-09-27T16:34:00Z">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ins>
    </w:p>
    <w:p w14:paraId="627E8545" w14:textId="11D24C1A" w:rsidR="00435AE7" w:rsidRPr="000217EE" w:rsidDel="005F6552" w:rsidRDefault="00435AE7" w:rsidP="00034EE8">
      <w:pPr>
        <w:pStyle w:val="B2"/>
        <w:rPr>
          <w:del w:id="857" w:author="24.538_CR0059R1_(Rel-18)_5GMARCH_Ph2" w:date="2023-09-27T16:34:00Z"/>
          <w:lang w:eastAsia="zh-CN"/>
        </w:rPr>
      </w:pPr>
      <w:del w:id="858" w:author="24.538_CR0059R1_(Rel-18)_5GMARCH_Ph2" w:date="2023-09-27T16:34:00Z">
        <w:r w:rsidDel="005F6552">
          <w:rPr>
            <w:rFonts w:hint="eastAsia"/>
            <w:lang w:eastAsia="zh-CN"/>
          </w:rPr>
          <w:delText>3</w:delText>
        </w:r>
        <w:r w:rsidRPr="000217EE" w:rsidDel="005F6552">
          <w:rPr>
            <w:rFonts w:hint="eastAsia"/>
          </w:rPr>
          <w:delText>)</w:delText>
        </w:r>
        <w:r w:rsidRPr="000217EE" w:rsidDel="005F6552">
          <w:rPr>
            <w:rFonts w:hint="eastAsia"/>
          </w:rPr>
          <w:tab/>
          <w:delText>if the URI points to a</w:delText>
        </w:r>
        <w:r w:rsidRPr="000217EE" w:rsidDel="005F6552">
          <w:delText xml:space="preserve"> </w:delText>
        </w:r>
        <w:r w:rsidRPr="000217EE" w:rsidDel="005F6552">
          <w:rPr>
            <w:rFonts w:hint="eastAsia"/>
          </w:rPr>
          <w:delText>MSGin5G Client</w:delText>
        </w:r>
        <w:r w:rsidRPr="000217EE" w:rsidDel="005F6552">
          <w:delText xml:space="preserve"> </w:delText>
        </w:r>
        <w:r w:rsidDel="005F6552">
          <w:rPr>
            <w:rFonts w:hint="eastAsia"/>
            <w:lang w:eastAsia="zh-CN"/>
          </w:rPr>
          <w:delText xml:space="preserve">or </w:delText>
        </w:r>
        <w:r w:rsidRPr="000217EE" w:rsidDel="005F6552">
          <w:delText>Message Gateway</w:delText>
        </w:r>
        <w:r w:rsidDel="005F6552">
          <w:rPr>
            <w:rFonts w:hint="eastAsia"/>
            <w:lang w:eastAsia="zh-CN"/>
          </w:rPr>
          <w:delText xml:space="preserve"> served by another MSGin5G Server</w:delText>
        </w:r>
        <w:r w:rsidRPr="000217EE" w:rsidDel="005F6552">
          <w:rPr>
            <w:rFonts w:hint="eastAsia"/>
          </w:rPr>
          <w:delText xml:space="preserve">, the MSGin5G Server sends the message to the </w:delText>
        </w:r>
        <w:r w:rsidDel="005F6552">
          <w:rPr>
            <w:rFonts w:hint="eastAsia"/>
            <w:lang w:eastAsia="zh-CN"/>
          </w:rPr>
          <w:delText>other MSGin5G Server</w:delText>
        </w:r>
        <w:r w:rsidRPr="000217EE" w:rsidDel="005F6552">
          <w:rPr>
            <w:rFonts w:hint="eastAsia"/>
          </w:rPr>
          <w:delText xml:space="preserve"> via MSGin5G-</w:delText>
        </w:r>
        <w:r w:rsidDel="005F6552">
          <w:rPr>
            <w:rFonts w:hint="eastAsia"/>
            <w:lang w:eastAsia="zh-CN"/>
          </w:rPr>
          <w:delText>8</w:delText>
        </w:r>
        <w:r w:rsidRPr="000217EE" w:rsidDel="005F6552">
          <w:rPr>
            <w:rFonts w:hint="eastAsia"/>
          </w:rPr>
          <w:delText xml:space="preserve"> reference point as specified in 3GPP</w:delText>
        </w:r>
        <w:r w:rsidRPr="000217EE" w:rsidDel="005F6552">
          <w:delText> TS 2</w:delText>
        </w:r>
        <w:r w:rsidRPr="000217EE" w:rsidDel="005F6552">
          <w:rPr>
            <w:rFonts w:hint="eastAsia"/>
          </w:rPr>
          <w:delText>9</w:delText>
        </w:r>
        <w:r w:rsidRPr="000217EE" w:rsidDel="005F6552">
          <w:delText>.</w:delText>
        </w:r>
        <w:r w:rsidRPr="000217EE" w:rsidDel="005F6552">
          <w:rPr>
            <w:rFonts w:hint="eastAsia"/>
          </w:rPr>
          <w:delText>538</w:delText>
        </w:r>
        <w:r w:rsidRPr="000217EE" w:rsidDel="005F6552">
          <w:delText> [</w:delText>
        </w:r>
        <w:r w:rsidRPr="000217EE" w:rsidDel="005F6552">
          <w:rPr>
            <w:rFonts w:hint="eastAsia"/>
          </w:rPr>
          <w:delText>7</w:delText>
        </w:r>
        <w:r w:rsidRPr="000217EE" w:rsidDel="005F6552">
          <w:delText>]</w:delText>
        </w:r>
        <w:r w:rsidRPr="000217EE" w:rsidDel="005F6552">
          <w:rPr>
            <w:rFonts w:hint="eastAsia"/>
          </w:rPr>
          <w:delText>;</w:delText>
        </w:r>
      </w:del>
    </w:p>
    <w:p w14:paraId="30CECA68" w14:textId="77777777" w:rsidR="00034EE8" w:rsidRPr="000217EE" w:rsidRDefault="00034EE8" w:rsidP="00034EE8">
      <w:pPr>
        <w:pStyle w:val="NO"/>
      </w:pPr>
      <w:r w:rsidRPr="000217EE">
        <w:rPr>
          <w:rFonts w:hint="eastAsia"/>
        </w:rPr>
        <w:t>NOTE:</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3FDA7308"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is the URI</w:t>
      </w:r>
      <w:r w:rsidR="00435AE7">
        <w:t>:</w:t>
      </w:r>
    </w:p>
    <w:p w14:paraId="4F14C53A" w14:textId="527F1C47" w:rsidR="00435AE7" w:rsidRDefault="00435AE7">
      <w:pPr>
        <w:pStyle w:val="B2"/>
        <w:pPrChange w:id="859" w:author="24.538_CR0059R1_(Rel-18)_5GMARCH_Ph2" w:date="2023-09-27T16:36:00Z">
          <w:pPr>
            <w:pStyle w:val="B1"/>
          </w:pPr>
        </w:pPrChange>
      </w:pPr>
      <w:r>
        <w:rPr>
          <w:rFonts w:hint="eastAsia"/>
          <w:lang w:eastAsia="zh-CN"/>
        </w:rPr>
        <w:t>1)</w:t>
      </w:r>
      <w:r>
        <w:rPr>
          <w:rFonts w:hint="eastAsia"/>
          <w:lang w:eastAsia="zh-CN"/>
        </w:rPr>
        <w:tab/>
      </w:r>
      <w:r w:rsidRPr="000217EE">
        <w:rPr>
          <w:rFonts w:hint="eastAsia"/>
        </w:rPr>
        <w:t xml:space="preserve"> if the URI points to a</w:t>
      </w:r>
      <w:ins w:id="860" w:author="24.538_CR0059R1_(Rel-18)_5GMARCH_Ph2" w:date="2023-09-27T16:34:00Z">
        <w:r w:rsidR="005F6552">
          <w:t>n</w:t>
        </w:r>
      </w:ins>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77777777" w:rsidR="005F6552" w:rsidRDefault="005F6552" w:rsidP="005F6552">
      <w:pPr>
        <w:pStyle w:val="B2"/>
        <w:rPr>
          <w:ins w:id="861" w:author="24.538_CR0059R1_(Rel-18)_5GMARCH_Ph2" w:date="2023-09-27T16:35:00Z"/>
        </w:rPr>
      </w:pPr>
      <w:ins w:id="862" w:author="24.538_CR0059R1_(Rel-18)_5GMARCH_Ph2" w:date="2023-09-27T16:35:00Z">
        <w:r>
          <w:rPr>
            <w:rFonts w:hint="eastAsia"/>
            <w:lang w:eastAsia="zh-CN"/>
          </w:rPr>
          <w:t>2</w:t>
        </w:r>
        <w:del w:id="863" w:author="l y" w:date="2023-08-01T15:12:00Z">
          <w:r>
            <w:rPr>
              <w:rFonts w:hint="eastAsia"/>
              <w:lang w:eastAsia="zh-CN"/>
            </w:rPr>
            <w:delText>1</w:delText>
          </w:r>
        </w:del>
        <w:r>
          <w:rPr>
            <w:rFonts w:hint="eastAsia"/>
            <w:lang w:eastAsia="zh-CN"/>
          </w:rPr>
          <w:t>)</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del w:id="864" w:author="l y" w:date="2023-08-01T15:29:00Z">
          <w:r>
            <w:rPr>
              <w:rFonts w:hint="eastAsia"/>
              <w:lang w:eastAsia="zh-CN"/>
            </w:rPr>
            <w:delText xml:space="preserve">other </w:delText>
          </w:r>
        </w:del>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ins>
    </w:p>
    <w:p w14:paraId="0D6D686F" w14:textId="16FA448E" w:rsidR="00435AE7" w:rsidRPr="000217EE" w:rsidDel="005F6552" w:rsidRDefault="00435AE7" w:rsidP="00435AE7">
      <w:pPr>
        <w:pStyle w:val="B1"/>
        <w:rPr>
          <w:del w:id="865" w:author="24.538_CR0059R1_(Rel-18)_5GMARCH_Ph2" w:date="2023-09-27T16:35:00Z"/>
        </w:rPr>
      </w:pPr>
      <w:del w:id="866" w:author="24.538_CR0059R1_(Rel-18)_5GMARCH_Ph2" w:date="2023-09-27T16:35:00Z">
        <w:r w:rsidDel="005F6552">
          <w:rPr>
            <w:rFonts w:hint="eastAsia"/>
            <w:lang w:eastAsia="zh-CN"/>
          </w:rPr>
          <w:delText>21)</w:delText>
        </w:r>
        <w:r w:rsidDel="005F6552">
          <w:rPr>
            <w:rFonts w:hint="eastAsia"/>
            <w:lang w:eastAsia="zh-CN"/>
          </w:rPr>
          <w:tab/>
        </w:r>
        <w:r w:rsidRPr="000217EE" w:rsidDel="005F6552">
          <w:rPr>
            <w:rFonts w:hint="eastAsia"/>
          </w:rPr>
          <w:delText xml:space="preserve"> if the URI points to a</w:delText>
        </w:r>
        <w:r w:rsidRPr="000217EE" w:rsidDel="005F6552">
          <w:delText xml:space="preserve"> Application Serve</w:delText>
        </w:r>
        <w:r w:rsidRPr="000217EE" w:rsidDel="005F6552">
          <w:rPr>
            <w:rFonts w:hint="eastAsia"/>
          </w:rPr>
          <w:delText>r</w:delText>
        </w:r>
        <w:r w:rsidDel="005F6552">
          <w:rPr>
            <w:rFonts w:hint="eastAsia"/>
            <w:lang w:eastAsia="zh-CN"/>
          </w:rPr>
          <w:delText xml:space="preserve"> served by another MSGin5G Server, the MSGin5G Server</w:delText>
        </w:r>
        <w:r w:rsidRPr="000217EE" w:rsidDel="005F6552">
          <w:rPr>
            <w:rFonts w:hint="eastAsia"/>
          </w:rPr>
          <w:delText xml:space="preserve"> send</w:delText>
        </w:r>
        <w:r w:rsidDel="005F6552">
          <w:rPr>
            <w:rFonts w:hint="eastAsia"/>
            <w:lang w:eastAsia="zh-CN"/>
          </w:rPr>
          <w:delText>s</w:delText>
        </w:r>
        <w:r w:rsidRPr="000217EE" w:rsidDel="005F6552">
          <w:rPr>
            <w:rFonts w:hint="eastAsia"/>
          </w:rPr>
          <w:delText xml:space="preserve"> the message to the </w:delText>
        </w:r>
        <w:r w:rsidDel="005F6552">
          <w:rPr>
            <w:rFonts w:hint="eastAsia"/>
            <w:lang w:eastAsia="zh-CN"/>
          </w:rPr>
          <w:delText>other MSGin5G</w:delText>
        </w:r>
        <w:r w:rsidRPr="000217EE" w:rsidDel="005F6552">
          <w:delText xml:space="preserve"> Serve</w:delText>
        </w:r>
        <w:r w:rsidRPr="000217EE" w:rsidDel="005F6552">
          <w:rPr>
            <w:rFonts w:hint="eastAsia"/>
          </w:rPr>
          <w:delText>r via MSGin5G-</w:delText>
        </w:r>
        <w:r w:rsidDel="005F6552">
          <w:rPr>
            <w:rFonts w:hint="eastAsia"/>
            <w:lang w:eastAsia="zh-CN"/>
          </w:rPr>
          <w:delText>8</w:delText>
        </w:r>
        <w:r w:rsidRPr="000217EE" w:rsidDel="005F6552">
          <w:rPr>
            <w:rFonts w:hint="eastAsia"/>
          </w:rPr>
          <w:delText xml:space="preserve"> reference point as specified in 3GPP</w:delText>
        </w:r>
        <w:r w:rsidRPr="000217EE" w:rsidDel="005F6552">
          <w:delText> TS 2</w:delText>
        </w:r>
        <w:r w:rsidRPr="000217EE" w:rsidDel="005F6552">
          <w:rPr>
            <w:rFonts w:hint="eastAsia"/>
          </w:rPr>
          <w:delText>9</w:delText>
        </w:r>
        <w:r w:rsidRPr="000217EE" w:rsidDel="005F6552">
          <w:delText>.</w:delText>
        </w:r>
        <w:r w:rsidRPr="000217EE" w:rsidDel="005F6552">
          <w:rPr>
            <w:rFonts w:hint="eastAsia"/>
          </w:rPr>
          <w:delText>538</w:delText>
        </w:r>
        <w:r w:rsidRPr="000217EE" w:rsidDel="005F6552">
          <w:delText> [</w:delText>
        </w:r>
        <w:r w:rsidRPr="000217EE" w:rsidDel="005F6552">
          <w:rPr>
            <w:rFonts w:hint="eastAsia"/>
          </w:rPr>
          <w:delText>7</w:delText>
        </w:r>
        <w:r w:rsidRPr="000217EE" w:rsidDel="005F6552">
          <w:delText>]</w:delText>
        </w:r>
        <w:r w:rsidRPr="000217EE" w:rsidDel="005F6552">
          <w:rPr>
            <w:rFonts w:hint="eastAsia"/>
          </w:rPr>
          <w:delText>;</w:delText>
        </w:r>
      </w:del>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analyzes its </w:t>
      </w:r>
      <w:r w:rsidRPr="000217EE">
        <w:t>UE Service I</w:t>
      </w:r>
      <w:r w:rsidRPr="000217EE">
        <w:rPr>
          <w:rFonts w:hint="eastAsia"/>
        </w:rPr>
        <w:t>D and sends the message to it as specified in step a);</w:t>
      </w:r>
    </w:p>
    <w:p w14:paraId="37AE7784" w14:textId="7D08CAA0" w:rsidR="005F6552" w:rsidRDefault="005F6552" w:rsidP="005F6552">
      <w:pPr>
        <w:pStyle w:val="B1"/>
        <w:rPr>
          <w:ins w:id="867" w:author="24.538_CR0059R1_(Rel-18)_5GMARCH_Ph2" w:date="2023-09-27T16:35:00Z"/>
        </w:rPr>
      </w:pPr>
      <w:ins w:id="868" w:author="24.538_CR0059R1_(Rel-18)_5GMARCH_Ph2" w:date="2023-09-27T16:35:00Z">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ins>
      <w:ins w:id="869" w:author="24.538_CR0063_(Rel-18)_5GMARCH_Ph2" w:date="2023-09-27T23:28:00Z">
        <w:r w:rsidR="00FA4884">
          <w:rPr>
            <w:rFonts w:eastAsia="DengXian"/>
            <w:lang w:val="en-US" w:eastAsia="zh-CN"/>
          </w:rPr>
          <w:t>1</w:t>
        </w:r>
      </w:ins>
      <w:ins w:id="870" w:author="24.538_CR0059R1_(Rel-18)_5GMARCH_Ph2" w:date="2023-09-27T16:35:00Z">
        <w:del w:id="871" w:author="24.538_CR0063_(Rel-18)_5GMARCH_Ph2" w:date="2023-09-27T23:28:00Z">
          <w:r w:rsidDel="00FA4884">
            <w:rPr>
              <w:rFonts w:eastAsia="DengXian" w:hint="eastAsia"/>
              <w:lang w:val="en-US" w:eastAsia="zh-CN"/>
            </w:rPr>
            <w:delText>0</w:delText>
          </w:r>
        </w:del>
        <w:r>
          <w:rPr>
            <w:rFonts w:eastAsia="DengXian"/>
          </w:rPr>
          <w:t>]</w:t>
        </w:r>
        <w:r>
          <w:rPr>
            <w:rFonts w:eastAsia="DengXian"/>
            <w:lang w:eastAsia="zh-CN"/>
          </w:rPr>
          <w:t>)</w:t>
        </w:r>
        <w:r>
          <w:t xml:space="preserve"> via the Broadcast Message Gateway based on the Broadcast Area ID</w:t>
        </w:r>
        <w:r>
          <w:rPr>
            <w:rFonts w:hint="eastAsia"/>
          </w:rPr>
          <w:t>;</w:t>
        </w:r>
        <w:r>
          <w:t xml:space="preserve"> and</w:t>
        </w:r>
      </w:ins>
    </w:p>
    <w:p w14:paraId="6120D043" w14:textId="7E5901FE" w:rsidR="00034EE8" w:rsidRPr="000217EE" w:rsidDel="005F6552" w:rsidRDefault="00034EE8" w:rsidP="00034EE8">
      <w:pPr>
        <w:pStyle w:val="B1"/>
        <w:rPr>
          <w:del w:id="872" w:author="24.538_CR0059R1_(Rel-18)_5GMARCH_Ph2" w:date="2023-09-27T16:35:00Z"/>
        </w:rPr>
      </w:pPr>
      <w:del w:id="873" w:author="24.538_CR0059R1_(Rel-18)_5GMARCH_Ph2" w:date="2023-09-27T16:35:00Z">
        <w:r w:rsidRPr="000217EE" w:rsidDel="005F6552">
          <w:rPr>
            <w:rFonts w:hint="eastAsia"/>
          </w:rPr>
          <w:delText>d</w:delText>
        </w:r>
        <w:r w:rsidRPr="000217EE" w:rsidDel="005F6552">
          <w:delText>)</w:delText>
        </w:r>
        <w:r w:rsidRPr="000217EE" w:rsidDel="005F6552">
          <w:tab/>
        </w:r>
        <w:r w:rsidRPr="000217EE" w:rsidDel="005F6552">
          <w:rPr>
            <w:rFonts w:hint="eastAsia"/>
          </w:rPr>
          <w:delText xml:space="preserve">if a </w:delText>
        </w:r>
        <w:r w:rsidRPr="000217EE" w:rsidDel="005F6552">
          <w:delText>"Broadcast Area ID"</w:delText>
        </w:r>
        <w:r w:rsidRPr="000217EE" w:rsidDel="005F6552">
          <w:rPr>
            <w:rFonts w:hint="eastAsia"/>
          </w:rPr>
          <w:delText xml:space="preserve"> </w:delText>
        </w:r>
        <w:r w:rsidRPr="000217EE" w:rsidDel="005F6552">
          <w:delText>element</w:delText>
        </w:r>
        <w:r w:rsidRPr="000217EE" w:rsidDel="005F6552">
          <w:rPr>
            <w:rFonts w:hint="eastAsia"/>
          </w:rPr>
          <w:delText xml:space="preserve"> is included, this message is a Broadcast</w:delText>
        </w:r>
        <w:r w:rsidRPr="000217EE" w:rsidDel="005F6552">
          <w:delText xml:space="preserve"> message</w:delText>
        </w:r>
        <w:r w:rsidRPr="000217EE" w:rsidDel="005F6552">
          <w:rPr>
            <w:rFonts w:hint="eastAsia"/>
          </w:rPr>
          <w:delText>;</w:delText>
        </w:r>
        <w:r w:rsidR="00BA5FF2" w:rsidDel="005F6552">
          <w:delText xml:space="preserve"> and</w:delText>
        </w:r>
      </w:del>
    </w:p>
    <w:p w14:paraId="42E28BA2" w14:textId="198373CF" w:rsidR="00034EE8" w:rsidRPr="000217EE" w:rsidDel="005F6552" w:rsidRDefault="00034EE8" w:rsidP="00034EE8">
      <w:pPr>
        <w:pStyle w:val="NO"/>
        <w:rPr>
          <w:del w:id="874" w:author="24.538_CR0059R1_(Rel-18)_5GMARCH_Ph2" w:date="2023-09-27T16:35:00Z"/>
        </w:rPr>
      </w:pPr>
      <w:del w:id="875" w:author="24.538_CR0059R1_(Rel-18)_5GMARCH_Ph2" w:date="2023-09-27T16:35:00Z">
        <w:r w:rsidRPr="000217EE" w:rsidDel="005F6552">
          <w:rPr>
            <w:rFonts w:hint="eastAsia"/>
          </w:rPr>
          <w:delText>NOTE</w:delText>
        </w:r>
        <w:r w:rsidRPr="000217EE" w:rsidDel="005F6552">
          <w:delText>:</w:delText>
        </w:r>
        <w:r w:rsidRPr="000217EE" w:rsidDel="005F6552">
          <w:rPr>
            <w:rFonts w:hint="eastAsia"/>
          </w:rPr>
          <w:tab/>
        </w:r>
        <w:r w:rsidRPr="000217EE" w:rsidDel="005F6552">
          <w:delText>The detailed procedure for broadcast message will be given in future release.</w:delText>
        </w:r>
      </w:del>
    </w:p>
    <w:p w14:paraId="081391E8" w14:textId="77777777" w:rsidR="00034EE8" w:rsidRPr="000217EE" w:rsidRDefault="00034EE8" w:rsidP="00034EE8">
      <w:pPr>
        <w:pStyle w:val="B1"/>
      </w:pPr>
      <w:r w:rsidRPr="000217EE">
        <w:rPr>
          <w:rFonts w:hint="eastAsia"/>
        </w:rPr>
        <w:lastRenderedPageBreak/>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 message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analyzes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876" w:name="_Toc86042596"/>
      <w:bookmarkStart w:id="877" w:name="_Toc86043153"/>
      <w:bookmarkStart w:id="878" w:name="_Toc97379671"/>
      <w:bookmarkStart w:id="879" w:name="_Toc104711004"/>
      <w:bookmarkStart w:id="880" w:name="_Toc138339938"/>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876"/>
      <w:bookmarkEnd w:id="877"/>
      <w:bookmarkEnd w:id="878"/>
      <w:bookmarkEnd w:id="879"/>
      <w:bookmarkEnd w:id="880"/>
    </w:p>
    <w:p w14:paraId="599ABD30" w14:textId="77777777" w:rsidR="00B50088" w:rsidRDefault="00B50088" w:rsidP="00B50088">
      <w:pPr>
        <w:rPr>
          <w:ins w:id="881" w:author="24.538_CR0060R2_(Rel-18)_5GMARCH_Ph2" w:date="2023-09-27T17:35:00Z"/>
          <w:lang w:eastAsia="zh-CN"/>
        </w:rPr>
      </w:pPr>
      <w:ins w:id="882" w:author="24.538_CR0060R2_(Rel-18)_5GMARCH_Ph2" w:date="2023-09-27T17:35:00Z">
        <w:r>
          <w:rPr>
            <w:lang w:eastAsia="zh-CN"/>
          </w:rPr>
          <w:t xml:space="preserve">Upon receiving an </w:t>
        </w:r>
        <w:r>
          <w:rPr>
            <w:rFonts w:hint="eastAsia"/>
            <w:lang w:eastAsia="zh-CN"/>
          </w:rPr>
          <w:t>CoAP</w:t>
        </w:r>
        <w:r>
          <w:rPr>
            <w:lang w:eastAsia="zh-CN"/>
          </w:rPr>
          <w:t xml:space="preserve"> POST request from </w:t>
        </w:r>
        <w:del w:id="883" w:author="l y" w:date="2023-08-04T23:14:00Z">
          <w:r>
            <w:rPr>
              <w:lang w:val="en-US" w:eastAsia="zh-CN"/>
            </w:rPr>
            <w:delText>the</w:delText>
          </w:r>
        </w:del>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r>
          <w:rPr>
            <w:lang w:val="en-US"/>
          </w:rPr>
          <w:t>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s origination</w:t>
        </w:r>
        <w:r>
          <w:rPr>
            <w:rFonts w:eastAsia="SimSun" w:hint="eastAsia"/>
            <w:lang w:val="en-US" w:eastAsia="zh-CN"/>
          </w:rPr>
          <w:t xml:space="preserve"> procedure. I</w:t>
        </w:r>
        <w:del w:id="884" w:author="l y" w:date="2023-08-01T22:55:00Z">
          <w:r>
            <w:rPr>
              <w:rFonts w:hint="eastAsia"/>
              <w:lang w:val="en-US" w:eastAsia="zh-CN"/>
            </w:rPr>
            <w:delText>i</w:delText>
          </w:r>
        </w:del>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ins>
    </w:p>
    <w:p w14:paraId="01957FF8" w14:textId="23644AEA" w:rsidR="00034EE8" w:rsidDel="00B50088" w:rsidRDefault="00034EE8" w:rsidP="00034EE8">
      <w:pPr>
        <w:rPr>
          <w:del w:id="885" w:author="24.538_CR0060R2_(Rel-18)_5GMARCH_Ph2" w:date="2023-09-27T17:35:00Z"/>
          <w:lang w:eastAsia="zh-CN"/>
        </w:rPr>
      </w:pPr>
      <w:del w:id="886" w:author="24.538_CR0060R2_(Rel-18)_5GMARCH_Ph2" w:date="2023-09-27T17:35:00Z">
        <w:r w:rsidRPr="00DD32B8" w:rsidDel="00B50088">
          <w:rPr>
            <w:lang w:eastAsia="zh-CN"/>
          </w:rPr>
          <w:delText xml:space="preserve">Upon receiving an </w:delText>
        </w:r>
        <w:r w:rsidRPr="00DD32B8" w:rsidDel="00B50088">
          <w:rPr>
            <w:rFonts w:hint="eastAsia"/>
            <w:lang w:eastAsia="zh-CN"/>
          </w:rPr>
          <w:delText>CoAP</w:delText>
        </w:r>
        <w:r w:rsidRPr="00DD32B8" w:rsidDel="00B50088">
          <w:rPr>
            <w:lang w:eastAsia="zh-CN"/>
          </w:rPr>
          <w:delText xml:space="preserve"> POST request from the MSGin5G Client on a MSGin5G UE</w:delText>
        </w:r>
        <w:r w:rsidRPr="00DD32B8" w:rsidDel="00B50088">
          <w:rPr>
            <w:rFonts w:hint="eastAsia"/>
            <w:lang w:eastAsia="zh-CN"/>
          </w:rPr>
          <w:delText>,</w:delText>
        </w:r>
        <w:r w:rsidRPr="00DD32B8" w:rsidDel="00B50088">
          <w:rPr>
            <w:lang w:eastAsia="zh-CN"/>
          </w:rPr>
          <w:delText xml:space="preserve"> co</w:delText>
        </w:r>
        <w:r w:rsidDel="00B50088">
          <w:rPr>
            <w:noProof/>
            <w:lang w:val="en-US"/>
          </w:rPr>
          <w:delText>ntaining</w:delText>
        </w:r>
        <w:r w:rsidDel="00B50088">
          <w:rPr>
            <w:rFonts w:hint="eastAsia"/>
            <w:noProof/>
            <w:lang w:val="en-US" w:eastAsia="zh-CN"/>
          </w:rPr>
          <w:delText xml:space="preserve"> the</w:delText>
        </w:r>
        <w:r w:rsidRPr="006E7BAD" w:rsidDel="00B50088">
          <w:rPr>
            <w:rFonts w:hint="eastAsia"/>
          </w:rPr>
          <w:delText xml:space="preserve"> </w:delText>
        </w:r>
        <w:r w:rsidRPr="00623E95" w:rsidDel="00B50088">
          <w:rPr>
            <w:rFonts w:hint="eastAsia"/>
          </w:rPr>
          <w:delText>MSGin5G Service identifier</w:delText>
        </w:r>
        <w:r w:rsidDel="00B50088">
          <w:rPr>
            <w:rFonts w:hint="eastAsia"/>
            <w:lang w:eastAsia="zh-CN"/>
          </w:rPr>
          <w:delText xml:space="preserve"> and the </w:delText>
        </w:r>
        <w:r w:rsidDel="00B50088">
          <w:rPr>
            <w:rFonts w:hint="eastAsia"/>
          </w:rPr>
          <w:delText>"</w:delText>
        </w:r>
        <w:r w:rsidDel="00B50088">
          <w:rPr>
            <w:rFonts w:hint="eastAsia"/>
            <w:lang w:eastAsia="zh-CN"/>
          </w:rPr>
          <w:delText>Message Type</w:delText>
        </w:r>
        <w:r w:rsidDel="00B50088">
          <w:rPr>
            <w:rFonts w:hint="eastAsia"/>
          </w:rPr>
          <w:delText>"</w:delText>
        </w:r>
        <w:r w:rsidDel="00B50088">
          <w:rPr>
            <w:rFonts w:hint="eastAsia"/>
            <w:lang w:eastAsia="zh-CN"/>
          </w:rPr>
          <w:delText xml:space="preserve"> </w:delText>
        </w:r>
        <w:r w:rsidRPr="005C5508" w:rsidDel="00B50088">
          <w:rPr>
            <w:lang w:eastAsia="zh-CN"/>
          </w:rPr>
          <w:delText>with the value</w:delText>
        </w:r>
        <w:r w:rsidDel="00B50088">
          <w:rPr>
            <w:rFonts w:hint="eastAsia"/>
            <w:lang w:eastAsia="zh-CN"/>
          </w:rPr>
          <w:delText xml:space="preserve"> </w:delText>
        </w:r>
        <w:r w:rsidDel="00B50088">
          <w:rPr>
            <w:rFonts w:hint="eastAsia"/>
          </w:rPr>
          <w:delText>"</w:delText>
        </w:r>
        <w:r w:rsidDel="00B50088">
          <w:rPr>
            <w:rFonts w:hint="eastAsia"/>
            <w:lang w:eastAsia="zh-CN"/>
          </w:rPr>
          <w:delText>MSG</w:delText>
        </w:r>
        <w:r w:rsidDel="00B50088">
          <w:rPr>
            <w:rFonts w:hint="eastAsia"/>
          </w:rPr>
          <w:delText>"</w:delText>
        </w:r>
        <w:r w:rsidDel="00B50088">
          <w:rPr>
            <w:rFonts w:hint="eastAsia"/>
            <w:lang w:eastAsia="zh-CN"/>
          </w:rPr>
          <w:delText>, i.e.</w:delText>
        </w:r>
        <w:r w:rsidRPr="00F33DC8" w:rsidDel="00B50088">
          <w:rPr>
            <w:lang w:eastAsia="zh-CN"/>
          </w:rPr>
          <w:delText xml:space="preserve"> the request is for sending a MSGin5G message</w:delText>
        </w:r>
        <w:r w:rsidDel="00B50088">
          <w:rPr>
            <w:rFonts w:hint="eastAsia"/>
            <w:lang w:eastAsia="zh-CN"/>
          </w:rPr>
          <w:delText>,</w:delText>
        </w:r>
        <w:r w:rsidRPr="00A6796B" w:rsidDel="00B50088">
          <w:rPr>
            <w:rFonts w:hint="eastAsia"/>
            <w:noProof/>
            <w:lang w:val="en-US"/>
          </w:rPr>
          <w:delText xml:space="preserve"> </w:delText>
        </w:r>
        <w:r w:rsidDel="00B50088">
          <w:rPr>
            <w:rFonts w:hint="eastAsia"/>
            <w:noProof/>
            <w:lang w:val="en-US" w:eastAsia="zh-CN"/>
          </w:rPr>
          <w:delText xml:space="preserve">if the </w:delText>
        </w:r>
        <w:r w:rsidRPr="000615BA" w:rsidDel="00B50088">
          <w:delText>"</w:delText>
        </w:r>
        <w:r w:rsidRPr="00623E95" w:rsidDel="00B50088">
          <w:rPr>
            <w:rFonts w:cs="Arial"/>
          </w:rPr>
          <w:delText>Number of individual messages</w:delText>
        </w:r>
        <w:r w:rsidRPr="000615BA" w:rsidDel="00B50088">
          <w:delText>"</w:delText>
        </w:r>
        <w:r w:rsidDel="00B50088">
          <w:rPr>
            <w:rFonts w:hint="eastAsia"/>
            <w:lang w:eastAsia="zh-CN"/>
          </w:rPr>
          <w:delText xml:space="preserve"> element and </w:delText>
        </w:r>
        <w:r w:rsidRPr="000615BA" w:rsidDel="00B50088">
          <w:delText>"</w:delText>
        </w:r>
        <w:r w:rsidRPr="00623E95" w:rsidDel="00B50088">
          <w:rPr>
            <w:rFonts w:cs="Arial"/>
          </w:rPr>
          <w:delText>List of individual messages</w:delText>
        </w:r>
        <w:r w:rsidRPr="000615BA" w:rsidDel="00B50088">
          <w:delText>"</w:delText>
        </w:r>
        <w:r w:rsidDel="00B50088">
          <w:rPr>
            <w:rFonts w:hint="eastAsia"/>
            <w:lang w:eastAsia="zh-CN"/>
          </w:rPr>
          <w:delText xml:space="preserve"> element are not be included, the MSGin5G Server </w:delText>
        </w:r>
        <w:r w:rsidDel="00B50088">
          <w:delText xml:space="preserve">shall </w:delText>
        </w:r>
        <w:r w:rsidDel="00B50088">
          <w:rPr>
            <w:rFonts w:hint="eastAsia"/>
            <w:lang w:eastAsia="zh-CN"/>
          </w:rPr>
          <w:delText>handle</w:delText>
        </w:r>
        <w:r w:rsidDel="00B50088">
          <w:delText xml:space="preserve"> </w:delText>
        </w:r>
        <w:r w:rsidDel="00B50088">
          <w:rPr>
            <w:rFonts w:hint="eastAsia"/>
            <w:lang w:eastAsia="zh-CN"/>
          </w:rPr>
          <w:delText>the CoAP</w:delText>
        </w:r>
        <w:r w:rsidDel="00B50088">
          <w:delText xml:space="preserve"> POST request according to procedures specified in IETF RFC </w:delText>
        </w:r>
        <w:r w:rsidDel="00B50088">
          <w:rPr>
            <w:rFonts w:hint="eastAsia"/>
            <w:lang w:eastAsia="zh-CN"/>
          </w:rPr>
          <w:delText>7252</w:delText>
        </w:r>
        <w:r w:rsidDel="00B50088">
          <w:delText> [</w:delText>
        </w:r>
        <w:r w:rsidDel="00B50088">
          <w:rPr>
            <w:rFonts w:hint="eastAsia"/>
            <w:lang w:eastAsia="zh-CN"/>
          </w:rPr>
          <w:delText>5</w:delText>
        </w:r>
        <w:r w:rsidDel="00B50088">
          <w:delText>]</w:delText>
        </w:r>
        <w:r w:rsidDel="00B50088">
          <w:rPr>
            <w:rFonts w:hint="eastAsia"/>
            <w:lang w:eastAsia="zh-CN"/>
          </w:rPr>
          <w:delText xml:space="preserve"> with the clarifications listed below</w:delText>
        </w:r>
        <w:r w:rsidDel="00B50088">
          <w:rPr>
            <w:noProof/>
            <w:lang w:val="en-US"/>
          </w:rPr>
          <w:delText>:</w:delText>
        </w:r>
      </w:del>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3AF03F90" w:rsidR="00034EE8" w:rsidRPr="000217EE" w:rsidRDefault="00034EE8" w:rsidP="00034EE8">
      <w:pPr>
        <w:pStyle w:val="B1"/>
      </w:pPr>
      <w:r w:rsidRPr="000217EE">
        <w:rPr>
          <w:rFonts w:hint="eastAsia"/>
        </w:rPr>
        <w:t>c)</w:t>
      </w:r>
      <w:r w:rsidRPr="000217EE">
        <w:rPr>
          <w:rFonts w:hint="eastAsia"/>
        </w:rPr>
        <w:tab/>
      </w:r>
      <w:ins w:id="887" w:author="24.538_CR0060R2_(Rel-18)_5GMARCH_Ph2" w:date="2023-09-27T17:36:00Z">
        <w:r w:rsidR="00B50088">
          <w:t>Void;</w:t>
        </w:r>
      </w:ins>
      <w:del w:id="888" w:author="24.538_CR0060R2_(Rel-18)_5GMARCH_Ph2" w:date="2023-09-27T17:36:00Z">
        <w:r w:rsidRPr="000217EE" w:rsidDel="00B50088">
          <w:rPr>
            <w:rFonts w:hint="eastAsia"/>
          </w:rPr>
          <w:delText xml:space="preserve">The MSGin5G Server shall determine the communication model of the </w:delText>
        </w:r>
        <w:r w:rsidRPr="000217EE" w:rsidDel="00B50088">
          <w:delText>message</w:delText>
        </w:r>
        <w:r w:rsidRPr="000217EE" w:rsidDel="00B50088">
          <w:rPr>
            <w:rFonts w:hint="eastAsia"/>
          </w:rPr>
          <w:delText xml:space="preserve"> as specified in clause</w:delText>
        </w:r>
        <w:r w:rsidRPr="000217EE" w:rsidDel="00B50088">
          <w:delText> </w:delText>
        </w:r>
        <w:r w:rsidRPr="000217EE" w:rsidDel="00B50088">
          <w:rPr>
            <w:rFonts w:hint="eastAsia"/>
          </w:rPr>
          <w:delText>6.4.1.2.1</w:delText>
        </w:r>
        <w:r w:rsidR="009D274C" w:rsidDel="00B50088">
          <w:delText>;</w:delText>
        </w:r>
      </w:del>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r w:rsidRPr="000217EE">
        <w:rPr>
          <w:rFonts w:hint="eastAsia"/>
        </w:rPr>
        <w:t>i)</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77777777" w:rsidR="00034EE8" w:rsidRPr="000217EE" w:rsidRDefault="00034EE8" w:rsidP="00034EE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 previous</w:t>
      </w:r>
      <w:r w:rsidRPr="000217EE">
        <w:t xml:space="preserve"> MSGin5G message;</w:t>
      </w:r>
    </w:p>
    <w:p w14:paraId="2EB441D7" w14:textId="2CF3A73F"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ins w:id="889" w:author="24.538_CR0060R2_(Rel-18)_5GMARCH_Ph2" w:date="2023-09-27T17:37:00Z">
        <w:r w:rsidR="00B50088">
          <w:t>m</w:t>
        </w:r>
      </w:ins>
      <w:del w:id="890" w:author="24.538_CR0060R2_(Rel-18)_5GMARCH_Ph2" w:date="2023-09-27T17:37:00Z">
        <w:r w:rsidRPr="000217EE" w:rsidDel="00B50088">
          <w:rPr>
            <w:rFonts w:hint="eastAsia"/>
          </w:rPr>
          <w:delText>M</w:delText>
        </w:r>
      </w:del>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891" w:name="_Toc86042597"/>
      <w:bookmarkStart w:id="892" w:name="_Toc86043154"/>
      <w:bookmarkStart w:id="893" w:name="_Toc97379672"/>
      <w:bookmarkStart w:id="894" w:name="_Toc104711005"/>
      <w:bookmarkStart w:id="895" w:name="_Toc138339939"/>
      <w:r>
        <w:rPr>
          <w:rFonts w:hint="eastAsia"/>
          <w:lang w:eastAsia="zh-CN"/>
        </w:rPr>
        <w:lastRenderedPageBreak/>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891"/>
      <w:bookmarkEnd w:id="892"/>
      <w:bookmarkEnd w:id="893"/>
      <w:bookmarkEnd w:id="894"/>
      <w:bookmarkEnd w:id="895"/>
    </w:p>
    <w:p w14:paraId="59C1B7EA" w14:textId="77777777" w:rsidR="00B50088" w:rsidRDefault="00B50088" w:rsidP="00B50088">
      <w:pPr>
        <w:rPr>
          <w:ins w:id="896" w:author="24.538_CR0060R2_(Rel-18)_5GMARCH_Ph2" w:date="2023-09-27T17:37:00Z"/>
          <w:lang w:val="en-US"/>
        </w:rPr>
      </w:pPr>
      <w:ins w:id="897" w:author="24.538_CR0060R2_(Rel-18)_5GMARCH_Ph2" w:date="2023-09-27T17:37:00Z">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determines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ins>
    </w:p>
    <w:p w14:paraId="768C3E77" w14:textId="200ACF5C" w:rsidR="00034EE8" w:rsidRPr="000615BA" w:rsidDel="00B50088" w:rsidRDefault="00034EE8" w:rsidP="00034EE8">
      <w:pPr>
        <w:rPr>
          <w:del w:id="898" w:author="24.538_CR0060R2_(Rel-18)_5GMARCH_Ph2" w:date="2023-09-27T17:37:00Z"/>
          <w:noProof/>
          <w:lang w:val="en-US"/>
        </w:rPr>
      </w:pPr>
      <w:del w:id="899" w:author="24.538_CR0060R2_(Rel-18)_5GMARCH_Ph2" w:date="2023-09-27T17:37:00Z">
        <w:r w:rsidRPr="00B14895" w:rsidDel="00B50088">
          <w:rPr>
            <w:noProof/>
            <w:lang w:val="en-US"/>
          </w:rPr>
          <w:delText xml:space="preserve">Upon receiving an </w:delText>
        </w:r>
        <w:r w:rsidRPr="00B14895" w:rsidDel="00B50088">
          <w:rPr>
            <w:rFonts w:hint="eastAsia"/>
            <w:noProof/>
            <w:lang w:val="en-US"/>
          </w:rPr>
          <w:delText>CoAP</w:delText>
        </w:r>
        <w:r w:rsidRPr="00B14895" w:rsidDel="00B50088">
          <w:rPr>
            <w:noProof/>
            <w:lang w:val="en-US"/>
          </w:rPr>
          <w:delText xml:space="preserve"> POST request containing</w:delText>
        </w:r>
        <w:r w:rsidRPr="00B14895" w:rsidDel="00B50088">
          <w:rPr>
            <w:rFonts w:hint="eastAsia"/>
            <w:noProof/>
            <w:lang w:val="en-US"/>
          </w:rPr>
          <w:delText xml:space="preserve"> the MSGin5G Service identifier and the "Message Type" </w:delText>
        </w:r>
        <w:r w:rsidRPr="00B14895" w:rsidDel="00B50088">
          <w:rPr>
            <w:noProof/>
            <w:lang w:val="en-US"/>
          </w:rPr>
          <w:delText>with the value</w:delText>
        </w:r>
        <w:r w:rsidRPr="00B14895" w:rsidDel="00B50088">
          <w:rPr>
            <w:rFonts w:hint="eastAsia"/>
            <w:noProof/>
            <w:lang w:val="en-US"/>
          </w:rPr>
          <w:delText xml:space="preserve"> "MSG", if a </w:delText>
        </w:r>
        <w:r w:rsidRPr="00B14895" w:rsidDel="00B50088">
          <w:rPr>
            <w:noProof/>
            <w:lang w:val="en-US"/>
          </w:rPr>
          <w:delText>"Number of individual messages"</w:delText>
        </w:r>
        <w:r w:rsidRPr="00B14895" w:rsidDel="00B50088">
          <w:rPr>
            <w:rFonts w:hint="eastAsia"/>
            <w:noProof/>
            <w:lang w:val="en-US"/>
          </w:rPr>
          <w:delText xml:space="preserve"> and a </w:delText>
        </w:r>
        <w:r w:rsidRPr="00B14895" w:rsidDel="00B50088">
          <w:rPr>
            <w:noProof/>
            <w:lang w:val="en-US"/>
          </w:rPr>
          <w:delText>"List of individual messages"</w:delText>
        </w:r>
        <w:r w:rsidRPr="00B14895" w:rsidDel="00B50088">
          <w:rPr>
            <w:rFonts w:hint="eastAsia"/>
            <w:noProof/>
            <w:lang w:val="en-US"/>
          </w:rPr>
          <w:delText xml:space="preserve"> are included, the MSGin5G </w:delText>
        </w:r>
        <w:r w:rsidRPr="00B14895" w:rsidDel="00B50088">
          <w:rPr>
            <w:rFonts w:hint="eastAsia"/>
            <w:noProof/>
            <w:lang w:val="en-US" w:eastAsia="zh-CN"/>
          </w:rPr>
          <w:delText>Server</w:delText>
        </w:r>
        <w:r w:rsidRPr="00B14895" w:rsidDel="00B50088">
          <w:rPr>
            <w:rFonts w:hint="eastAsia"/>
            <w:noProof/>
            <w:lang w:val="en-US"/>
          </w:rPr>
          <w:delText xml:space="preserve"> determines that this message is an a</w:delText>
        </w:r>
        <w:r w:rsidRPr="00B14895" w:rsidDel="00B50088">
          <w:rPr>
            <w:noProof/>
            <w:lang w:val="en-US"/>
          </w:rPr>
          <w:delText>ggregat</w:delText>
        </w:r>
        <w:r w:rsidRPr="00B14895" w:rsidDel="00B50088">
          <w:rPr>
            <w:rFonts w:hint="eastAsia"/>
            <w:noProof/>
            <w:lang w:val="en-US"/>
          </w:rPr>
          <w:delText>ed MSGin5G message. The MSGin5G Server</w:delText>
        </w:r>
        <w:r w:rsidRPr="00B14895" w:rsidDel="00B50088">
          <w:rPr>
            <w:noProof/>
            <w:lang w:val="en-US"/>
          </w:rPr>
          <w:delText xml:space="preserve"> shall </w:delText>
        </w:r>
        <w:r w:rsidRPr="00B14895" w:rsidDel="00B50088">
          <w:rPr>
            <w:rFonts w:hint="eastAsia"/>
            <w:noProof/>
            <w:lang w:val="en-US"/>
          </w:rPr>
          <w:delText>handle</w:delText>
        </w:r>
        <w:r w:rsidRPr="00B14895" w:rsidDel="00B50088">
          <w:rPr>
            <w:noProof/>
            <w:lang w:val="en-US"/>
          </w:rPr>
          <w:delText xml:space="preserve"> </w:delText>
        </w:r>
        <w:r w:rsidRPr="00B14895" w:rsidDel="00B50088">
          <w:rPr>
            <w:rFonts w:hint="eastAsia"/>
            <w:noProof/>
            <w:lang w:val="en-US"/>
          </w:rPr>
          <w:delText xml:space="preserve">the whole </w:delText>
        </w:r>
        <w:r w:rsidRPr="00B14895" w:rsidDel="00B50088">
          <w:rPr>
            <w:noProof/>
            <w:lang w:val="en-US"/>
          </w:rPr>
          <w:delText xml:space="preserve">aggregated MSGin5G message according to procedures specified in </w:delText>
        </w:r>
        <w:r w:rsidRPr="00B14895" w:rsidDel="00B50088">
          <w:rPr>
            <w:rFonts w:hint="eastAsia"/>
            <w:noProof/>
            <w:lang w:val="en-US"/>
          </w:rPr>
          <w:delText>clause</w:delText>
        </w:r>
        <w:r w:rsidDel="00B50088">
          <w:delText> </w:delText>
        </w:r>
        <w:r w:rsidRPr="00B14895" w:rsidDel="00B50088">
          <w:rPr>
            <w:rFonts w:hint="eastAsia"/>
            <w:noProof/>
            <w:lang w:val="en-US"/>
          </w:rPr>
          <w:delText>6.4.1.2.2.</w:delText>
        </w:r>
      </w:del>
    </w:p>
    <w:p w14:paraId="7D455DC1" w14:textId="77777777" w:rsidR="00034EE8" w:rsidRPr="00956574" w:rsidRDefault="00034EE8" w:rsidP="00034EE8">
      <w:pPr>
        <w:pStyle w:val="Heading5"/>
      </w:pPr>
      <w:bookmarkStart w:id="900" w:name="_Toc86042598"/>
      <w:bookmarkStart w:id="901" w:name="_Toc86043155"/>
      <w:bookmarkStart w:id="902" w:name="_Toc97379673"/>
      <w:bookmarkStart w:id="903" w:name="_Toc104711006"/>
      <w:bookmarkStart w:id="904" w:name="_Toc138339940"/>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900"/>
      <w:bookmarkEnd w:id="901"/>
      <w:bookmarkEnd w:id="902"/>
      <w:bookmarkEnd w:id="903"/>
      <w:bookmarkEnd w:id="904"/>
    </w:p>
    <w:p w14:paraId="37D73F13" w14:textId="77777777" w:rsidR="00B50088" w:rsidRDefault="00B50088" w:rsidP="00B50088">
      <w:pPr>
        <w:rPr>
          <w:ins w:id="905" w:author="24.538_CR0060R2_(Rel-18)_5GMARCH_Ph2" w:date="2023-09-27T17:38:00Z"/>
          <w:lang w:val="en-US" w:eastAsia="zh-CN"/>
        </w:rPr>
      </w:pPr>
      <w:ins w:id="906" w:author="24.538_CR0060R2_(Rel-18)_5GMARCH_Ph2" w:date="2023-09-27T17:38:00Z">
        <w:r>
          <w:rPr>
            <w:lang w:val="en-US"/>
          </w:rPr>
          <w:t xml:space="preserve">Upon receiving an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ins>
    </w:p>
    <w:p w14:paraId="692A9F22" w14:textId="5C54AF55" w:rsidR="00034EE8" w:rsidRPr="000615BA" w:rsidDel="00B50088" w:rsidRDefault="00034EE8" w:rsidP="00034EE8">
      <w:pPr>
        <w:rPr>
          <w:del w:id="907" w:author="24.538_CR0060R2_(Rel-18)_5GMARCH_Ph2" w:date="2023-09-27T17:38:00Z"/>
          <w:lang w:val="en-US" w:eastAsia="zh-CN"/>
        </w:rPr>
      </w:pPr>
      <w:del w:id="908" w:author="24.538_CR0060R2_(Rel-18)_5GMARCH_Ph2" w:date="2023-09-27T17:38:00Z">
        <w:r w:rsidDel="00B50088">
          <w:rPr>
            <w:noProof/>
            <w:lang w:val="en-US"/>
          </w:rPr>
          <w:delText xml:space="preserve">Upon receiving an </w:delText>
        </w:r>
        <w:r w:rsidDel="00B50088">
          <w:rPr>
            <w:rFonts w:hint="eastAsia"/>
            <w:noProof/>
            <w:lang w:val="en-US" w:eastAsia="zh-CN"/>
          </w:rPr>
          <w:delText>CoAP</w:delText>
        </w:r>
        <w:r w:rsidDel="00B50088">
          <w:rPr>
            <w:noProof/>
            <w:lang w:val="en-US"/>
          </w:rPr>
          <w:delText xml:space="preserve"> POST request containing</w:delText>
        </w:r>
        <w:r w:rsidDel="00B50088">
          <w:rPr>
            <w:rFonts w:hint="eastAsia"/>
            <w:noProof/>
            <w:lang w:val="en-US" w:eastAsia="zh-CN"/>
          </w:rPr>
          <w:delText xml:space="preserve"> the</w:delText>
        </w:r>
        <w:r w:rsidRPr="006E7BAD" w:rsidDel="00B50088">
          <w:rPr>
            <w:rFonts w:hint="eastAsia"/>
          </w:rPr>
          <w:delText xml:space="preserve"> </w:delText>
        </w:r>
        <w:r w:rsidRPr="00623E95" w:rsidDel="00B50088">
          <w:rPr>
            <w:rFonts w:hint="eastAsia"/>
          </w:rPr>
          <w:delText>MSGin5G Service identifier</w:delText>
        </w:r>
        <w:r w:rsidDel="00B50088">
          <w:rPr>
            <w:rFonts w:hint="eastAsia"/>
            <w:lang w:eastAsia="zh-CN"/>
          </w:rPr>
          <w:delText xml:space="preserve"> and the </w:delText>
        </w:r>
        <w:r w:rsidDel="00B50088">
          <w:rPr>
            <w:rFonts w:hint="eastAsia"/>
          </w:rPr>
          <w:delText>"</w:delText>
        </w:r>
        <w:r w:rsidDel="00B50088">
          <w:rPr>
            <w:rFonts w:hint="eastAsia"/>
            <w:lang w:eastAsia="zh-CN"/>
          </w:rPr>
          <w:delText>Message Type</w:delText>
        </w:r>
        <w:r w:rsidDel="00B50088">
          <w:rPr>
            <w:rFonts w:hint="eastAsia"/>
          </w:rPr>
          <w:delText>"</w:delText>
        </w:r>
        <w:r w:rsidDel="00B50088">
          <w:rPr>
            <w:rFonts w:hint="eastAsia"/>
            <w:lang w:eastAsia="zh-CN"/>
          </w:rPr>
          <w:delText xml:space="preserve"> </w:delText>
        </w:r>
        <w:r w:rsidRPr="00A83A7E" w:rsidDel="00B50088">
          <w:rPr>
            <w:lang w:eastAsia="zh-CN"/>
          </w:rPr>
          <w:delText>with the value</w:delText>
        </w:r>
        <w:r w:rsidDel="00B50088">
          <w:rPr>
            <w:rFonts w:hint="eastAsia"/>
            <w:lang w:eastAsia="zh-CN"/>
          </w:rPr>
          <w:delText xml:space="preserve"> </w:delText>
        </w:r>
        <w:r w:rsidDel="00B50088">
          <w:rPr>
            <w:rFonts w:hint="eastAsia"/>
          </w:rPr>
          <w:delText>"</w:delText>
        </w:r>
        <w:r w:rsidDel="00B50088">
          <w:rPr>
            <w:rFonts w:hint="eastAsia"/>
            <w:lang w:eastAsia="zh-CN"/>
          </w:rPr>
          <w:delText>IMDN</w:delText>
        </w:r>
        <w:r w:rsidDel="00B50088">
          <w:rPr>
            <w:rFonts w:hint="eastAsia"/>
          </w:rPr>
          <w:delText>"</w:delText>
        </w:r>
        <w:r w:rsidDel="00B50088">
          <w:rPr>
            <w:rFonts w:hint="eastAsia"/>
            <w:lang w:eastAsia="zh-CN"/>
          </w:rPr>
          <w:delText xml:space="preserve">, </w:delText>
        </w:r>
        <w:r w:rsidDel="00B50088">
          <w:rPr>
            <w:rFonts w:hint="eastAsia"/>
            <w:noProof/>
            <w:lang w:val="en-US" w:eastAsia="zh-CN"/>
          </w:rPr>
          <w:delText xml:space="preserve">if the </w:delText>
        </w:r>
        <w:r w:rsidRPr="000615BA" w:rsidDel="00B50088">
          <w:delText>"</w:delText>
        </w:r>
        <w:r w:rsidRPr="00623E95" w:rsidDel="00B50088">
          <w:rPr>
            <w:rFonts w:cs="Arial"/>
          </w:rPr>
          <w:delText>Number of individual messages</w:delText>
        </w:r>
        <w:r w:rsidRPr="000615BA" w:rsidDel="00B50088">
          <w:delText>"</w:delText>
        </w:r>
        <w:r w:rsidDel="00B50088">
          <w:rPr>
            <w:rFonts w:hint="eastAsia"/>
            <w:lang w:eastAsia="zh-CN"/>
          </w:rPr>
          <w:delText xml:space="preserve"> element and </w:delText>
        </w:r>
        <w:r w:rsidRPr="000615BA" w:rsidDel="00B50088">
          <w:delText>"</w:delText>
        </w:r>
        <w:r w:rsidRPr="00623E95" w:rsidDel="00B50088">
          <w:rPr>
            <w:rFonts w:cs="Arial"/>
          </w:rPr>
          <w:delText>List of individual messages</w:delText>
        </w:r>
        <w:r w:rsidRPr="000615BA" w:rsidDel="00B50088">
          <w:delText>"</w:delText>
        </w:r>
        <w:r w:rsidDel="00B50088">
          <w:rPr>
            <w:rFonts w:hint="eastAsia"/>
            <w:lang w:eastAsia="zh-CN"/>
          </w:rPr>
          <w:delText xml:space="preserve"> element are not be included and a </w:delText>
        </w:r>
        <w:r w:rsidRPr="000615BA" w:rsidDel="00B50088">
          <w:delText>"</w:delText>
        </w:r>
        <w:r w:rsidRPr="00623E95" w:rsidDel="00B50088">
          <w:delText>Delivery Status</w:delText>
        </w:r>
        <w:r w:rsidRPr="000615BA" w:rsidDel="00B50088">
          <w:delText>"</w:delText>
        </w:r>
        <w:r w:rsidRPr="00EE1A82" w:rsidDel="00B50088">
          <w:rPr>
            <w:rFonts w:hint="eastAsia"/>
          </w:rPr>
          <w:delText xml:space="preserve"> element</w:delText>
        </w:r>
        <w:r w:rsidDel="00B50088">
          <w:rPr>
            <w:rFonts w:hint="eastAsia"/>
            <w:lang w:eastAsia="zh-CN"/>
          </w:rPr>
          <w:delText xml:space="preserve"> is included, the MSGin5G Server</w:delText>
        </w:r>
        <w:r w:rsidRPr="00192117" w:rsidDel="00B50088">
          <w:rPr>
            <w:rFonts w:hint="eastAsia"/>
            <w:lang w:eastAsia="zh-CN"/>
          </w:rPr>
          <w:delText xml:space="preserve"> </w:delText>
        </w:r>
        <w:r w:rsidDel="00B50088">
          <w:delText xml:space="preserve">shall </w:delText>
        </w:r>
        <w:r w:rsidDel="00B50088">
          <w:rPr>
            <w:rFonts w:hint="eastAsia"/>
            <w:lang w:eastAsia="zh-CN"/>
          </w:rPr>
          <w:delText>handle</w:delText>
        </w:r>
        <w:r w:rsidDel="00B50088">
          <w:delText xml:space="preserve"> </w:delText>
        </w:r>
        <w:r w:rsidDel="00B50088">
          <w:rPr>
            <w:rFonts w:hint="eastAsia"/>
            <w:lang w:eastAsia="zh-CN"/>
          </w:rPr>
          <w:delText>the CoAP</w:delText>
        </w:r>
        <w:r w:rsidDel="00B50088">
          <w:delText xml:space="preserve"> POST request according to procedures specified in IETF RFC </w:delText>
        </w:r>
        <w:r w:rsidDel="00B50088">
          <w:rPr>
            <w:rFonts w:hint="eastAsia"/>
            <w:lang w:eastAsia="zh-CN"/>
          </w:rPr>
          <w:delText>7252</w:delText>
        </w:r>
        <w:r w:rsidDel="00B50088">
          <w:delText> [</w:delText>
        </w:r>
        <w:r w:rsidDel="00B50088">
          <w:rPr>
            <w:rFonts w:hint="eastAsia"/>
            <w:lang w:eastAsia="zh-CN"/>
          </w:rPr>
          <w:delText>5</w:delText>
        </w:r>
        <w:r w:rsidDel="00B50088">
          <w:delText>]</w:delText>
        </w:r>
        <w:r w:rsidDel="00B50088">
          <w:rPr>
            <w:rFonts w:hint="eastAsia"/>
            <w:lang w:eastAsia="zh-CN"/>
          </w:rPr>
          <w:delText xml:space="preserve"> with no additional requirement.</w:delText>
        </w:r>
      </w:del>
    </w:p>
    <w:p w14:paraId="2327DC75" w14:textId="77777777" w:rsidR="00034EE8" w:rsidRPr="00956574" w:rsidRDefault="00034EE8" w:rsidP="00034EE8">
      <w:pPr>
        <w:pStyle w:val="Heading5"/>
        <w:rPr>
          <w:lang w:eastAsia="zh-CN"/>
        </w:rPr>
      </w:pPr>
      <w:bookmarkStart w:id="909" w:name="_Toc86042599"/>
      <w:bookmarkStart w:id="910" w:name="_Toc86043156"/>
      <w:bookmarkStart w:id="911" w:name="_Toc97379674"/>
      <w:bookmarkStart w:id="912" w:name="_Toc104711007"/>
      <w:bookmarkStart w:id="913" w:name="_Toc138339941"/>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909"/>
      <w:bookmarkEnd w:id="910"/>
      <w:bookmarkEnd w:id="911"/>
      <w:bookmarkEnd w:id="912"/>
      <w:bookmarkEnd w:id="913"/>
    </w:p>
    <w:p w14:paraId="182BD3DB" w14:textId="77777777" w:rsidR="00B50088" w:rsidRDefault="00B50088" w:rsidP="00B50088">
      <w:pPr>
        <w:rPr>
          <w:ins w:id="914" w:author="24.538_CR0060R2_(Rel-18)_5GMARCH_Ph2" w:date="2023-09-27T17:38:00Z"/>
          <w:lang w:val="en-US" w:eastAsia="zh-CN"/>
        </w:rPr>
      </w:pPr>
      <w:ins w:id="915" w:author="24.538_CR0060R2_(Rel-18)_5GMARCH_Ph2" w:date="2023-09-27T17:38:00Z">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Pr>
            <w:rFonts w:hint="eastAsia"/>
            <w:lang w:val="en-US" w:eastAsia="zh-CN"/>
          </w:rPr>
          <w:t xml:space="preserve">determines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ins>
    </w:p>
    <w:p w14:paraId="4B4126B5" w14:textId="3BDFEA49" w:rsidR="00034EE8" w:rsidRPr="00774C0B" w:rsidDel="00B50088" w:rsidRDefault="00034EE8" w:rsidP="00034EE8">
      <w:pPr>
        <w:rPr>
          <w:del w:id="916" w:author="24.538_CR0060R2_(Rel-18)_5GMARCH_Ph2" w:date="2023-09-27T17:38:00Z"/>
          <w:lang w:val="en-US" w:eastAsia="zh-CN"/>
        </w:rPr>
      </w:pPr>
      <w:del w:id="917" w:author="24.538_CR0060R2_(Rel-18)_5GMARCH_Ph2" w:date="2023-09-27T17:38:00Z">
        <w:r w:rsidDel="00B50088">
          <w:rPr>
            <w:noProof/>
            <w:lang w:val="en-US"/>
          </w:rPr>
          <w:delText xml:space="preserve">Upon receiving an </w:delText>
        </w:r>
        <w:r w:rsidDel="00B50088">
          <w:rPr>
            <w:rFonts w:hint="eastAsia"/>
            <w:noProof/>
            <w:lang w:val="en-US"/>
          </w:rPr>
          <w:delText>CoAP</w:delText>
        </w:r>
        <w:r w:rsidDel="00B50088">
          <w:rPr>
            <w:noProof/>
            <w:lang w:val="en-US"/>
          </w:rPr>
          <w:delText xml:space="preserve"> POST request containing</w:delText>
        </w:r>
        <w:r w:rsidDel="00B50088">
          <w:rPr>
            <w:rFonts w:hint="eastAsia"/>
            <w:noProof/>
            <w:lang w:val="en-US"/>
          </w:rPr>
          <w:delText xml:space="preserve"> the</w:delText>
        </w:r>
        <w:r w:rsidRPr="00A6796B" w:rsidDel="00B50088">
          <w:rPr>
            <w:rFonts w:hint="eastAsia"/>
            <w:noProof/>
            <w:lang w:val="en-US"/>
          </w:rPr>
          <w:delText xml:space="preserve"> MSGin5G Service identifier</w:delText>
        </w:r>
        <w:r w:rsidRPr="00933EC5" w:rsidDel="00B50088">
          <w:rPr>
            <w:rFonts w:hint="eastAsia"/>
            <w:lang w:eastAsia="zh-CN"/>
          </w:rPr>
          <w:delText xml:space="preserve"> </w:delText>
        </w:r>
        <w:r w:rsidDel="00B50088">
          <w:rPr>
            <w:rFonts w:hint="eastAsia"/>
            <w:lang w:eastAsia="zh-CN"/>
          </w:rPr>
          <w:delText xml:space="preserve">and the </w:delText>
        </w:r>
        <w:r w:rsidDel="00B50088">
          <w:rPr>
            <w:rFonts w:hint="eastAsia"/>
          </w:rPr>
          <w:delText>"</w:delText>
        </w:r>
        <w:r w:rsidDel="00B50088">
          <w:rPr>
            <w:rFonts w:hint="eastAsia"/>
            <w:lang w:eastAsia="zh-CN"/>
          </w:rPr>
          <w:delText>Message Type</w:delText>
        </w:r>
        <w:r w:rsidDel="00B50088">
          <w:rPr>
            <w:rFonts w:hint="eastAsia"/>
          </w:rPr>
          <w:delText>"</w:delText>
        </w:r>
        <w:r w:rsidRPr="003E2A2A" w:rsidDel="00B50088">
          <w:rPr>
            <w:lang w:eastAsia="zh-CN"/>
          </w:rPr>
          <w:delText xml:space="preserve"> </w:delText>
        </w:r>
        <w:r w:rsidRPr="00A83A7E" w:rsidDel="00B50088">
          <w:rPr>
            <w:lang w:eastAsia="zh-CN"/>
          </w:rPr>
          <w:delText>with the value</w:delText>
        </w:r>
        <w:r w:rsidDel="00B50088">
          <w:rPr>
            <w:rFonts w:hint="eastAsia"/>
            <w:lang w:eastAsia="zh-CN"/>
          </w:rPr>
          <w:delText xml:space="preserve"> </w:delText>
        </w:r>
        <w:r w:rsidDel="00B50088">
          <w:rPr>
            <w:rFonts w:hint="eastAsia"/>
          </w:rPr>
          <w:delText>"</w:delText>
        </w:r>
        <w:r w:rsidDel="00B50088">
          <w:rPr>
            <w:rFonts w:hint="eastAsia"/>
            <w:lang w:eastAsia="zh-CN"/>
          </w:rPr>
          <w:delText>IMDN</w:delText>
        </w:r>
        <w:r w:rsidDel="00B50088">
          <w:rPr>
            <w:rFonts w:hint="eastAsia"/>
          </w:rPr>
          <w:delText>"</w:delText>
        </w:r>
        <w:r w:rsidRPr="00A6796B" w:rsidDel="00B50088">
          <w:rPr>
            <w:rFonts w:hint="eastAsia"/>
            <w:noProof/>
            <w:lang w:val="en-US"/>
          </w:rPr>
          <w:delText xml:space="preserve">, </w:delText>
        </w:r>
        <w:r w:rsidDel="00B50088">
          <w:rPr>
            <w:rFonts w:hint="eastAsia"/>
            <w:noProof/>
            <w:lang w:val="en-US" w:eastAsia="zh-CN"/>
          </w:rPr>
          <w:delText xml:space="preserve">if a </w:delText>
        </w:r>
        <w:r w:rsidRPr="000615BA" w:rsidDel="00B50088">
          <w:delText>"</w:delText>
        </w:r>
        <w:r w:rsidRPr="00623E95" w:rsidDel="00B50088">
          <w:rPr>
            <w:rFonts w:cs="Arial"/>
          </w:rPr>
          <w:delText>Number of individual messages</w:delText>
        </w:r>
        <w:r w:rsidRPr="000615BA" w:rsidDel="00B50088">
          <w:delText>"</w:delText>
        </w:r>
        <w:r w:rsidDel="00B50088">
          <w:rPr>
            <w:rFonts w:hint="eastAsia"/>
            <w:lang w:eastAsia="zh-CN"/>
          </w:rPr>
          <w:delText xml:space="preserve"> and a </w:delText>
        </w:r>
        <w:r w:rsidRPr="000615BA" w:rsidDel="00B50088">
          <w:delText>"</w:delText>
        </w:r>
        <w:r w:rsidRPr="00623E95" w:rsidDel="00B50088">
          <w:rPr>
            <w:rFonts w:cs="Arial"/>
          </w:rPr>
          <w:delText>List of individual messages</w:delText>
        </w:r>
        <w:r w:rsidRPr="000615BA" w:rsidDel="00B50088">
          <w:delText>"</w:delText>
        </w:r>
        <w:r w:rsidDel="00B50088">
          <w:rPr>
            <w:rFonts w:hint="eastAsia"/>
            <w:lang w:eastAsia="zh-CN"/>
          </w:rPr>
          <w:delText xml:space="preserve"> are included, </w:delText>
        </w:r>
        <w:r w:rsidRPr="00A6796B" w:rsidDel="00B50088">
          <w:rPr>
            <w:rFonts w:hint="eastAsia"/>
            <w:noProof/>
            <w:lang w:val="en-US"/>
          </w:rPr>
          <w:delText xml:space="preserve">the MSGin5G </w:delText>
        </w:r>
        <w:r w:rsidDel="00B50088">
          <w:rPr>
            <w:rFonts w:hint="eastAsia"/>
            <w:lang w:eastAsia="zh-CN"/>
          </w:rPr>
          <w:delText>Server</w:delText>
        </w:r>
        <w:r w:rsidRPr="00A6796B" w:rsidDel="00B50088">
          <w:rPr>
            <w:rFonts w:hint="eastAsia"/>
            <w:noProof/>
            <w:lang w:val="en-US"/>
          </w:rPr>
          <w:delText xml:space="preserve"> </w:delText>
        </w:r>
        <w:r w:rsidDel="00B50088">
          <w:rPr>
            <w:rFonts w:hint="eastAsia"/>
            <w:noProof/>
            <w:lang w:val="en-US" w:eastAsia="zh-CN"/>
          </w:rPr>
          <w:delText xml:space="preserve">determines that this message is </w:delText>
        </w:r>
        <w:r w:rsidRPr="002B0B2B" w:rsidDel="00B50088">
          <w:rPr>
            <w:rFonts w:hint="eastAsia"/>
            <w:lang w:eastAsia="zh-CN"/>
          </w:rPr>
          <w:delText>a</w:delText>
        </w:r>
        <w:r w:rsidDel="00B50088">
          <w:rPr>
            <w:rFonts w:hint="eastAsia"/>
            <w:lang w:eastAsia="zh-CN"/>
          </w:rPr>
          <w:delText>n</w:delText>
        </w:r>
        <w:r w:rsidRPr="002B0B2B" w:rsidDel="00B50088">
          <w:rPr>
            <w:rFonts w:hint="eastAsia"/>
            <w:lang w:eastAsia="zh-CN"/>
          </w:rPr>
          <w:delText xml:space="preserve"> a</w:delText>
        </w:r>
        <w:r w:rsidRPr="002B0B2B" w:rsidDel="00B50088">
          <w:rPr>
            <w:lang w:eastAsia="zh-CN"/>
          </w:rPr>
          <w:delText>ggregat</w:delText>
        </w:r>
        <w:r w:rsidRPr="002B0B2B" w:rsidDel="00B50088">
          <w:rPr>
            <w:rFonts w:hint="eastAsia"/>
            <w:lang w:eastAsia="zh-CN"/>
          </w:rPr>
          <w:delText>ed MSGin5G message</w:delText>
        </w:r>
        <w:r w:rsidDel="00B50088">
          <w:rPr>
            <w:rFonts w:hint="eastAsia"/>
            <w:lang w:eastAsia="zh-CN"/>
          </w:rPr>
          <w:delText>.</w:delText>
        </w:r>
        <w:r w:rsidRPr="003D3D3E" w:rsidDel="00B50088">
          <w:rPr>
            <w:rFonts w:hint="eastAsia"/>
            <w:lang w:eastAsia="zh-CN"/>
          </w:rPr>
          <w:delText xml:space="preserve"> </w:delText>
        </w:r>
        <w:r w:rsidDel="00B50088">
          <w:rPr>
            <w:rFonts w:hint="eastAsia"/>
            <w:lang w:eastAsia="zh-CN"/>
          </w:rPr>
          <w:delText>The MSGin5G Server</w:delText>
        </w:r>
        <w:r w:rsidRPr="00A6796B" w:rsidDel="00B50088">
          <w:rPr>
            <w:noProof/>
            <w:lang w:val="en-US"/>
          </w:rPr>
          <w:delText xml:space="preserve"> shall </w:delText>
        </w:r>
        <w:r w:rsidRPr="00A6796B" w:rsidDel="00B50088">
          <w:rPr>
            <w:rFonts w:hint="eastAsia"/>
            <w:noProof/>
            <w:lang w:val="en-US"/>
          </w:rPr>
          <w:delText>handle</w:delText>
        </w:r>
        <w:r w:rsidRPr="00A6796B" w:rsidDel="00B50088">
          <w:rPr>
            <w:noProof/>
            <w:lang w:val="en-US"/>
          </w:rPr>
          <w:delText xml:space="preserve"> </w:delText>
        </w:r>
        <w:r w:rsidRPr="00A6796B" w:rsidDel="00B50088">
          <w:rPr>
            <w:rFonts w:hint="eastAsia"/>
            <w:noProof/>
            <w:lang w:val="en-US"/>
          </w:rPr>
          <w:delText xml:space="preserve">the </w:delText>
        </w:r>
        <w:r w:rsidDel="00B50088">
          <w:rPr>
            <w:rFonts w:hint="eastAsia"/>
            <w:noProof/>
            <w:lang w:val="en-US" w:eastAsia="zh-CN"/>
          </w:rPr>
          <w:delText xml:space="preserve">whole </w:delText>
        </w:r>
        <w:r w:rsidRPr="00EC6296" w:rsidDel="00B50088">
          <w:rPr>
            <w:rFonts w:hint="eastAsia"/>
            <w:lang w:eastAsia="zh-CN"/>
          </w:rPr>
          <w:delText>a</w:delText>
        </w:r>
        <w:r w:rsidRPr="00EC6296" w:rsidDel="00B50088">
          <w:rPr>
            <w:lang w:eastAsia="zh-CN"/>
          </w:rPr>
          <w:delText>ggregat</w:delText>
        </w:r>
        <w:r w:rsidRPr="00EC6296" w:rsidDel="00B50088">
          <w:rPr>
            <w:rFonts w:hint="eastAsia"/>
            <w:lang w:eastAsia="zh-CN"/>
          </w:rPr>
          <w:delText>ed MSGin5G delivery status report</w:delText>
        </w:r>
        <w:r w:rsidRPr="00A6796B" w:rsidDel="00B50088">
          <w:rPr>
            <w:noProof/>
            <w:lang w:val="en-US"/>
          </w:rPr>
          <w:delText xml:space="preserve"> according to procedures specified in </w:delText>
        </w:r>
        <w:r w:rsidDel="00B50088">
          <w:rPr>
            <w:rFonts w:hint="eastAsia"/>
            <w:noProof/>
            <w:lang w:val="en-US" w:eastAsia="zh-CN"/>
          </w:rPr>
          <w:delText>clause</w:delText>
        </w:r>
        <w:r w:rsidDel="00B50088">
          <w:delText> </w:delText>
        </w:r>
        <w:r w:rsidDel="00B50088">
          <w:rPr>
            <w:rFonts w:hint="eastAsia"/>
            <w:noProof/>
            <w:lang w:val="en-US" w:eastAsia="zh-CN"/>
          </w:rPr>
          <w:delText>6.4.1.2.4.</w:delText>
        </w:r>
      </w:del>
    </w:p>
    <w:p w14:paraId="1D76BC0E" w14:textId="77777777" w:rsidR="00034EE8" w:rsidRPr="00CD5B23" w:rsidRDefault="00034EE8" w:rsidP="00034EE8">
      <w:pPr>
        <w:pStyle w:val="Heading5"/>
        <w:rPr>
          <w:lang w:eastAsia="zh-CN"/>
        </w:rPr>
      </w:pPr>
      <w:bookmarkStart w:id="918" w:name="_Toc86042600"/>
      <w:bookmarkStart w:id="919" w:name="_Toc86043157"/>
      <w:bookmarkStart w:id="920" w:name="_Toc97379675"/>
      <w:bookmarkStart w:id="921" w:name="_Toc104711008"/>
      <w:bookmarkStart w:id="922" w:name="_Toc138339942"/>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918"/>
      <w:bookmarkEnd w:id="919"/>
      <w:bookmarkEnd w:id="920"/>
      <w:bookmarkEnd w:id="921"/>
      <w:bookmarkEnd w:id="922"/>
    </w:p>
    <w:p w14:paraId="274BE11C" w14:textId="5BFBDCE5" w:rsidR="00B50088" w:rsidRPr="00B50088" w:rsidRDefault="00B50088" w:rsidP="00034EE8">
      <w:pPr>
        <w:rPr>
          <w:ins w:id="923" w:author="24.538_CR0060R2_(Rel-18)_5GMARCH_Ph2" w:date="2023-09-27T17:39:00Z"/>
          <w:lang w:val="en-US" w:eastAsia="zh-CN"/>
          <w:rPrChange w:id="924" w:author="24.538_CR0060R2_(Rel-18)_5GMARCH_Ph2" w:date="2023-09-27T17:39:00Z">
            <w:rPr>
              <w:ins w:id="925" w:author="24.538_CR0060R2_(Rel-18)_5GMARCH_Ph2" w:date="2023-09-27T17:39:00Z"/>
              <w:lang w:eastAsia="zh-CN"/>
            </w:rPr>
          </w:rPrChange>
        </w:rPr>
      </w:pPr>
      <w:ins w:id="926" w:author="24.538_CR0060R2_(Rel-18)_5GMARCH_Ph2" w:date="2023-09-27T17:39:00Z">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shall determine the communication model of the message as specified in clause 6.4.1.2.1</w:t>
        </w:r>
        <w:r>
          <w:rPr>
            <w:rFonts w:hint="eastAsia"/>
            <w:lang w:val="en-US" w:eastAsia="zh-CN"/>
          </w:rPr>
          <w:t xml:space="preserve">. </w:t>
        </w:r>
      </w:ins>
    </w:p>
    <w:p w14:paraId="06F3BCF8" w14:textId="77777777" w:rsidR="00B50088" w:rsidRDefault="00B50088" w:rsidP="00B50088">
      <w:pPr>
        <w:rPr>
          <w:ins w:id="927" w:author="24.538_CR0060R2_(Rel-18)_5GMARCH_Ph2" w:date="2023-09-27T17:41:00Z"/>
          <w:lang w:val="en-US" w:eastAsia="zh-CN"/>
        </w:rPr>
      </w:pPr>
      <w:ins w:id="928" w:author="24.538_CR0060R2_(Rel-18)_5GMARCH_Ph2" w:date="2023-09-27T17:41:00Z">
        <w:del w:id="929" w:author="l y" w:date="2023-08-02T18:44:00Z">
          <w:r>
            <w:rPr>
              <w:rFonts w:hint="eastAsia"/>
              <w:lang w:val="en-US" w:eastAsia="zh-CN"/>
            </w:rPr>
            <w:delText>In order to</w:delText>
          </w:r>
        </w:del>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ins>
    </w:p>
    <w:p w14:paraId="1E56BFD1" w14:textId="3D5646CE" w:rsidR="00B50088" w:rsidRPr="00B50088" w:rsidRDefault="00B50088" w:rsidP="00B50088">
      <w:pPr>
        <w:rPr>
          <w:ins w:id="930" w:author="24.538_CR0060R2_(Rel-18)_5GMARCH_Ph2" w:date="2023-09-27T17:41:00Z"/>
          <w:rFonts w:eastAsia="SimSun"/>
          <w:lang w:val="en-US" w:eastAsia="zh-CN"/>
          <w:rPrChange w:id="931" w:author="24.538_CR0060R2_(Rel-18)_5GMARCH_Ph2" w:date="2023-09-27T17:41:00Z">
            <w:rPr>
              <w:ins w:id="932" w:author="24.538_CR0060R2_(Rel-18)_5GMARCH_Ph2" w:date="2023-09-27T17:41:00Z"/>
              <w:lang w:eastAsia="zh-CN"/>
            </w:rPr>
          </w:rPrChange>
        </w:rPr>
      </w:pPr>
      <w:ins w:id="933" w:author="24.538_CR0060R2_(Rel-18)_5GMARCH_Ph2" w:date="2023-09-27T17:41:00Z">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to determin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ins>
    </w:p>
    <w:p w14:paraId="04E84FA4" w14:textId="77777777" w:rsidR="00B50088" w:rsidRDefault="00B50088" w:rsidP="00B50088">
      <w:pPr>
        <w:rPr>
          <w:ins w:id="934" w:author="24.538_CR0060R2_(Rel-18)_5GMARCH_Ph2" w:date="2023-09-27T17:41:00Z"/>
          <w:lang w:eastAsia="zh-CN"/>
        </w:rPr>
      </w:pPr>
      <w:ins w:id="935" w:author="24.538_CR0060R2_(Rel-18)_5GMARCH_Ph2" w:date="2023-09-27T17:41:00Z">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ins>
    </w:p>
    <w:p w14:paraId="6F1937CE" w14:textId="1D0932A3" w:rsidR="00034EE8" w:rsidDel="00B50088" w:rsidRDefault="00034EE8" w:rsidP="00034EE8">
      <w:pPr>
        <w:rPr>
          <w:del w:id="936" w:author="24.538_CR0060R2_(Rel-18)_5GMARCH_Ph2" w:date="2023-09-27T17:41:00Z"/>
          <w:lang w:eastAsia="zh-CN"/>
        </w:rPr>
      </w:pPr>
      <w:del w:id="937" w:author="24.538_CR0060R2_(Rel-18)_5GMARCH_Ph2" w:date="2023-09-27T17:39:00Z">
        <w:r w:rsidDel="00B50088">
          <w:rPr>
            <w:rFonts w:hint="eastAsia"/>
            <w:lang w:eastAsia="zh-CN"/>
          </w:rPr>
          <w:delText xml:space="preserve">In order to </w:delText>
        </w:r>
      </w:del>
      <w:del w:id="938" w:author="24.538_CR0060R2_(Rel-18)_5GMARCH_Ph2" w:date="2023-09-27T17:41:00Z">
        <w:r w:rsidDel="00B50088">
          <w:rPr>
            <w:rFonts w:hint="eastAsia"/>
            <w:lang w:eastAsia="zh-CN"/>
          </w:rPr>
          <w:delText>deliver the MSGin5G</w:delText>
        </w:r>
        <w:r w:rsidDel="00B50088">
          <w:delText xml:space="preserve"> message</w:delText>
        </w:r>
        <w:r w:rsidRPr="00551C85" w:rsidDel="00B50088">
          <w:delText xml:space="preserve"> </w:delText>
        </w:r>
        <w:r w:rsidRPr="00623E95" w:rsidDel="00B50088">
          <w:delText>to a</w:delText>
        </w:r>
        <w:r w:rsidDel="00B50088">
          <w:delText>n</w:delText>
        </w:r>
        <w:r w:rsidRPr="00623E95" w:rsidDel="00B50088">
          <w:delText xml:space="preserve"> MSGin5G UE</w:delText>
        </w:r>
        <w:r w:rsidDel="00B50088">
          <w:rPr>
            <w:rFonts w:hint="eastAsia"/>
            <w:lang w:eastAsia="zh-CN"/>
          </w:rPr>
          <w:delText>,</w:delText>
        </w:r>
        <w:r w:rsidDel="00B50088">
          <w:delText xml:space="preserve"> </w:delText>
        </w:r>
        <w:r w:rsidDel="00B50088">
          <w:rPr>
            <w:rFonts w:hint="eastAsia"/>
            <w:lang w:eastAsia="zh-CN"/>
          </w:rPr>
          <w:delText>t</w:delText>
        </w:r>
        <w:r w:rsidDel="00B50088">
          <w:delText xml:space="preserve">he </w:delText>
        </w:r>
        <w:r w:rsidDel="00B50088">
          <w:rPr>
            <w:rFonts w:hint="eastAsia"/>
          </w:rPr>
          <w:delText>MSGin5G</w:delText>
        </w:r>
        <w:r w:rsidDel="00B50088">
          <w:delText xml:space="preserve"> </w:delText>
        </w:r>
        <w:r w:rsidDel="00B50088">
          <w:rPr>
            <w:rFonts w:hint="eastAsia"/>
            <w:lang w:eastAsia="zh-CN"/>
          </w:rPr>
          <w:delText xml:space="preserve">Server </w:delText>
        </w:r>
        <w:r w:rsidDel="00B50088">
          <w:delText xml:space="preserve">shall send </w:delText>
        </w:r>
        <w:r w:rsidDel="00B50088">
          <w:rPr>
            <w:rFonts w:hint="eastAsia"/>
          </w:rPr>
          <w:delText>the MSGin5G</w:delText>
        </w:r>
        <w:r w:rsidDel="00B50088">
          <w:delText xml:space="preserve"> message </w:delText>
        </w:r>
        <w:r w:rsidDel="00B50088">
          <w:rPr>
            <w:rFonts w:hint="eastAsia"/>
          </w:rPr>
          <w:delText xml:space="preserve">in </w:delText>
        </w:r>
        <w:r w:rsidDel="00B50088">
          <w:delText>an</w:delText>
        </w:r>
        <w:r w:rsidDel="00B50088">
          <w:rPr>
            <w:rFonts w:hint="eastAsia"/>
            <w:lang w:eastAsia="zh-CN"/>
          </w:rPr>
          <w:delText xml:space="preserve"> new</w:delText>
        </w:r>
        <w:r w:rsidDel="00B50088">
          <w:delText xml:space="preserve"> </w:delText>
        </w:r>
        <w:r w:rsidDel="00B50088">
          <w:rPr>
            <w:rFonts w:hint="eastAsia"/>
          </w:rPr>
          <w:delText>CoAP</w:delText>
        </w:r>
        <w:r w:rsidDel="00B50088">
          <w:delText xml:space="preserve"> message according to procedures specified in IETF RFC </w:delText>
        </w:r>
        <w:r w:rsidDel="00B50088">
          <w:rPr>
            <w:rFonts w:hint="eastAsia"/>
          </w:rPr>
          <w:delText>7252</w:delText>
        </w:r>
        <w:r w:rsidDel="00B50088">
          <w:delText> [</w:delText>
        </w:r>
        <w:r w:rsidDel="00B50088">
          <w:rPr>
            <w:rFonts w:hint="eastAsia"/>
            <w:lang w:eastAsia="zh-CN"/>
          </w:rPr>
          <w:delText>5</w:delText>
        </w:r>
        <w:r w:rsidDel="00B50088">
          <w:delText>]</w:delText>
        </w:r>
        <w:r w:rsidDel="00B50088">
          <w:rPr>
            <w:rFonts w:hint="eastAsia"/>
            <w:lang w:eastAsia="zh-CN"/>
          </w:rPr>
          <w:delText xml:space="preserve"> via MSGin5G-1 reference point</w:delText>
        </w:r>
        <w:r w:rsidDel="00B50088">
          <w:delText>.</w:delText>
        </w:r>
        <w:r w:rsidDel="00B50088">
          <w:rPr>
            <w:rFonts w:hint="eastAsia"/>
            <w:lang w:eastAsia="zh-CN"/>
          </w:rPr>
          <w:delText xml:space="preserve"> The sending of the CoAP</w:delText>
        </w:r>
        <w:r w:rsidDel="00B50088">
          <w:delText xml:space="preserve"> message </w:delText>
        </w:r>
        <w:r w:rsidDel="00B50088">
          <w:rPr>
            <w:rFonts w:hint="eastAsia"/>
            <w:lang w:eastAsia="zh-CN"/>
          </w:rPr>
          <w:delText>shall follow the</w:delText>
        </w:r>
        <w:r w:rsidDel="00B50088">
          <w:delText xml:space="preserve"> procedures</w:delText>
        </w:r>
        <w:r w:rsidDel="00B50088">
          <w:rPr>
            <w:rFonts w:hint="eastAsia"/>
            <w:lang w:eastAsia="zh-CN"/>
          </w:rPr>
          <w:delText xml:space="preserve"> below:</w:delText>
        </w:r>
      </w:del>
    </w:p>
    <w:p w14:paraId="357EC80E" w14:textId="45D543B7" w:rsidR="00034EE8" w:rsidRPr="000217EE" w:rsidRDefault="00034EE8" w:rsidP="00034EE8">
      <w:pPr>
        <w:pStyle w:val="B1"/>
      </w:pPr>
      <w:r w:rsidRPr="000217EE">
        <w:lastRenderedPageBreak/>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json</w:t>
      </w:r>
      <w:r w:rsidR="001314EF">
        <w:t>;</w:t>
      </w:r>
    </w:p>
    <w:p w14:paraId="7ADCBAD5" w14:textId="389496FB" w:rsidR="00034EE8" w:rsidRPr="000217EE" w:rsidRDefault="00034EE8" w:rsidP="00034EE8">
      <w:pPr>
        <w:pStyle w:val="B1"/>
        <w:rPr>
          <w:szCs w:val="18"/>
        </w:rPr>
      </w:pPr>
      <w:r w:rsidRPr="000217EE">
        <w:rPr>
          <w:rFonts w:hint="eastAsia"/>
        </w:rPr>
        <w:t>c)</w:t>
      </w:r>
      <w:r w:rsidRPr="000217EE">
        <w:rPr>
          <w:rFonts w:hint="eastAsia"/>
        </w:rPr>
        <w:tab/>
      </w:r>
      <w:ins w:id="939" w:author="24.538_CR0060R2_(Rel-18)_5GMARCH_Ph2" w:date="2023-09-27T17:42:00Z">
        <w:r w:rsidR="00B50088">
          <w:t>t</w:t>
        </w:r>
      </w:ins>
      <w:del w:id="940" w:author="24.538_CR0060R2_(Rel-18)_5GMARCH_Ph2" w:date="2023-09-27T17:42:00Z">
        <w:r w:rsidRPr="000217EE" w:rsidDel="00B50088">
          <w:rPr>
            <w:rFonts w:hint="eastAsia"/>
          </w:rPr>
          <w:delText>T</w:delText>
        </w:r>
      </w:del>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3682579A" w:rsidR="00B50088" w:rsidRDefault="00B50088" w:rsidP="00B50088">
      <w:pPr>
        <w:pStyle w:val="B1"/>
        <w:rPr>
          <w:ins w:id="941" w:author="24.538_CR0060R2_(Rel-18)_5GMARCH_Ph2" w:date="2023-09-27T17:43:00Z"/>
        </w:rPr>
      </w:pPr>
      <w:ins w:id="942" w:author="24.538_CR0060R2_(Rel-18)_5GMARCH_Ph2" w:date="2023-09-27T17:43:00Z">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w:t>
        </w:r>
        <w:del w:id="943" w:author="l y" w:date="2023-08-03T16:18:00Z">
          <w:r>
            <w:rPr>
              <w:rFonts w:hint="eastAsia"/>
            </w:rPr>
            <w:delText>determine the communication model of the message by checking the recipient of the message as specified in clause</w:delText>
          </w:r>
          <w:r>
            <w:delText> </w:delText>
          </w:r>
          <w:r>
            <w:rPr>
              <w:rFonts w:hint="eastAsia"/>
            </w:rPr>
            <w:delText>6.4.1.2.1 and</w:delText>
          </w:r>
        </w:del>
        <w:r>
          <w:rPr>
            <w:rFonts w:hint="eastAsia"/>
          </w:rPr>
          <w:t xml:space="preserve"> generate the new CoAP message</w:t>
        </w:r>
        <w:r>
          <w:rPr>
            <w:rFonts w:eastAsia="SimSun" w:hint="eastAsia"/>
            <w:lang w:val="en-US" w:eastAsia="zh-CN"/>
          </w:rPr>
          <w:t xml:space="preserve"> as specified below</w:t>
        </w:r>
        <w:r>
          <w:rPr>
            <w:rFonts w:hint="eastAsia"/>
          </w:rPr>
          <w:t>:</w:t>
        </w:r>
      </w:ins>
    </w:p>
    <w:p w14:paraId="00F88707" w14:textId="77551542" w:rsidR="00034EE8" w:rsidRPr="000217EE" w:rsidDel="00B50088" w:rsidRDefault="00034EE8" w:rsidP="00034EE8">
      <w:pPr>
        <w:pStyle w:val="B1"/>
        <w:rPr>
          <w:del w:id="944" w:author="24.538_CR0060R2_(Rel-18)_5GMARCH_Ph2" w:date="2023-09-27T17:43:00Z"/>
        </w:rPr>
      </w:pPr>
      <w:del w:id="945" w:author="24.538_CR0060R2_(Rel-18)_5GMARCH_Ph2" w:date="2023-09-27T17:43:00Z">
        <w:r w:rsidRPr="000217EE" w:rsidDel="00B50088">
          <w:rPr>
            <w:rFonts w:hint="eastAsia"/>
          </w:rPr>
          <w:delText>d)</w:delText>
        </w:r>
        <w:r w:rsidRPr="000217EE" w:rsidDel="00B50088">
          <w:rPr>
            <w:rFonts w:hint="eastAsia"/>
          </w:rPr>
          <w:tab/>
        </w:r>
        <w:r w:rsidR="001314EF" w:rsidDel="00B50088">
          <w:delText>the</w:delText>
        </w:r>
        <w:r w:rsidRPr="000217EE" w:rsidDel="00B50088">
          <w:delText xml:space="preserve"> </w:delText>
        </w:r>
        <w:r w:rsidRPr="000217EE" w:rsidDel="00B50088">
          <w:rPr>
            <w:rFonts w:hint="eastAsia"/>
          </w:rPr>
          <w:delText>MSGin5G Server shall determine the communication model of the message by checking the recipient of the message as specified in clause</w:delText>
        </w:r>
        <w:r w:rsidRPr="000217EE" w:rsidDel="00B50088">
          <w:delText> </w:delText>
        </w:r>
        <w:r w:rsidRPr="000217EE" w:rsidDel="00B50088">
          <w:rPr>
            <w:rFonts w:hint="eastAsia"/>
          </w:rPr>
          <w:delText>6.4.1.2.1 and generate the new CoAP message:</w:delText>
        </w:r>
      </w:del>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r w:rsidRPr="000217EE">
        <w:rPr>
          <w:rFonts w:hint="eastAsia"/>
        </w:rPr>
        <w:t>i)</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r w:rsidRPr="000217EE">
        <w:rPr>
          <w:rFonts w:hint="eastAsia"/>
        </w:rPr>
        <w:t>i)</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77777777"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del w:id="946" w:author="24.538_CR0060R2_(Rel-18)_5GMARCH_Ph2" w:date="2023-09-27T17:44:00Z">
        <w:r w:rsidRPr="000217EE" w:rsidDel="00B50088">
          <w:rPr>
            <w:rFonts w:hint="eastAsia"/>
            <w:szCs w:val="18"/>
          </w:rPr>
          <w:delText xml:space="preserve"> and</w:delText>
        </w:r>
      </w:del>
    </w:p>
    <w:p w14:paraId="75FB46CD" w14:textId="77777777" w:rsidR="00034EE8" w:rsidRPr="000217EE" w:rsidRDefault="00034EE8" w:rsidP="00034EE8">
      <w:pPr>
        <w:pStyle w:val="B2"/>
      </w:pPr>
      <w:r w:rsidRPr="000217EE">
        <w:rPr>
          <w:rFonts w:hint="eastAsia"/>
        </w:rPr>
        <w:t>4)</w:t>
      </w:r>
      <w:r w:rsidRPr="000217EE">
        <w:rPr>
          <w:rFonts w:hint="eastAsia"/>
        </w:rPr>
        <w:tab/>
        <w:t xml:space="preserve">if the MSGin5G message is needed to be distributed </w:t>
      </w:r>
      <w:r w:rsidRPr="000217EE">
        <w:t>based on message topic</w:t>
      </w:r>
      <w:r w:rsidRPr="000217EE">
        <w:rPr>
          <w:rFonts w:hint="eastAsia"/>
        </w:rPr>
        <w:t>, the MSGin5G Server:</w:t>
      </w:r>
    </w:p>
    <w:p w14:paraId="43D82BD8" w14:textId="6BFC7906" w:rsidR="00034EE8" w:rsidRPr="000217EE" w:rsidRDefault="00034EE8" w:rsidP="00034EE8">
      <w:pPr>
        <w:pStyle w:val="B3"/>
      </w:pPr>
      <w:r w:rsidRPr="000217EE">
        <w:rPr>
          <w:rFonts w:hint="eastAsia"/>
        </w:rPr>
        <w:t>i)</w:t>
      </w:r>
      <w:r w:rsidRPr="000217EE">
        <w:rPr>
          <w:rFonts w:hint="eastAsia"/>
        </w:rPr>
        <w:tab/>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197416A2" w:rsidR="00034EE8" w:rsidRDefault="00034EE8" w:rsidP="00034EE8">
      <w:pPr>
        <w:pStyle w:val="B3"/>
        <w:rPr>
          <w:ins w:id="947" w:author="24.538_CR0060R2_(Rel-18)_5GMARCH_Ph2" w:date="2023-09-27T17:44:00Z"/>
        </w:rPr>
      </w:pPr>
      <w:r w:rsidRPr="000217EE">
        <w:rPr>
          <w:rFonts w:hint="eastAsia"/>
        </w:rPr>
        <w:t>i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ins w:id="948" w:author="24.538_CR0060R2_(Rel-18)_5GMARCH_Ph2" w:date="2023-09-27T17:44:00Z">
        <w:r w:rsidR="00B50088">
          <w:t>; and</w:t>
        </w:r>
      </w:ins>
      <w:del w:id="949" w:author="24.538_CR0060R2_(Rel-18)_5GMARCH_Ph2" w:date="2023-09-27T17:44:00Z">
        <w:r w:rsidRPr="000217EE" w:rsidDel="00B50088">
          <w:rPr>
            <w:rFonts w:hint="eastAsia"/>
          </w:rPr>
          <w:delText>.</w:delText>
        </w:r>
      </w:del>
    </w:p>
    <w:p w14:paraId="2BCB5C6C" w14:textId="59C00279" w:rsidR="00B50088" w:rsidRPr="00B50088" w:rsidRDefault="00B50088">
      <w:pPr>
        <w:pStyle w:val="B2"/>
        <w:rPr>
          <w:rFonts w:eastAsia="SimSun"/>
          <w:lang w:val="en-US" w:eastAsia="zh-CN"/>
          <w:rPrChange w:id="950" w:author="24.538_CR0060R2_(Rel-18)_5GMARCH_Ph2" w:date="2023-09-27T17:44:00Z">
            <w:rPr/>
          </w:rPrChange>
        </w:rPr>
        <w:pPrChange w:id="951" w:author="24.538_CR0060R2_(Rel-18)_5GMARCH_Ph2" w:date="2023-09-27T17:44:00Z">
          <w:pPr>
            <w:pStyle w:val="B3"/>
          </w:pPr>
        </w:pPrChange>
      </w:pPr>
      <w:ins w:id="952" w:author="24.538_CR0060R2_(Rel-18)_5GMARCH_Ph2" w:date="2023-09-27T17:44:00Z">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ins>
      <w:ins w:id="953" w:author="24.538_CR0063_(Rel-18)_5GMARCH_Ph2" w:date="2023-09-27T23:28:00Z">
        <w:r w:rsidR="00FA4884">
          <w:rPr>
            <w:rFonts w:eastAsia="DengXian"/>
            <w:lang w:val="en-US" w:eastAsia="zh-CN"/>
          </w:rPr>
          <w:t>1</w:t>
        </w:r>
      </w:ins>
      <w:ins w:id="954" w:author="24.538_CR0060R2_(Rel-18)_5GMARCH_Ph2" w:date="2023-09-27T17:44:00Z">
        <w:del w:id="955" w:author="24.538_CR0063_(Rel-18)_5GMARCH_Ph2" w:date="2023-09-27T23:28:00Z">
          <w:r w:rsidDel="00FA4884">
            <w:rPr>
              <w:rFonts w:eastAsia="DengXian" w:hint="eastAsia"/>
              <w:lang w:val="en-US" w:eastAsia="zh-CN"/>
            </w:rPr>
            <w:delText>0</w:delText>
          </w:r>
        </w:del>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ins>
    </w:p>
    <w:p w14:paraId="24262E2A" w14:textId="12AA5599" w:rsidR="00034EE8" w:rsidRPr="000217EE" w:rsidRDefault="00034EE8" w:rsidP="00034EE8">
      <w:pPr>
        <w:pStyle w:val="B1"/>
      </w:pPr>
      <w:r w:rsidRPr="000217EE">
        <w:rPr>
          <w:rFonts w:hint="eastAsia"/>
        </w:rPr>
        <w:t>e)</w:t>
      </w:r>
      <w:r w:rsidRPr="000217EE">
        <w:rPr>
          <w:rFonts w:hint="eastAsia"/>
        </w:rPr>
        <w:tab/>
      </w:r>
      <w:r w:rsidR="001314EF">
        <w:t>before</w:t>
      </w:r>
      <w:r w:rsidRPr="000217EE">
        <w:rPr>
          <w:rFonts w:hint="eastAsia"/>
        </w:rPr>
        <w:t xml:space="preserve"> sending </w:t>
      </w:r>
      <w:r w:rsidRPr="000217EE">
        <w:t xml:space="preserve">the </w:t>
      </w:r>
      <w:r w:rsidRPr="000217EE">
        <w:rPr>
          <w:rFonts w:hint="eastAsia"/>
        </w:rPr>
        <w:t>new CoAP</w:t>
      </w:r>
      <w:r w:rsidRPr="000217EE">
        <w:t xml:space="preserve"> message</w:t>
      </w:r>
      <w:r w:rsidRPr="000217EE">
        <w:rPr>
          <w:rFonts w:hint="eastAsia"/>
        </w:rPr>
        <w:t xml:space="preserve"> generated in step d), t</w:t>
      </w:r>
      <w:r w:rsidRPr="000217EE">
        <w:t xml:space="preserve">he </w:t>
      </w:r>
      <w:r w:rsidRPr="000217EE">
        <w:rPr>
          <w:rFonts w:hint="eastAsia"/>
        </w:rPr>
        <w:t>MSGin5G Server shall</w:t>
      </w:r>
      <w:r w:rsidRPr="000217EE">
        <w:t xml:space="preserve"> compare the size of the </w:t>
      </w:r>
      <w:r w:rsidRPr="000217EE">
        <w:rPr>
          <w:rFonts w:hint="eastAsia"/>
        </w:rPr>
        <w:t>new CoAP</w:t>
      </w:r>
      <w:r w:rsidRPr="000217EE">
        <w:t xml:space="preserve"> message to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w:t>
      </w:r>
      <w:r w:rsidRPr="000217EE">
        <w:t xml:space="preserve"> </w:t>
      </w:r>
      <w:r w:rsidRPr="000217EE">
        <w:rPr>
          <w:rFonts w:hint="eastAsia"/>
        </w:rPr>
        <w:t xml:space="preserve">If the </w:t>
      </w:r>
      <w:r w:rsidRPr="000217EE">
        <w:t xml:space="preserve">size exceeds, the MSGin5G </w:t>
      </w:r>
      <w:r w:rsidRPr="000217EE">
        <w:rPr>
          <w:rFonts w:hint="eastAsia"/>
        </w:rPr>
        <w:t>Server</w:t>
      </w:r>
      <w:r w:rsidRPr="000217EE">
        <w:t xml:space="preserve"> </w:t>
      </w:r>
      <w:r w:rsidRPr="000217EE">
        <w:rPr>
          <w:rFonts w:hint="eastAsia"/>
        </w:rPr>
        <w:t xml:space="preserve">shall </w:t>
      </w:r>
      <w:r w:rsidRPr="000217EE">
        <w:t xml:space="preserve">segment the </w:t>
      </w:r>
      <w:r w:rsidRPr="000217EE">
        <w:rPr>
          <w:rFonts w:hint="eastAsia"/>
        </w:rPr>
        <w:t>MSGin5G</w:t>
      </w:r>
      <w:r w:rsidRPr="000217EE">
        <w:t xml:space="preserve"> message into a set of segmented </w:t>
      </w:r>
      <w:r w:rsidRPr="000217EE">
        <w:rPr>
          <w:rFonts w:hint="eastAsia"/>
        </w:rPr>
        <w:t xml:space="preserve">MSGin5G </w:t>
      </w:r>
      <w:r w:rsidRPr="000217EE">
        <w:t xml:space="preserve">messages such that each segmented </w:t>
      </w:r>
      <w:r w:rsidRPr="000217EE">
        <w:rPr>
          <w:rFonts w:hint="eastAsia"/>
        </w:rPr>
        <w:t xml:space="preserve">MSGin5G </w:t>
      </w:r>
      <w:r w:rsidRPr="000217EE">
        <w:t xml:space="preserve">message can fit within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For each </w:t>
      </w:r>
      <w:r w:rsidRPr="000217EE">
        <w:t xml:space="preserve">segmented </w:t>
      </w:r>
      <w:r w:rsidRPr="000217EE">
        <w:rPr>
          <w:rFonts w:hint="eastAsia"/>
        </w:rPr>
        <w:t xml:space="preserve">MSGin5G </w:t>
      </w:r>
      <w:r w:rsidRPr="000217EE">
        <w:t>message</w:t>
      </w:r>
      <w:r w:rsidRPr="000217EE">
        <w:rPr>
          <w:rFonts w:hint="eastAsia"/>
        </w:rPr>
        <w:t>, the MSGin5G Server:</w:t>
      </w:r>
    </w:p>
    <w:p w14:paraId="67C5C2F8" w14:textId="77777777" w:rsidR="00034EE8" w:rsidRPr="000217EE" w:rsidRDefault="00034EE8" w:rsidP="00034EE8">
      <w:pPr>
        <w:pStyle w:val="B2"/>
      </w:pPr>
      <w:r w:rsidRPr="000217EE">
        <w:rPr>
          <w:rFonts w:hint="eastAsia"/>
        </w:rPr>
        <w:t>1)</w:t>
      </w:r>
      <w:r w:rsidRPr="000217EE">
        <w:rPr>
          <w:rFonts w:hint="eastAsia"/>
        </w:rPr>
        <w:tab/>
        <w:t xml:space="preserve">shall 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1389D4F4" w:rsidR="00034EE8" w:rsidRPr="000217EE" w:rsidRDefault="00034EE8" w:rsidP="00034EE8">
      <w:pPr>
        <w:pStyle w:val="B2"/>
      </w:pPr>
      <w:r w:rsidRPr="000217EE">
        <w:rPr>
          <w:rFonts w:hint="eastAsia"/>
        </w:rPr>
        <w:lastRenderedPageBreak/>
        <w:t>2)</w:t>
      </w:r>
      <w:r w:rsidRPr="000217EE">
        <w:rPr>
          <w:rFonts w:hint="eastAsia"/>
        </w:rPr>
        <w:tab/>
        <w:t xml:space="preserve">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77777777" w:rsidR="00034EE8" w:rsidRPr="000217EE" w:rsidRDefault="00034EE8" w:rsidP="00034EE8">
      <w:pPr>
        <w:pStyle w:val="B2"/>
      </w:pPr>
      <w:r w:rsidRPr="000217EE">
        <w:rPr>
          <w:rFonts w:hint="eastAsia"/>
        </w:rPr>
        <w:t>3)</w:t>
      </w:r>
      <w:r w:rsidRPr="000217EE">
        <w:rPr>
          <w:rFonts w:hint="eastAsia"/>
        </w:rPr>
        <w:tab/>
        <w:t xml:space="preserve">shall 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77777777" w:rsidR="00034EE8" w:rsidRPr="000217EE" w:rsidRDefault="00034EE8" w:rsidP="00034EE8">
      <w:pPr>
        <w:pStyle w:val="B2"/>
      </w:pPr>
      <w:r w:rsidRPr="000217EE">
        <w:rPr>
          <w:rFonts w:hint="eastAsia"/>
        </w:rPr>
        <w:t xml:space="preserve">4) shall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77777777" w:rsidR="00034EE8" w:rsidRDefault="00034EE8" w:rsidP="00034EE8">
      <w:pPr>
        <w:pStyle w:val="B2"/>
        <w:rPr>
          <w:ins w:id="956" w:author="24.538_CR0060R2_(Rel-18)_5GMARCH_Ph2" w:date="2023-09-27T17:45:00Z"/>
        </w:rPr>
      </w:pPr>
      <w:r w:rsidRPr="000217EE">
        <w:rPr>
          <w:rFonts w:hint="eastAsia"/>
        </w:rPr>
        <w:t>5)</w:t>
      </w:r>
      <w:r w:rsidRPr="000217EE">
        <w:rPr>
          <w:rFonts w:hint="eastAsia"/>
        </w:rPr>
        <w:tab/>
        <w:t xml:space="preserve">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del w:id="957" w:author="24.538_CR0060R2_(Rel-18)_5GMARCH_Ph2" w:date="2023-09-27T17:45:00Z">
        <w:r w:rsidRPr="000217EE" w:rsidDel="00F44E88">
          <w:rPr>
            <w:rFonts w:hint="eastAsia"/>
          </w:rPr>
          <w:delText xml:space="preserve"> and</w:delText>
        </w:r>
      </w:del>
    </w:p>
    <w:p w14:paraId="2F2D4096" w14:textId="77777777" w:rsidR="00F44E88" w:rsidRDefault="00F44E88" w:rsidP="00F44E88">
      <w:pPr>
        <w:rPr>
          <w:ins w:id="958" w:author="24.538_CR0060R2_(Rel-18)_5GMARCH_Ph2" w:date="2023-09-27T17:47:00Z"/>
          <w:lang w:val="en-US" w:eastAsia="zh-CN"/>
        </w:rPr>
      </w:pPr>
      <w:ins w:id="959" w:author="24.538_CR0060R2_(Rel-18)_5GMARCH_Ph2" w:date="2023-09-27T17:47:00Z">
        <w:del w:id="960" w:author="l y" w:date="2023-08-03T16:59:00Z">
          <w:r>
            <w:rPr>
              <w:rFonts w:hint="eastAsia"/>
              <w:lang w:val="en-US" w:eastAsia="zh-CN"/>
            </w:rPr>
            <w:delText>f)</w:delText>
          </w:r>
          <w:r>
            <w:rPr>
              <w:rFonts w:hint="eastAsia"/>
              <w:lang w:val="en-US" w:eastAsia="zh-CN"/>
            </w:rPr>
            <w:tab/>
          </w:r>
        </w:del>
        <w:r>
          <w:rPr>
            <w:rFonts w:hint="eastAsia"/>
            <w:lang w:val="en-US" w:eastAsia="zh-CN"/>
          </w:rPr>
          <w:t>If the MSGin5G UE state is "not registered",based on local implementation, the MSGin5G Server may try to inform the MSGin5G UE via the device triggering procedure as specified in 3GPP TS 29.538 [7] about an incoming message and the MSGin5G UE needs to register and receive the message. Otherwise, the MSGin5G Server shall check if the sender has requested "store and forward" service on that message based on whether the "Store and forward flag" element is not included.</w:t>
        </w:r>
      </w:ins>
    </w:p>
    <w:p w14:paraId="76137F93" w14:textId="77777777" w:rsidR="00F44E88" w:rsidRDefault="00F44E88" w:rsidP="00F44E88">
      <w:pPr>
        <w:rPr>
          <w:ins w:id="961" w:author="24.538_CR0060R2_(Rel-18)_5GMARCH_Ph2" w:date="2023-09-27T17:47:00Z"/>
          <w:lang w:val="en-US" w:eastAsia="zh-CN"/>
        </w:rPr>
      </w:pPr>
      <w:ins w:id="962" w:author="24.538_CR0060R2_(Rel-18)_5GMARCH_Ph2" w:date="2023-09-27T17:47:00Z">
        <w:r>
          <w:rPr>
            <w:rFonts w:hint="eastAsia"/>
            <w:lang w:val="en-US" w:eastAsia="zh-CN"/>
          </w:rPr>
          <w:t xml:space="preserve">If not reguested, the message may be dropped, or local implementation may apply. If requested, the message will be stored temporarily on the MSGin5G Server and wait for the next delivery opportunity. </w:t>
        </w:r>
        <w:del w:id="963" w:author="ly20230823" w:date="2023-08-24T12:18:00Z">
          <w:r>
            <w:rPr>
              <w:lang w:val="en-US" w:eastAsia="zh-CN"/>
            </w:rPr>
            <w:delText>t</w:delText>
          </w:r>
        </w:del>
        <w:r>
          <w:rPr>
            <w:rFonts w:hint="eastAsia"/>
            <w:lang w:val="en-US" w:eastAsia="zh-CN"/>
          </w:rPr>
          <w:t>The MSGin5G Server checks the availability of recipient by checking the UE registration status. The MSGin5G Server can also use UE reachability status monitoring specified in 3GPP TS 29.538 [7] to determine whether the recipient is available. If the recipient is available, the MSGin5G Server send the new CoAP message generated as above to the recipient. If the recipient is unavailable, the MSGin5G Server checks whether a "Store and forward flag" element is included in the received MSGin5G message:</w:t>
        </w:r>
      </w:ins>
    </w:p>
    <w:p w14:paraId="00A6C5DE" w14:textId="02834E35" w:rsidR="00F44E88" w:rsidRPr="000217EE" w:rsidDel="00F44E88" w:rsidRDefault="00F44E88" w:rsidP="00034EE8">
      <w:pPr>
        <w:pStyle w:val="B2"/>
        <w:rPr>
          <w:del w:id="964" w:author="24.538_CR0060R2_(Rel-18)_5GMARCH_Ph2" w:date="2023-09-27T17:47:00Z"/>
        </w:rPr>
      </w:pPr>
    </w:p>
    <w:p w14:paraId="6FCBFF46" w14:textId="630E1AF6" w:rsidR="00034EE8" w:rsidRPr="000217EE" w:rsidDel="00F44E88" w:rsidRDefault="00034EE8" w:rsidP="00034EE8">
      <w:pPr>
        <w:pStyle w:val="B1"/>
        <w:rPr>
          <w:del w:id="965" w:author="24.538_CR0060R2_(Rel-18)_5GMARCH_Ph2" w:date="2023-09-27T17:47:00Z"/>
        </w:rPr>
      </w:pPr>
      <w:del w:id="966" w:author="24.538_CR0060R2_(Rel-18)_5GMARCH_Ph2" w:date="2023-09-27T17:45:00Z">
        <w:r w:rsidRPr="000217EE" w:rsidDel="00F44E88">
          <w:rPr>
            <w:rFonts w:hint="eastAsia"/>
          </w:rPr>
          <w:delText>f)</w:delText>
        </w:r>
      </w:del>
      <w:del w:id="967" w:author="24.538_CR0060R2_(Rel-18)_5GMARCH_Ph2" w:date="2023-09-27T17:47:00Z">
        <w:r w:rsidRPr="000217EE" w:rsidDel="00F44E88">
          <w:rPr>
            <w:rFonts w:hint="eastAsia"/>
          </w:rPr>
          <w:tab/>
        </w:r>
        <w:r w:rsidR="003A2FC9" w:rsidDel="00F44E88">
          <w:delText>the</w:delText>
        </w:r>
        <w:r w:rsidRPr="000217EE" w:rsidDel="00F44E88">
          <w:rPr>
            <w:rFonts w:hint="eastAsia"/>
          </w:rPr>
          <w:delText xml:space="preserve"> MSGin5G Server checks the </w:delText>
        </w:r>
        <w:r w:rsidRPr="000217EE" w:rsidDel="00F44E88">
          <w:delText>availability</w:delText>
        </w:r>
        <w:r w:rsidRPr="000217EE" w:rsidDel="00F44E88">
          <w:rPr>
            <w:rFonts w:hint="eastAsia"/>
          </w:rPr>
          <w:delText xml:space="preserve"> of recipient by checking the </w:delText>
        </w:r>
        <w:r w:rsidRPr="000217EE" w:rsidDel="00F44E88">
          <w:delText>UE registration status</w:delText>
        </w:r>
        <w:r w:rsidRPr="000217EE" w:rsidDel="00F44E88">
          <w:rPr>
            <w:rFonts w:hint="eastAsia"/>
          </w:rPr>
          <w:delText>. T</w:delText>
        </w:r>
        <w:r w:rsidRPr="000217EE" w:rsidDel="00F44E88">
          <w:delText xml:space="preserve">he MSGin5G Server can </w:delText>
        </w:r>
        <w:r w:rsidRPr="000217EE" w:rsidDel="00F44E88">
          <w:rPr>
            <w:rFonts w:hint="eastAsia"/>
          </w:rPr>
          <w:delText xml:space="preserve">also </w:delText>
        </w:r>
        <w:r w:rsidRPr="000217EE" w:rsidDel="00F44E88">
          <w:delText xml:space="preserve">use UE reachability status monitoring specified in </w:delText>
        </w:r>
        <w:r w:rsidRPr="000217EE" w:rsidDel="00F44E88">
          <w:rPr>
            <w:rFonts w:hint="eastAsia"/>
          </w:rPr>
          <w:delText>3GPP</w:delText>
        </w:r>
        <w:r w:rsidRPr="000217EE" w:rsidDel="00F44E88">
          <w:delText> TS 2</w:delText>
        </w:r>
        <w:r w:rsidRPr="000217EE" w:rsidDel="00F44E88">
          <w:rPr>
            <w:rFonts w:hint="eastAsia"/>
          </w:rPr>
          <w:delText>9</w:delText>
        </w:r>
        <w:r w:rsidRPr="000217EE" w:rsidDel="00F44E88">
          <w:delText>.</w:delText>
        </w:r>
        <w:r w:rsidRPr="000217EE" w:rsidDel="00F44E88">
          <w:rPr>
            <w:rFonts w:hint="eastAsia"/>
          </w:rPr>
          <w:delText>538</w:delText>
        </w:r>
        <w:r w:rsidRPr="000217EE" w:rsidDel="00F44E88">
          <w:delText> [</w:delText>
        </w:r>
        <w:r w:rsidRPr="000217EE" w:rsidDel="00F44E88">
          <w:rPr>
            <w:rFonts w:hint="eastAsia"/>
          </w:rPr>
          <w:delText>7</w:delText>
        </w:r>
        <w:r w:rsidRPr="000217EE" w:rsidDel="00F44E88">
          <w:delText>] to determine whether the recipient is available</w:delText>
        </w:r>
        <w:r w:rsidRPr="000217EE" w:rsidDel="00F44E88">
          <w:rPr>
            <w:rFonts w:hint="eastAsia"/>
          </w:rPr>
          <w:delText xml:space="preserve">. If the </w:delText>
        </w:r>
        <w:r w:rsidRPr="000217EE" w:rsidDel="00F44E88">
          <w:delText>recipient is available</w:delText>
        </w:r>
        <w:r w:rsidRPr="000217EE" w:rsidDel="00F44E88">
          <w:rPr>
            <w:rFonts w:hint="eastAsia"/>
          </w:rPr>
          <w:delText xml:space="preserve">, the MSGin5G Server send the new CoAP message generated as above to the recipient. If the </w:delText>
        </w:r>
        <w:r w:rsidRPr="000217EE" w:rsidDel="00F44E88">
          <w:delText xml:space="preserve">recipient is </w:delText>
        </w:r>
        <w:r w:rsidRPr="000217EE" w:rsidDel="00F44E88">
          <w:rPr>
            <w:rFonts w:hint="eastAsia"/>
          </w:rPr>
          <w:delText>un</w:delText>
        </w:r>
        <w:r w:rsidRPr="000217EE" w:rsidDel="00F44E88">
          <w:delText>available</w:delText>
        </w:r>
        <w:r w:rsidRPr="000217EE" w:rsidDel="00F44E88">
          <w:rPr>
            <w:rFonts w:hint="eastAsia"/>
          </w:rPr>
          <w:delText xml:space="preserve">, the MSGin5G Server checks whether a </w:delText>
        </w:r>
        <w:r w:rsidRPr="000217EE" w:rsidDel="00F44E88">
          <w:delText xml:space="preserve">"Store and forward flag" </w:delText>
        </w:r>
        <w:r w:rsidRPr="000217EE" w:rsidDel="00F44E88">
          <w:rPr>
            <w:rFonts w:hint="eastAsia"/>
          </w:rPr>
          <w:delText>element is included in the received MSGin5G message:</w:delText>
        </w:r>
      </w:del>
    </w:p>
    <w:p w14:paraId="2051D4B9" w14:textId="77777777" w:rsidR="00F44E88" w:rsidRDefault="00F44E88" w:rsidP="00F44E88">
      <w:pPr>
        <w:pStyle w:val="B1"/>
        <w:rPr>
          <w:ins w:id="968" w:author="24.538_CR0060R2_(Rel-18)_5GMARCH_Ph2" w:date="2023-09-27T17:47:00Z"/>
        </w:rPr>
      </w:pPr>
      <w:ins w:id="969" w:author="24.538_CR0060R2_(Rel-18)_5GMARCH_Ph2" w:date="2023-09-27T17:47:00Z">
        <w:del w:id="970" w:author="l y" w:date="2023-08-03T23:10:00Z">
          <w:r>
            <w:rPr>
              <w:lang w:val="en-US"/>
            </w:rPr>
            <w:delText>1</w:delText>
          </w:r>
        </w:del>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is not included,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w:t>
        </w:r>
        <w:del w:id="971" w:author="l y" w:date="2023-08-03T17:02:00Z">
          <w:r>
            <w:delText>and</w:delText>
          </w:r>
        </w:del>
        <w:r>
          <w:t xml:space="preserve">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r>
          <w:rPr>
            <w:rFonts w:hint="eastAsia"/>
          </w:rPr>
          <w:t>; and</w:t>
        </w:r>
      </w:ins>
    </w:p>
    <w:p w14:paraId="7E5A7EC4" w14:textId="77777777" w:rsidR="00F44E88" w:rsidRDefault="00F44E88" w:rsidP="00F44E88">
      <w:pPr>
        <w:pStyle w:val="B1"/>
        <w:rPr>
          <w:ins w:id="972" w:author="24.538_CR0060R2_(Rel-18)_5GMARCH_Ph2" w:date="2023-09-27T17:47:00Z"/>
          <w:del w:id="973" w:author="l y" w:date="2023-08-03T23:11:00Z"/>
          <w:lang w:val="en-US"/>
        </w:rPr>
      </w:pPr>
      <w:ins w:id="974" w:author="24.538_CR0060R2_(Rel-18)_5GMARCH_Ph2" w:date="2023-09-27T17:47:00Z">
        <w:del w:id="975" w:author="l y" w:date="2023-08-03T23:10:00Z">
          <w:r>
            <w:rPr>
              <w:lang w:val="en-US"/>
            </w:rPr>
            <w:delText>2</w:delText>
          </w:r>
        </w:del>
        <w:r>
          <w:rPr>
            <w:lang w:val="en-US" w:eastAsia="zh-CN"/>
          </w:rPr>
          <w:t>b1</w:t>
        </w:r>
        <w:r>
          <w:rPr>
            <w:lang w:val="en-US"/>
          </w:rPr>
          <w:t>)</w:t>
        </w:r>
        <w:r>
          <w:rPr>
            <w:lang w:val="en-US"/>
          </w:rPr>
          <w:tab/>
          <w:t>if the "Store and forward flag" element is included</w:t>
        </w:r>
        <w:del w:id="976" w:author="l y" w:date="2023-08-03T23:11:00Z">
          <w:r>
            <w:rPr>
              <w:lang w:val="en-US"/>
            </w:rPr>
            <w:delText>:</w:delText>
          </w:r>
        </w:del>
      </w:ins>
    </w:p>
    <w:p w14:paraId="70BE22EE" w14:textId="77777777" w:rsidR="00F44E88" w:rsidRDefault="00F44E88" w:rsidP="00F44E88">
      <w:pPr>
        <w:pStyle w:val="B1"/>
        <w:rPr>
          <w:ins w:id="977" w:author="24.538_CR0060R2_(Rel-18)_5GMARCH_Ph2" w:date="2023-09-27T17:47:00Z"/>
        </w:rPr>
      </w:pPr>
      <w:ins w:id="978" w:author="24.538_CR0060R2_(Rel-18)_5GMARCH_Ph2" w:date="2023-09-27T17:47:00Z">
        <w:del w:id="979" w:author="l y" w:date="2023-08-03T23:11:00Z">
          <w:r>
            <w:rPr>
              <w:lang w:val="en-US"/>
            </w:rPr>
            <w:delText>i)</w:delText>
          </w:r>
          <w:r>
            <w:rPr>
              <w:lang w:val="en-US"/>
            </w:rPr>
            <w:tab/>
          </w:r>
        </w:del>
        <w:r>
          <w:rPr>
            <w:lang w:val="en-US" w:eastAsia="zh-CN"/>
          </w:rPr>
          <w:t xml:space="preserve">, </w:t>
        </w:r>
        <w:r>
          <w:rPr>
            <w:lang w:val="en-US"/>
          </w:rPr>
          <w:t xml:space="preserve">the MSGin5G Server stores the message </w:t>
        </w:r>
        <w:r>
          <w:rPr>
            <w:lang w:val="en-US" w:eastAsia="zh-CN"/>
          </w:rPr>
          <w:t xml:space="preserve">temporarily </w:t>
        </w:r>
        <w:r>
          <w:rPr>
            <w:lang w:val="en-US"/>
          </w:rPr>
          <w:t xml:space="preserve">and </w:t>
        </w:r>
        <w:r>
          <w:rPr>
            <w:lang w:val="en-US" w:eastAsia="zh-CN"/>
          </w:rPr>
          <w:t>wait</w:t>
        </w:r>
        <w:r>
          <w:rPr>
            <w:rFonts w:hint="eastAsia"/>
            <w:lang w:val="en-US" w:eastAsia="zh-CN"/>
          </w:rPr>
          <w:t>s</w:t>
        </w:r>
        <w:r>
          <w:rPr>
            <w:lang w:val="en-US" w:eastAsia="zh-CN"/>
          </w:rPr>
          <w:t xml:space="preserve"> for the next delivery opportunity. The delivery opportunity may be known by the MSGin5G Server by</w:t>
        </w:r>
        <w:r>
          <w:rPr>
            <w:rFonts w:hint="eastAsia"/>
            <w:lang w:val="en-US" w:eastAsia="zh-CN"/>
          </w:rPr>
          <w:t xml:space="preserve"> the registration of recipient MSGin5G Client or by </w:t>
        </w:r>
        <w:del w:id="980" w:author="l y" w:date="2023-08-03T23:09:00Z">
          <w:r>
            <w:rPr>
              <w:lang w:val="en-US"/>
            </w:rPr>
            <w:delText>uses</w:delText>
          </w:r>
        </w:del>
        <w:r>
          <w:rPr>
            <w:rFonts w:eastAsia="SimSun" w:hint="eastAsia"/>
            <w:lang w:val="en-US" w:eastAsia="zh-CN"/>
          </w:rPr>
          <w:t>obtaining</w:t>
        </w:r>
        <w:r>
          <w:t xml:space="preserve"> the </w:t>
        </w:r>
        <w:r>
          <w:rPr>
            <w:rFonts w:hint="eastAsia"/>
          </w:rPr>
          <w:t xml:space="preserve">information </w:t>
        </w:r>
        <w:del w:id="981" w:author="l y" w:date="2023-08-03T23:10:00Z">
          <w:r>
            <w:rPr>
              <w:rFonts w:hint="eastAsia"/>
            </w:rPr>
            <w:delText xml:space="preserve">obtained </w:delText>
          </w:r>
        </w:del>
        <w:r>
          <w:rPr>
            <w:rFonts w:hint="eastAsia"/>
          </w:rPr>
          <w:t xml:space="preserve">from the </w:t>
        </w:r>
        <w:r>
          <w:t>"Store and forward parameters"</w:t>
        </w:r>
        <w:r>
          <w:rPr>
            <w:rFonts w:hint="eastAsia"/>
          </w:rPr>
          <w:t xml:space="preserve"> element</w:t>
        </w:r>
        <w:del w:id="982" w:author="l y" w:date="2023-08-03T23:10:00Z">
          <w:r>
            <w:delText xml:space="preserve"> to determine </w:delText>
          </w:r>
          <w:r>
            <w:rPr>
              <w:rFonts w:hint="eastAsia"/>
            </w:rPr>
            <w:delText xml:space="preserve">the </w:delText>
          </w:r>
          <w:r>
            <w:delText>forwarding</w:delText>
          </w:r>
        </w:del>
        <w:r>
          <w:rPr>
            <w:rFonts w:hint="eastAsia"/>
          </w:rPr>
          <w:t xml:space="preserve">. The </w:t>
        </w:r>
        <w:r>
          <w:t>MSGin5G Server may send a message response as</w:t>
        </w:r>
        <w:r>
          <w:rPr>
            <w:rFonts w:hint="eastAsia"/>
          </w:rPr>
          <w:t xml:space="preserve"> specified in clause</w:t>
        </w:r>
        <w:r>
          <w:t> </w:t>
        </w:r>
        <w:r>
          <w:rPr>
            <w:rFonts w:hint="eastAsia"/>
          </w:rPr>
          <w:t>6.4.1.2.2</w:t>
        </w:r>
        <w:r>
          <w:t xml:space="preserve"> which includes store and forward status information in the "Delivery Status"</w:t>
        </w:r>
        <w:r>
          <w:rPr>
            <w:rFonts w:hint="eastAsia"/>
          </w:rPr>
          <w:t xml:space="preserve"> </w:t>
        </w:r>
        <w:r>
          <w:t>element, e.g., the delivery had been deferred</w:t>
        </w:r>
        <w:r>
          <w:rPr>
            <w:rFonts w:hint="eastAsia"/>
          </w:rPr>
          <w:t>; and</w:t>
        </w:r>
      </w:ins>
    </w:p>
    <w:p w14:paraId="494EFCDF" w14:textId="77777777" w:rsidR="00F44E88" w:rsidRDefault="00F44E88" w:rsidP="00F44E88">
      <w:pPr>
        <w:pStyle w:val="B1"/>
        <w:rPr>
          <w:ins w:id="983" w:author="24.538_CR0060R2_(Rel-18)_5GMARCH_Ph2" w:date="2023-09-27T17:47:00Z"/>
          <w:lang w:val="en-US"/>
        </w:rPr>
      </w:pPr>
      <w:ins w:id="984" w:author="24.538_CR0060R2_(Rel-18)_5GMARCH_Ph2" w:date="2023-09-27T17:47:00Z">
        <w:del w:id="985" w:author="l y" w:date="2023-08-03T23:12:00Z">
          <w:r>
            <w:rPr>
              <w:lang w:val="en-US"/>
            </w:rPr>
            <w:delText>Ii</w:delText>
          </w:r>
        </w:del>
        <w:r>
          <w:rPr>
            <w:rFonts w:eastAsia="SimSun" w:hint="eastAsia"/>
            <w:lang w:val="en-US" w:eastAsia="zh-CN"/>
          </w:rPr>
          <w:t>c1</w:t>
        </w:r>
        <w:r>
          <w:rPr>
            <w:lang w:val="en-US"/>
          </w:rPr>
          <w:t>)</w:t>
        </w:r>
        <w:r>
          <w:rPr>
            <w:lang w:val="en-US"/>
          </w:rPr>
          <w:tab/>
          <w:t xml:space="preserve">when the </w:t>
        </w:r>
        <w:r>
          <w:rPr>
            <w:lang w:val="en-US" w:eastAsia="zh-CN"/>
          </w:rPr>
          <w:t>delivery opportunity</w:t>
        </w:r>
        <w:del w:id="986" w:author="l y" w:date="2023-08-03T23:13:00Z">
          <w:r>
            <w:rPr>
              <w:lang w:val="en-US"/>
            </w:rPr>
            <w:delText>recipient UE becomes available</w:delText>
          </w:r>
        </w:del>
        <w:r>
          <w:rPr>
            <w:rFonts w:eastAsia="SimSun" w:hint="eastAsia"/>
            <w:lang w:val="en-US" w:eastAsia="zh-CN"/>
          </w:rPr>
          <w:t xml:space="preserve"> comes</w:t>
        </w:r>
        <w:r>
          <w:rPr>
            <w:lang w:val="en-US"/>
          </w:rPr>
          <w:t xml:space="preserve">, the MSGin5G Server attempts delivery of the new CoAP message to the recipient. If the UE </w:t>
        </w:r>
        <w:r>
          <w:rPr>
            <w:lang w:val="en-US" w:eastAsia="zh-CN"/>
          </w:rPr>
          <w:t>delivery opportunity</w:t>
        </w:r>
        <w:del w:id="987" w:author="l y" w:date="2023-08-03T23:13:00Z">
          <w:r>
            <w:rPr>
              <w:lang w:val="en-US"/>
            </w:rPr>
            <w:delText>does not become available</w:delText>
          </w:r>
        </w:del>
        <w:r>
          <w:rPr>
            <w:rFonts w:eastAsia="SimSun" w:hint="eastAsia"/>
            <w:lang w:val="en-US" w:eastAsia="zh-CN"/>
          </w:rPr>
          <w:t xml:space="preserve"> does not come</w:t>
        </w:r>
        <w:r>
          <w:rPr>
            <w:lang w:val="en-US"/>
          </w:rPr>
          <w:t xml:space="preserve"> prior to the time included in the "Message expiration time" element, the MSGin5G Server attempts delivery of the new CoAP message at the message expiration time and the stored message is discarded afterwards. The MSGin5G Server may send a message response as specified in clause 6.4.1.2.2 which includes store and forward status information the "Delivery Status" element, e.g., that the message was discarded.</w:t>
        </w:r>
      </w:ins>
    </w:p>
    <w:p w14:paraId="000D0BF5" w14:textId="3FC7477F" w:rsidR="00034EE8" w:rsidRPr="000217EE" w:rsidDel="00F44E88" w:rsidRDefault="00034EE8" w:rsidP="00034EE8">
      <w:pPr>
        <w:pStyle w:val="B2"/>
        <w:rPr>
          <w:del w:id="988" w:author="24.538_CR0060R2_(Rel-18)_5GMARCH_Ph2" w:date="2023-09-27T17:47:00Z"/>
        </w:rPr>
      </w:pPr>
      <w:del w:id="989" w:author="24.538_CR0060R2_(Rel-18)_5GMARCH_Ph2" w:date="2023-09-27T17:47:00Z">
        <w:r w:rsidRPr="000217EE" w:rsidDel="00F44E88">
          <w:rPr>
            <w:rFonts w:hint="eastAsia"/>
          </w:rPr>
          <w:delText>1)</w:delText>
        </w:r>
        <w:r w:rsidRPr="000217EE" w:rsidDel="00F44E88">
          <w:rPr>
            <w:rFonts w:hint="eastAsia"/>
          </w:rPr>
          <w:tab/>
          <w:delText xml:space="preserve">if the </w:delText>
        </w:r>
        <w:r w:rsidRPr="000217EE" w:rsidDel="00F44E88">
          <w:delText xml:space="preserve">"Store and forward flag" </w:delText>
        </w:r>
        <w:r w:rsidRPr="000217EE" w:rsidDel="00F44E88">
          <w:rPr>
            <w:rFonts w:hint="eastAsia"/>
          </w:rPr>
          <w:delText xml:space="preserve">element is not included, the </w:delText>
        </w:r>
        <w:r w:rsidRPr="000217EE" w:rsidDel="00F44E88">
          <w:delText>MSGin5G Server discard</w:delText>
        </w:r>
        <w:r w:rsidRPr="000217EE" w:rsidDel="00F44E88">
          <w:rPr>
            <w:rFonts w:hint="eastAsia"/>
          </w:rPr>
          <w:delText xml:space="preserve">s the </w:delText>
        </w:r>
        <w:r w:rsidRPr="000217EE" w:rsidDel="00F44E88">
          <w:delText>message and may send a message response as</w:delText>
        </w:r>
        <w:r w:rsidRPr="000217EE" w:rsidDel="00F44E88">
          <w:rPr>
            <w:rFonts w:hint="eastAsia"/>
          </w:rPr>
          <w:delText xml:space="preserve"> specified in clause</w:delText>
        </w:r>
        <w:r w:rsidRPr="000217EE" w:rsidDel="00F44E88">
          <w:delText> </w:delText>
        </w:r>
        <w:r w:rsidRPr="000217EE" w:rsidDel="00F44E88">
          <w:rPr>
            <w:rFonts w:hint="eastAsia"/>
          </w:rPr>
          <w:delText>6.4.1.2.2</w:delText>
        </w:r>
        <w:r w:rsidRPr="000217EE" w:rsidDel="00F44E88">
          <w:delText xml:space="preserve"> which includes </w:delText>
        </w:r>
        <w:r w:rsidRPr="000217EE" w:rsidDel="00F44E88">
          <w:rPr>
            <w:rFonts w:hint="eastAsia"/>
          </w:rPr>
          <w:delText>delivery</w:delText>
        </w:r>
        <w:r w:rsidRPr="000217EE" w:rsidDel="00F44E88">
          <w:delText xml:space="preserve"> status information</w:delText>
        </w:r>
        <w:r w:rsidRPr="000217EE" w:rsidDel="00F44E88">
          <w:rPr>
            <w:rFonts w:hint="eastAsia"/>
          </w:rPr>
          <w:delText xml:space="preserve"> in</w:delText>
        </w:r>
        <w:r w:rsidRPr="000217EE" w:rsidDel="00F44E88">
          <w:delText xml:space="preserve"> the "Delivery Status"</w:delText>
        </w:r>
        <w:r w:rsidRPr="000217EE" w:rsidDel="00F44E88">
          <w:rPr>
            <w:rFonts w:hint="eastAsia"/>
          </w:rPr>
          <w:delText xml:space="preserve"> </w:delText>
        </w:r>
        <w:r w:rsidRPr="000217EE" w:rsidDel="00F44E88">
          <w:delText>element, e.g., that the message was discarded</w:delText>
        </w:r>
        <w:r w:rsidRPr="000217EE" w:rsidDel="00F44E88">
          <w:rPr>
            <w:rFonts w:hint="eastAsia"/>
          </w:rPr>
          <w:delText>; and</w:delText>
        </w:r>
      </w:del>
    </w:p>
    <w:p w14:paraId="0F905C4C" w14:textId="1F328810" w:rsidR="00034EE8" w:rsidRPr="000217EE" w:rsidDel="00F44E88" w:rsidRDefault="00034EE8" w:rsidP="00034EE8">
      <w:pPr>
        <w:pStyle w:val="B2"/>
        <w:rPr>
          <w:del w:id="990" w:author="24.538_CR0060R2_(Rel-18)_5GMARCH_Ph2" w:date="2023-09-27T17:47:00Z"/>
        </w:rPr>
      </w:pPr>
      <w:del w:id="991" w:author="24.538_CR0060R2_(Rel-18)_5GMARCH_Ph2" w:date="2023-09-27T17:47:00Z">
        <w:r w:rsidRPr="000217EE" w:rsidDel="00F44E88">
          <w:rPr>
            <w:rFonts w:hint="eastAsia"/>
          </w:rPr>
          <w:delText>2)</w:delText>
        </w:r>
        <w:r w:rsidRPr="000217EE" w:rsidDel="00F44E88">
          <w:rPr>
            <w:rFonts w:hint="eastAsia"/>
          </w:rPr>
          <w:tab/>
          <w:delText xml:space="preserve">if the </w:delText>
        </w:r>
        <w:r w:rsidRPr="000217EE" w:rsidDel="00F44E88">
          <w:delText xml:space="preserve">"Store and forward flag" </w:delText>
        </w:r>
        <w:r w:rsidRPr="000217EE" w:rsidDel="00F44E88">
          <w:rPr>
            <w:rFonts w:hint="eastAsia"/>
          </w:rPr>
          <w:delText>element is included:</w:delText>
        </w:r>
      </w:del>
    </w:p>
    <w:p w14:paraId="30317C1F" w14:textId="3939A1C3" w:rsidR="00034EE8" w:rsidRPr="000217EE" w:rsidDel="00F44E88" w:rsidRDefault="00034EE8" w:rsidP="00034EE8">
      <w:pPr>
        <w:pStyle w:val="B3"/>
        <w:rPr>
          <w:del w:id="992" w:author="24.538_CR0060R2_(Rel-18)_5GMARCH_Ph2" w:date="2023-09-27T17:47:00Z"/>
        </w:rPr>
      </w:pPr>
      <w:del w:id="993" w:author="24.538_CR0060R2_(Rel-18)_5GMARCH_Ph2" w:date="2023-09-27T17:47:00Z">
        <w:r w:rsidRPr="000217EE" w:rsidDel="00F44E88">
          <w:rPr>
            <w:rFonts w:hint="eastAsia"/>
          </w:rPr>
          <w:delText>i)</w:delText>
        </w:r>
        <w:r w:rsidRPr="000217EE" w:rsidDel="00F44E88">
          <w:rPr>
            <w:rFonts w:hint="eastAsia"/>
          </w:rPr>
          <w:tab/>
        </w:r>
        <w:r w:rsidRPr="000217EE" w:rsidDel="00F44E88">
          <w:delText xml:space="preserve">the MSGin5G Server </w:delText>
        </w:r>
        <w:r w:rsidRPr="000217EE" w:rsidDel="00F44E88">
          <w:rPr>
            <w:rFonts w:hint="eastAsia"/>
          </w:rPr>
          <w:delText xml:space="preserve">stores the message and </w:delText>
        </w:r>
        <w:r w:rsidRPr="000217EE" w:rsidDel="00F44E88">
          <w:delText xml:space="preserve">uses the </w:delText>
        </w:r>
        <w:r w:rsidRPr="000217EE" w:rsidDel="00F44E88">
          <w:rPr>
            <w:rFonts w:hint="eastAsia"/>
          </w:rPr>
          <w:delText xml:space="preserve">information obtained from the </w:delText>
        </w:r>
        <w:r w:rsidRPr="000217EE" w:rsidDel="00F44E88">
          <w:delText>"Store and forward parameters"</w:delText>
        </w:r>
        <w:r w:rsidRPr="000217EE" w:rsidDel="00F44E88">
          <w:rPr>
            <w:rFonts w:hint="eastAsia"/>
          </w:rPr>
          <w:delText xml:space="preserve"> element</w:delText>
        </w:r>
        <w:r w:rsidRPr="000217EE" w:rsidDel="00F44E88">
          <w:delText xml:space="preserve"> to determine </w:delText>
        </w:r>
        <w:r w:rsidRPr="000217EE" w:rsidDel="00F44E88">
          <w:rPr>
            <w:rFonts w:hint="eastAsia"/>
          </w:rPr>
          <w:delText xml:space="preserve">the </w:delText>
        </w:r>
        <w:r w:rsidRPr="000217EE" w:rsidDel="00F44E88">
          <w:delText>forwarding</w:delText>
        </w:r>
        <w:r w:rsidRPr="000217EE" w:rsidDel="00F44E88">
          <w:rPr>
            <w:rFonts w:hint="eastAsia"/>
          </w:rPr>
          <w:delText xml:space="preserve">. The </w:delText>
        </w:r>
        <w:r w:rsidRPr="000217EE" w:rsidDel="00F44E88">
          <w:delText>MSGin5G Server may send a message response as</w:delText>
        </w:r>
        <w:r w:rsidRPr="000217EE" w:rsidDel="00F44E88">
          <w:rPr>
            <w:rFonts w:hint="eastAsia"/>
          </w:rPr>
          <w:delText xml:space="preserve"> specified in clause</w:delText>
        </w:r>
        <w:r w:rsidRPr="000217EE" w:rsidDel="00F44E88">
          <w:delText> </w:delText>
        </w:r>
        <w:r w:rsidRPr="000217EE" w:rsidDel="00F44E88">
          <w:rPr>
            <w:rFonts w:hint="eastAsia"/>
          </w:rPr>
          <w:delText>6.4.1.2.2</w:delText>
        </w:r>
        <w:r w:rsidRPr="000217EE" w:rsidDel="00F44E88">
          <w:delText xml:space="preserve"> which includes store and forward status information in the "Delivery Status"</w:delText>
        </w:r>
        <w:r w:rsidRPr="000217EE" w:rsidDel="00F44E88">
          <w:rPr>
            <w:rFonts w:hint="eastAsia"/>
          </w:rPr>
          <w:delText xml:space="preserve"> </w:delText>
        </w:r>
        <w:r w:rsidRPr="000217EE" w:rsidDel="00F44E88">
          <w:delText>element, e.g., the delivery had been deferred</w:delText>
        </w:r>
        <w:r w:rsidRPr="000217EE" w:rsidDel="00F44E88">
          <w:rPr>
            <w:rFonts w:hint="eastAsia"/>
          </w:rPr>
          <w:delText>; and</w:delText>
        </w:r>
      </w:del>
    </w:p>
    <w:p w14:paraId="75736E58" w14:textId="51F0DCC2" w:rsidR="00034EE8" w:rsidRPr="000217EE" w:rsidDel="00F44E88" w:rsidRDefault="00034EE8" w:rsidP="00034EE8">
      <w:pPr>
        <w:pStyle w:val="B3"/>
        <w:rPr>
          <w:del w:id="994" w:author="24.538_CR0060R2_(Rel-18)_5GMARCH_Ph2" w:date="2023-09-27T17:47:00Z"/>
        </w:rPr>
      </w:pPr>
      <w:del w:id="995" w:author="24.538_CR0060R2_(Rel-18)_5GMARCH_Ph2" w:date="2023-09-27T17:47:00Z">
        <w:r w:rsidRPr="000217EE" w:rsidDel="00F44E88">
          <w:rPr>
            <w:rFonts w:hint="eastAsia"/>
          </w:rPr>
          <w:lastRenderedPageBreak/>
          <w:delText>ii)</w:delText>
        </w:r>
        <w:r w:rsidRPr="000217EE" w:rsidDel="00F44E88">
          <w:rPr>
            <w:rFonts w:hint="eastAsia"/>
          </w:rPr>
          <w:tab/>
          <w:delText>w</w:delText>
        </w:r>
        <w:r w:rsidRPr="000217EE" w:rsidDel="00F44E88">
          <w:delText xml:space="preserve">hen the recipient UE becomes available, the MSGin5G Server attempts delivery of </w:delText>
        </w:r>
        <w:r w:rsidRPr="000217EE" w:rsidDel="00F44E88">
          <w:rPr>
            <w:rFonts w:hint="eastAsia"/>
          </w:rPr>
          <w:delText>the new CoAP message to the recipient</w:delText>
        </w:r>
        <w:r w:rsidRPr="000217EE" w:rsidDel="00F44E88">
          <w:delText>.</w:delText>
        </w:r>
        <w:r w:rsidRPr="000217EE" w:rsidDel="00F44E88">
          <w:rPr>
            <w:rFonts w:hint="eastAsia"/>
          </w:rPr>
          <w:delText xml:space="preserve"> If</w:delText>
        </w:r>
        <w:r w:rsidRPr="000217EE" w:rsidDel="00F44E88">
          <w:delText xml:space="preserve"> the UE does not become available prior to the </w:delText>
        </w:r>
        <w:r w:rsidRPr="000217EE" w:rsidDel="00F44E88">
          <w:rPr>
            <w:rFonts w:hint="eastAsia"/>
          </w:rPr>
          <w:delText xml:space="preserve">time included in the </w:delText>
        </w:r>
        <w:r w:rsidRPr="000217EE" w:rsidDel="00F44E88">
          <w:delText>"Message expiration time"</w:delText>
        </w:r>
        <w:r w:rsidRPr="000217EE" w:rsidDel="00F44E88">
          <w:rPr>
            <w:rFonts w:hint="eastAsia"/>
          </w:rPr>
          <w:delText xml:space="preserve"> element</w:delText>
        </w:r>
        <w:r w:rsidRPr="000217EE" w:rsidDel="00F44E88">
          <w:delText xml:space="preserve">, the MSGin5G Server attempts delivery of </w:delText>
        </w:r>
        <w:r w:rsidRPr="000217EE" w:rsidDel="00F44E88">
          <w:rPr>
            <w:rFonts w:hint="eastAsia"/>
          </w:rPr>
          <w:delText>the new CoAP message</w:delText>
        </w:r>
        <w:r w:rsidRPr="000217EE" w:rsidDel="00F44E88">
          <w:delText xml:space="preserve"> at the message expiration time and the stored message is discarded afterwards.</w:delText>
        </w:r>
        <w:r w:rsidRPr="000217EE" w:rsidDel="00F44E88">
          <w:rPr>
            <w:rFonts w:hint="eastAsia"/>
          </w:rPr>
          <w:delText xml:space="preserve"> The </w:delText>
        </w:r>
        <w:r w:rsidRPr="000217EE" w:rsidDel="00F44E88">
          <w:delText>MSGin5G Server may send a message response as</w:delText>
        </w:r>
        <w:r w:rsidRPr="000217EE" w:rsidDel="00F44E88">
          <w:rPr>
            <w:rFonts w:hint="eastAsia"/>
          </w:rPr>
          <w:delText xml:space="preserve"> specified in clause</w:delText>
        </w:r>
        <w:r w:rsidRPr="000217EE" w:rsidDel="00F44E88">
          <w:delText> </w:delText>
        </w:r>
        <w:r w:rsidRPr="000217EE" w:rsidDel="00F44E88">
          <w:rPr>
            <w:rFonts w:hint="eastAsia"/>
          </w:rPr>
          <w:delText>6.4.1.2.2</w:delText>
        </w:r>
        <w:r w:rsidRPr="000217EE" w:rsidDel="00F44E88">
          <w:delText xml:space="preserve"> which includes store and forward status information the "Delivery Status"</w:delText>
        </w:r>
        <w:r w:rsidRPr="000217EE" w:rsidDel="00F44E88">
          <w:rPr>
            <w:rFonts w:hint="eastAsia"/>
          </w:rPr>
          <w:delText xml:space="preserve"> </w:delText>
        </w:r>
        <w:r w:rsidRPr="000217EE" w:rsidDel="00F44E88">
          <w:delText>element, e.g., that the message was discarded.</w:delText>
        </w:r>
      </w:del>
    </w:p>
    <w:p w14:paraId="685D1FBA" w14:textId="77777777" w:rsidR="00034EE8" w:rsidRPr="00CD5B23" w:rsidRDefault="00034EE8" w:rsidP="00034EE8">
      <w:pPr>
        <w:pStyle w:val="Heading5"/>
        <w:rPr>
          <w:lang w:eastAsia="zh-CN"/>
        </w:rPr>
      </w:pPr>
      <w:bookmarkStart w:id="996" w:name="_Toc86042601"/>
      <w:bookmarkStart w:id="997" w:name="_Toc86043158"/>
      <w:bookmarkStart w:id="998" w:name="_Toc97379676"/>
      <w:bookmarkStart w:id="999" w:name="_Toc104711009"/>
      <w:bookmarkStart w:id="1000" w:name="_Toc138339943"/>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996"/>
      <w:bookmarkEnd w:id="997"/>
      <w:bookmarkEnd w:id="998"/>
      <w:bookmarkEnd w:id="999"/>
      <w:bookmarkEnd w:id="1000"/>
    </w:p>
    <w:p w14:paraId="579702DA" w14:textId="77777777"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Pr>
          <w:rFonts w:eastAsia="SimSun" w:hint="eastAsia"/>
          <w:lang w:eastAsia="zh-CN"/>
        </w:rPr>
        <w:t>supported message segment siz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77777777" w:rsidR="00034EE8" w:rsidRPr="00EC6C7F" w:rsidRDefault="00034EE8" w:rsidP="00034EE8">
      <w:pPr>
        <w:rPr>
          <w:lang w:eastAsia="zh-CN"/>
        </w:rPr>
      </w:pPr>
      <w:r>
        <w:rPr>
          <w:rFonts w:hint="eastAsia"/>
          <w:noProof/>
          <w:lang w:val="en-US" w:eastAsia="zh-CN"/>
        </w:rPr>
        <w:t xml:space="preserve">If the 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Pr>
          <w:rFonts w:eastAsia="SimSun" w:hint="eastAsia"/>
          <w:lang w:eastAsia="zh-CN"/>
        </w:rPr>
        <w:t>supported message segment size 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aggregated message is smaller than the </w:t>
      </w:r>
      <w:r w:rsidRPr="00623E95">
        <w:rPr>
          <w:lang w:eastAsia="zh-CN"/>
        </w:rPr>
        <w:t xml:space="preserve">maximum segmentation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77777777"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maximum segment siz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7777777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Pr="000217EE">
        <w:t>aggregated MSGin5G message</w:t>
      </w:r>
      <w:r w:rsidRPr="000217EE">
        <w:rPr>
          <w:rFonts w:hint="eastAsia"/>
        </w:rPr>
        <w:t xml:space="preserve"> is smaller than</w:t>
      </w:r>
      <w:r w:rsidRPr="000217EE">
        <w:t xml:space="preserve">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77777777" w:rsidR="00B37815" w:rsidRDefault="00B37815" w:rsidP="00B37815">
      <w:pPr>
        <w:pStyle w:val="B2"/>
        <w:rPr>
          <w:ins w:id="1001" w:author="24.538_CR0060R2_(Rel-18)_5GMARCH_Ph2" w:date="2023-09-27T17:49:00Z"/>
        </w:rPr>
      </w:pPr>
      <w:ins w:id="1002" w:author="24.538_CR0060R2_(Rel-18)_5GMARCH_Ph2" w:date="2023-09-27T17:49:00Z">
        <w:r>
          <w:rPr>
            <w:rFonts w:hint="eastAsia"/>
          </w:rPr>
          <w:t>1)</w:t>
        </w:r>
        <w:r>
          <w:rPr>
            <w:rFonts w:hint="eastAsia"/>
          </w:rPr>
          <w:tab/>
        </w:r>
        <w:r>
          <w:rPr>
            <w:rFonts w:eastAsia="SimSun" w:hint="eastAsia"/>
            <w:lang w:val="en-US" w:eastAsia="zh-CN"/>
          </w:rPr>
          <w:t xml:space="preserve">an </w:t>
        </w:r>
        <w:r>
          <w:t>"Message ID"</w:t>
        </w:r>
        <w:r>
          <w:rPr>
            <w:rFonts w:hint="eastAsia"/>
          </w:rPr>
          <w:t xml:space="preserve"> </w:t>
        </w:r>
        <w:del w:id="1003" w:author="l y" w:date="2023-08-04T23:56:00Z">
          <w:r>
            <w:rPr>
              <w:lang w:val="en-US"/>
            </w:rPr>
            <w:delText>of</w:delText>
          </w:r>
        </w:del>
        <w:r>
          <w:rPr>
            <w:rFonts w:eastAsia="SimSun" w:hint="eastAsia"/>
            <w:lang w:val="en-US" w:eastAsia="zh-CN"/>
          </w:rPr>
          <w:t>to identify</w:t>
        </w:r>
        <w:r>
          <w:rPr>
            <w:rFonts w:hint="eastAsia"/>
          </w:rPr>
          <w:t xml:space="preserve"> the</w:t>
        </w:r>
        <w:r>
          <w:t xml:space="preserve"> individual message</w:t>
        </w:r>
        <w:r>
          <w:rPr>
            <w:rFonts w:hint="eastAsia"/>
          </w:rPr>
          <w:t>;</w:t>
        </w:r>
      </w:ins>
    </w:p>
    <w:p w14:paraId="1CEFFBD0" w14:textId="0C34D315" w:rsidR="00034EE8" w:rsidRPr="000217EE" w:rsidDel="00B37815" w:rsidRDefault="00034EE8" w:rsidP="00034EE8">
      <w:pPr>
        <w:pStyle w:val="B2"/>
        <w:rPr>
          <w:del w:id="1004" w:author="24.538_CR0060R2_(Rel-18)_5GMARCH_Ph2" w:date="2023-09-27T17:49:00Z"/>
        </w:rPr>
      </w:pPr>
      <w:del w:id="1005" w:author="24.538_CR0060R2_(Rel-18)_5GMARCH_Ph2" w:date="2023-09-27T17:49:00Z">
        <w:r w:rsidRPr="000217EE" w:rsidDel="00B37815">
          <w:rPr>
            <w:rFonts w:hint="eastAsia"/>
          </w:rPr>
          <w:delText>1)</w:delText>
        </w:r>
        <w:r w:rsidRPr="000217EE" w:rsidDel="00B37815">
          <w:rPr>
            <w:rFonts w:hint="eastAsia"/>
          </w:rPr>
          <w:tab/>
        </w:r>
        <w:r w:rsidRPr="000217EE" w:rsidDel="00B37815">
          <w:delText>"Message ID"</w:delText>
        </w:r>
        <w:r w:rsidRPr="000217EE" w:rsidDel="00B37815">
          <w:rPr>
            <w:rFonts w:hint="eastAsia"/>
          </w:rPr>
          <w:delText xml:space="preserve"> of the</w:delText>
        </w:r>
        <w:r w:rsidRPr="000217EE" w:rsidDel="00B37815">
          <w:delText xml:space="preserve"> individual message</w:delText>
        </w:r>
        <w:r w:rsidRPr="000217EE" w:rsidDel="00B37815">
          <w:rPr>
            <w:rFonts w:hint="eastAsia"/>
          </w:rPr>
          <w:delText>;</w:delText>
        </w:r>
      </w:del>
    </w:p>
    <w:p w14:paraId="3D9C22A5" w14:textId="3ACB83F9" w:rsidR="00034EE8" w:rsidRPr="000217EE" w:rsidRDefault="00034EE8" w:rsidP="00034EE8">
      <w:pPr>
        <w:pStyle w:val="B2"/>
      </w:pPr>
      <w:r w:rsidRPr="000217EE">
        <w:rPr>
          <w:rFonts w:hint="eastAsia"/>
        </w:rPr>
        <w:t>2)</w:t>
      </w:r>
      <w:r w:rsidRPr="000217EE">
        <w:rPr>
          <w:rFonts w:hint="eastAsia"/>
        </w:rPr>
        <w:tab/>
      </w:r>
      <w:ins w:id="1006" w:author="24.538_CR0060R2_(Rel-18)_5GMARCH_Ph2" w:date="2023-09-27T17:49:00Z">
        <w:r w:rsidR="00B37815">
          <w:t xml:space="preserve">a </w:t>
        </w:r>
      </w:ins>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1007" w:name="_Toc86042602"/>
      <w:bookmarkStart w:id="1008" w:name="_Toc86043159"/>
      <w:bookmarkStart w:id="1009" w:name="_Toc97379677"/>
      <w:bookmarkStart w:id="1010" w:name="_Toc104711010"/>
      <w:bookmarkStart w:id="1011" w:name="_Toc138339944"/>
      <w:r>
        <w:rPr>
          <w:rFonts w:hint="eastAsia"/>
          <w:lang w:eastAsia="zh-CN"/>
        </w:rPr>
        <w:lastRenderedPageBreak/>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1007"/>
      <w:bookmarkEnd w:id="1008"/>
      <w:bookmarkEnd w:id="1009"/>
      <w:bookmarkEnd w:id="1010"/>
      <w:bookmarkEnd w:id="1011"/>
    </w:p>
    <w:p w14:paraId="5BCA2B88" w14:textId="753B324A"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ins w:id="1012" w:author="24.538_CR0060R2_(Rel-18)_5GMARCH_Ph2" w:date="2023-09-27T17:50:00Z">
        <w:r w:rsidR="00B37815">
          <w:rPr>
            <w:lang w:eastAsia="zh-CN"/>
          </w:rPr>
          <w:t>ing</w:t>
        </w:r>
      </w:ins>
      <w:del w:id="1013" w:author="24.538_CR0060R2_(Rel-18)_5GMARCH_Ph2" w:date="2023-09-27T17:50:00Z">
        <w:r w:rsidDel="00B37815">
          <w:rPr>
            <w:rFonts w:hint="eastAsia"/>
            <w:lang w:eastAsia="zh-CN"/>
          </w:rPr>
          <w:delText>s</w:delText>
        </w:r>
      </w:del>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1014" w:name="_Toc86042603"/>
      <w:bookmarkStart w:id="1015" w:name="_Toc86043160"/>
      <w:bookmarkStart w:id="1016" w:name="_Toc97379678"/>
      <w:bookmarkStart w:id="1017" w:name="_Toc104711011"/>
      <w:bookmarkStart w:id="1018" w:name="_Toc138339945"/>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1014"/>
      <w:bookmarkEnd w:id="1015"/>
      <w:bookmarkEnd w:id="1016"/>
      <w:bookmarkEnd w:id="1017"/>
      <w:bookmarkEnd w:id="1018"/>
    </w:p>
    <w:p w14:paraId="49579184" w14:textId="2DDFC9B5"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ins w:id="1019" w:author="24.538_CR0060R2_(Rel-18)_5GMARCH_Ph2" w:date="2023-09-27T17:50:00Z">
        <w:r w:rsidR="00B37815">
          <w:rPr>
            <w:lang w:eastAsia="zh-CN"/>
          </w:rPr>
          <w:t>ing</w:t>
        </w:r>
      </w:ins>
      <w:del w:id="1020" w:author="24.538_CR0060R2_(Rel-18)_5GMARCH_Ph2" w:date="2023-09-27T17:50:00Z">
        <w:r w:rsidDel="00B37815">
          <w:rPr>
            <w:rFonts w:hint="eastAsia"/>
            <w:lang w:eastAsia="zh-CN"/>
          </w:rPr>
          <w:delText>s</w:delText>
        </w:r>
      </w:del>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4DC7546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2.6,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7C3E5089" w:rsidR="00034EE8" w:rsidRPr="006D2ED3" w:rsidRDefault="00034EE8" w:rsidP="00034EE8">
      <w:pPr>
        <w:pStyle w:val="Heading3"/>
        <w:rPr>
          <w:lang w:val="en-US" w:eastAsia="zh-CN"/>
        </w:rPr>
      </w:pPr>
      <w:bookmarkStart w:id="1021" w:name="_Toc86042604"/>
      <w:bookmarkStart w:id="1022" w:name="_Toc86043161"/>
      <w:bookmarkStart w:id="1023" w:name="_Toc97379679"/>
      <w:bookmarkStart w:id="1024" w:name="_Toc104711012"/>
      <w:bookmarkStart w:id="1025" w:name="_Toc138339946"/>
      <w:r>
        <w:rPr>
          <w:rFonts w:hint="eastAsia"/>
          <w:lang w:eastAsia="zh-CN"/>
        </w:rPr>
        <w:lastRenderedPageBreak/>
        <w:t>6.4.2</w:t>
      </w:r>
      <w:r>
        <w:rPr>
          <w:rFonts w:hint="eastAsia"/>
          <w:lang w:eastAsia="zh-CN"/>
        </w:rPr>
        <w:tab/>
      </w:r>
      <w:ins w:id="1026" w:author="24.538_CR0061R1_(Rel-18)_5GMARCH_Ph2" w:date="2023-09-27T16:39:00Z">
        <w:r w:rsidR="000A55A6">
          <w:rPr>
            <w:rFonts w:hint="eastAsia"/>
          </w:rPr>
          <w:t>Message delivery</w:t>
        </w:r>
        <w:r w:rsidR="000A55A6">
          <w:t xml:space="preserve"> and message delivery status report delivery</w:t>
        </w:r>
        <w:r w:rsidR="000A55A6">
          <w:rPr>
            <w:rFonts w:hint="eastAsia"/>
            <w:lang w:eastAsia="zh-CN"/>
          </w:rPr>
          <w:t xml:space="preserve"> </w:t>
        </w:r>
        <w:r w:rsidR="000A55A6">
          <w:rPr>
            <w:lang w:eastAsia="zh-CN"/>
          </w:rPr>
          <w:t>over MSGin5G-5</w:t>
        </w:r>
        <w:del w:id="1027" w:author="cmcc" w:date="2023-07-15T23:29:00Z">
          <w:r w:rsidR="000A55A6">
            <w:rPr>
              <w:lang w:val="en-US" w:eastAsia="zh-CN"/>
            </w:rPr>
            <w:delText xml:space="preserve">for </w:delText>
          </w:r>
        </w:del>
        <w:r w:rsidR="000A55A6">
          <w:rPr>
            <w:rFonts w:hint="eastAsia"/>
            <w:lang w:val="en-US" w:eastAsia="zh-CN"/>
          </w:rPr>
          <w:t xml:space="preserve"> reference point</w:t>
        </w:r>
        <w:del w:id="1028" w:author="cmcc" w:date="2023-07-15T23:09:00Z">
          <w:r w:rsidR="000A55A6">
            <w:rPr>
              <w:lang w:eastAsia="zh-CN"/>
            </w:rPr>
            <w:delText xml:space="preserve">Constrained </w:delText>
          </w:r>
          <w:r w:rsidR="000A55A6">
            <w:rPr>
              <w:rFonts w:hint="eastAsia"/>
              <w:lang w:eastAsia="zh-CN"/>
            </w:rPr>
            <w:delText>UE</w:delText>
          </w:r>
        </w:del>
      </w:ins>
      <w:del w:id="1029" w:author="24.538_CR0061R1_(Rel-18)_5GMARCH_Ph2" w:date="2023-09-27T16:39:00Z">
        <w:r w:rsidRPr="000615BA" w:rsidDel="000A55A6">
          <w:rPr>
            <w:rFonts w:hint="eastAsia"/>
          </w:rPr>
          <w:delText>Message delivery</w:delText>
        </w:r>
        <w:r w:rsidDel="000A55A6">
          <w:delText xml:space="preserve"> and message delivery status report delivery</w:delText>
        </w:r>
        <w:r w:rsidDel="000A55A6">
          <w:rPr>
            <w:rFonts w:hint="eastAsia"/>
            <w:lang w:eastAsia="zh-CN"/>
          </w:rPr>
          <w:delText xml:space="preserve"> for </w:delText>
        </w:r>
        <w:r w:rsidRPr="00562FA7" w:rsidDel="000A55A6">
          <w:rPr>
            <w:lang w:eastAsia="zh-CN"/>
          </w:rPr>
          <w:delText xml:space="preserve">Constrained </w:delText>
        </w:r>
        <w:bookmarkEnd w:id="1021"/>
        <w:bookmarkEnd w:id="1022"/>
        <w:bookmarkEnd w:id="1023"/>
        <w:r w:rsidDel="000A55A6">
          <w:rPr>
            <w:rFonts w:hint="eastAsia"/>
            <w:lang w:eastAsia="zh-CN"/>
          </w:rPr>
          <w:delText>UE</w:delText>
        </w:r>
      </w:del>
      <w:bookmarkEnd w:id="1024"/>
      <w:bookmarkEnd w:id="1025"/>
    </w:p>
    <w:p w14:paraId="7E9D5584" w14:textId="77777777" w:rsidR="00034EE8" w:rsidRPr="003E6138" w:rsidRDefault="00034EE8" w:rsidP="00034EE8">
      <w:pPr>
        <w:pStyle w:val="Heading4"/>
        <w:rPr>
          <w:noProof/>
          <w:lang w:val="en-US" w:eastAsia="zh-CN"/>
        </w:rPr>
      </w:pPr>
      <w:bookmarkStart w:id="1030" w:name="_Toc104711013"/>
      <w:bookmarkStart w:id="1031" w:name="_Toc138339947"/>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1030"/>
      <w:bookmarkEnd w:id="1031"/>
    </w:p>
    <w:p w14:paraId="1228071E" w14:textId="77777777" w:rsidR="000A55A6" w:rsidRDefault="000A55A6" w:rsidP="000A55A6">
      <w:pPr>
        <w:rPr>
          <w:ins w:id="1032" w:author="24.538_CR0061R1_(Rel-18)_5GMARCH_Ph2" w:date="2023-09-27T16:39:00Z"/>
          <w:lang w:eastAsia="zh-CN"/>
        </w:rPr>
      </w:pPr>
      <w:ins w:id="1033" w:author="24.538_CR0061R1_(Rel-18)_5GMARCH_Ph2" w:date="2023-09-27T16:39:00Z">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del w:id="1034" w:author="ly20230823" w:date="2023-08-24T12:33:00Z">
          <w:r>
            <w:rPr>
              <w:lang w:val="en-US" w:eastAsia="zh-CN"/>
            </w:rPr>
            <w:delText>/</w:delText>
          </w:r>
        </w:del>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ins>
    </w:p>
    <w:p w14:paraId="74E69A3E" w14:textId="5FB3DCBC" w:rsidR="00034EE8" w:rsidRPr="000D4B53" w:rsidDel="000A55A6" w:rsidRDefault="00034EE8" w:rsidP="00034EE8">
      <w:pPr>
        <w:rPr>
          <w:del w:id="1035" w:author="24.538_CR0061R1_(Rel-18)_5GMARCH_Ph2" w:date="2023-09-27T16:39:00Z"/>
          <w:lang w:eastAsia="zh-CN"/>
        </w:rPr>
      </w:pPr>
      <w:del w:id="1036" w:author="24.538_CR0061R1_(Rel-18)_5GMARCH_Ph2" w:date="2023-09-27T16:39:00Z">
        <w:r w:rsidDel="000A55A6">
          <w:rPr>
            <w:lang w:eastAsia="zh-CN"/>
          </w:rPr>
          <w:delText>Clause 6.4.2.</w:delText>
        </w:r>
        <w:r w:rsidDel="000A55A6">
          <w:rPr>
            <w:rFonts w:hint="eastAsia"/>
            <w:lang w:eastAsia="zh-CN"/>
          </w:rPr>
          <w:delText>2</w:delText>
        </w:r>
        <w:r w:rsidDel="000A55A6">
          <w:rPr>
            <w:lang w:eastAsia="zh-CN"/>
          </w:rPr>
          <w:delText xml:space="preserve"> and 6.4.2.</w:delText>
        </w:r>
        <w:r w:rsidDel="000A55A6">
          <w:rPr>
            <w:rFonts w:hint="eastAsia"/>
            <w:lang w:eastAsia="zh-CN"/>
          </w:rPr>
          <w:delText>3</w:delText>
        </w:r>
        <w:r w:rsidDel="000A55A6">
          <w:rPr>
            <w:lang w:eastAsia="zh-CN"/>
          </w:rPr>
          <w:delText xml:space="preserve"> define the procedures used for message or message delivery report sending/receiving over MSGin5G-5.</w:delText>
        </w:r>
      </w:del>
    </w:p>
    <w:p w14:paraId="1C9D1268" w14:textId="77777777" w:rsidR="000A55A6" w:rsidRDefault="000A55A6" w:rsidP="000A55A6">
      <w:pPr>
        <w:rPr>
          <w:ins w:id="1037" w:author="24.538_CR0061R1_(Rel-18)_5GMARCH_Ph2" w:date="2023-09-27T16:40:00Z"/>
          <w:lang w:eastAsia="zh-CN"/>
        </w:rPr>
      </w:pPr>
      <w:ins w:id="1038" w:author="24.538_CR0061R1_(Rel-18)_5GMARCH_Ph2" w:date="2023-09-27T16:40:00Z">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 xml:space="preserve">a </w:t>
        </w:r>
        <w:del w:id="1039" w:author="cmcc" w:date="2023-07-15T22:46:00Z">
          <w:r>
            <w:rPr>
              <w:lang w:val="en-US" w:eastAsia="zh-CN"/>
            </w:rPr>
            <w:delText>MSGin5G Gateway UE</w:delText>
          </w:r>
        </w:del>
        <w:r>
          <w:rPr>
            <w:rFonts w:hint="eastAsia"/>
            <w:lang w:val="en-US" w:eastAsia="zh-CN"/>
          </w:rPr>
          <w:t>MSGin5G UE</w:t>
        </w:r>
        <w:r>
          <w:rPr>
            <w:lang w:eastAsia="zh-CN"/>
          </w:rPr>
          <w:t xml:space="preserv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del w:id="1040" w:author="cmcc" w:date="2023-07-15T23:33:00Z">
          <w:r>
            <w:rPr>
              <w:lang w:eastAsia="zh-CN"/>
            </w:rPr>
            <w:delText>in C</w:delText>
          </w:r>
          <w:r>
            <w:rPr>
              <w:rFonts w:hint="eastAsia"/>
              <w:lang w:eastAsia="zh-CN"/>
            </w:rPr>
            <w:delText>onstrained</w:delText>
          </w:r>
          <w:r>
            <w:rPr>
              <w:lang w:eastAsia="zh-CN"/>
            </w:rPr>
            <w:delText xml:space="preserve"> UE</w:delText>
          </w:r>
        </w:del>
        <w:r>
          <w:rPr>
            <w:lang w:eastAsia="zh-CN"/>
          </w:rPr>
          <w:t xml:space="preserve"> may use any </w:t>
        </w:r>
        <w:r>
          <w:rPr>
            <w:rFonts w:hint="eastAsia"/>
            <w:lang w:eastAsia="zh-CN"/>
          </w:rPr>
          <w:t>message</w:t>
        </w:r>
        <w:r>
          <w:rPr>
            <w:lang w:eastAsia="zh-CN"/>
          </w:rPr>
          <w:t xml:space="preserve"> format or protocol supported by the MSGin5G Client.</w:t>
        </w:r>
      </w:ins>
    </w:p>
    <w:p w14:paraId="4DB82EF0" w14:textId="18F225B3" w:rsidR="00034EE8" w:rsidDel="000A55A6" w:rsidRDefault="00034EE8" w:rsidP="00034EE8">
      <w:pPr>
        <w:rPr>
          <w:del w:id="1041" w:author="24.538_CR0061R1_(Rel-18)_5GMARCH_Ph2" w:date="2023-09-27T16:40:00Z"/>
          <w:lang w:eastAsia="zh-CN"/>
        </w:rPr>
      </w:pPr>
      <w:del w:id="1042" w:author="24.538_CR0061R1_(Rel-18)_5GMARCH_Ph2" w:date="2023-09-27T16:40:00Z">
        <w:r w:rsidDel="000A55A6">
          <w:rPr>
            <w:lang w:eastAsia="zh-CN"/>
          </w:rPr>
          <w:delText>In the procedures, for delivering messages or message delivery reports to MSGin5G Client in MSGin5G Gateway UE, the Application Client in C</w:delText>
        </w:r>
        <w:r w:rsidDel="000A55A6">
          <w:rPr>
            <w:rFonts w:hint="eastAsia"/>
            <w:lang w:eastAsia="zh-CN"/>
          </w:rPr>
          <w:delText>onstrained</w:delText>
        </w:r>
        <w:r w:rsidDel="000A55A6">
          <w:rPr>
            <w:lang w:eastAsia="zh-CN"/>
          </w:rPr>
          <w:delText xml:space="preserve"> UE may use any </w:delText>
        </w:r>
        <w:r w:rsidDel="000A55A6">
          <w:rPr>
            <w:rFonts w:hint="eastAsia"/>
            <w:lang w:eastAsia="zh-CN"/>
          </w:rPr>
          <w:delText>message</w:delText>
        </w:r>
        <w:r w:rsidDel="000A55A6">
          <w:rPr>
            <w:lang w:eastAsia="zh-CN"/>
          </w:rPr>
          <w:delText xml:space="preserve"> format or protocol supported by the MSGin5G Client.</w:delText>
        </w:r>
      </w:del>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1C90066E" w:rsidR="00034EE8" w:rsidRDefault="000A55A6" w:rsidP="00034EE8">
      <w:pPr>
        <w:rPr>
          <w:lang w:eastAsia="zh-CN"/>
        </w:rPr>
      </w:pPr>
      <w:ins w:id="1043" w:author="24.538_CR0061R1_(Rel-18)_5GMARCH_Ph2" w:date="2023-09-27T16:40:00Z">
        <w:r>
          <w:rPr>
            <w:lang w:eastAsia="zh-CN"/>
          </w:rPr>
          <w:t xml:space="preserve">In the procedures, for delivering messages or message delivery reports to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44" w:author="cmcc" w:date="2023-07-15T23:34:00Z">
          <w:r>
            <w:rPr>
              <w:lang w:eastAsia="zh-CN"/>
            </w:rPr>
            <w:delText>in C</w:delText>
          </w:r>
          <w:r>
            <w:rPr>
              <w:rFonts w:hint="eastAsia"/>
              <w:lang w:eastAsia="zh-CN"/>
            </w:rPr>
            <w:delText>onstrained</w:delText>
          </w:r>
          <w:r>
            <w:rPr>
              <w:lang w:eastAsia="zh-CN"/>
            </w:rPr>
            <w:delText xml:space="preserve"> UE</w:delText>
          </w:r>
        </w:del>
        <w:r>
          <w:rPr>
            <w:lang w:eastAsia="zh-CN"/>
          </w:rPr>
          <w:t xml:space="preserve">, the MSGin5G Client in MSGin5G </w:t>
        </w:r>
        <w:del w:id="1045" w:author="cmcc" w:date="2023-07-15T23:34:00Z">
          <w:r>
            <w:rPr>
              <w:lang w:eastAsia="zh-CN"/>
            </w:rPr>
            <w:delText xml:space="preserve">Gateway </w:delText>
          </w:r>
        </w:del>
        <w:r>
          <w:rPr>
            <w:lang w:eastAsia="zh-CN"/>
          </w:rPr>
          <w:t xml:space="preserve">UE may use any </w:t>
        </w:r>
        <w:r>
          <w:rPr>
            <w:rFonts w:hint="eastAsia"/>
            <w:lang w:eastAsia="zh-CN"/>
          </w:rPr>
          <w:t>message</w:t>
        </w:r>
        <w:r>
          <w:rPr>
            <w:lang w:eastAsia="zh-CN"/>
          </w:rPr>
          <w:t xml:space="preserve"> format or protocol supported by the Application Client.</w:t>
        </w:r>
      </w:ins>
      <w:del w:id="1046" w:author="24.538_CR0061R1_(Rel-18)_5GMARCH_Ph2" w:date="2023-09-27T16:40:00Z">
        <w:r w:rsidR="00034EE8" w:rsidDel="000A55A6">
          <w:rPr>
            <w:lang w:eastAsia="zh-CN"/>
          </w:rPr>
          <w:delText>In the procedures, for delivering messages or message delivery reports to Application Client in C</w:delText>
        </w:r>
        <w:r w:rsidR="00034EE8" w:rsidDel="000A55A6">
          <w:rPr>
            <w:rFonts w:hint="eastAsia"/>
            <w:lang w:eastAsia="zh-CN"/>
          </w:rPr>
          <w:delText>onstrained</w:delText>
        </w:r>
        <w:r w:rsidR="00034EE8" w:rsidDel="000A55A6">
          <w:rPr>
            <w:lang w:eastAsia="zh-CN"/>
          </w:rPr>
          <w:delText xml:space="preserve"> UE, the MSGin5G Client in MSGin5G Gateway UE may use any </w:delText>
        </w:r>
        <w:r w:rsidR="00034EE8" w:rsidDel="000A55A6">
          <w:rPr>
            <w:rFonts w:hint="eastAsia"/>
            <w:lang w:eastAsia="zh-CN"/>
          </w:rPr>
          <w:delText>message</w:delText>
        </w:r>
        <w:r w:rsidR="00034EE8" w:rsidDel="000A55A6">
          <w:rPr>
            <w:lang w:eastAsia="zh-CN"/>
          </w:rPr>
          <w:delText xml:space="preserve"> format or protocol supported by the Application Client.</w:delText>
        </w:r>
      </w:del>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77777777" w:rsidR="000A55A6" w:rsidRDefault="000A55A6" w:rsidP="000A55A6">
      <w:pPr>
        <w:rPr>
          <w:ins w:id="1047" w:author="24.538_CR0061R1_(Rel-18)_5GMARCH_Ph2" w:date="2023-09-27T16:41:00Z"/>
          <w:lang w:eastAsia="zh-CN"/>
        </w:rPr>
      </w:pPr>
      <w:ins w:id="1048" w:author="24.538_CR0061R1_(Rel-18)_5GMARCH_Ph2" w:date="2023-09-27T16:41:00Z">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49" w:author="cmcc" w:date="2023-07-15T23:36:00Z">
          <w:r>
            <w:rPr>
              <w:lang w:eastAsia="zh-CN"/>
            </w:rPr>
            <w:delText>in Constrained UE</w:delText>
          </w:r>
        </w:del>
        <w:r>
          <w:rPr>
            <w:lang w:eastAsia="zh-CN"/>
          </w:rPr>
          <w:t xml:space="preserve"> and MSGin5G Client in MSGin5G </w:t>
        </w:r>
        <w:del w:id="1050" w:author="cmcc" w:date="2023-07-15T23:36:00Z">
          <w:r>
            <w:rPr>
              <w:lang w:eastAsia="zh-CN"/>
            </w:rPr>
            <w:delText xml:space="preserve">Gateway </w:delText>
          </w:r>
        </w:del>
        <w:r>
          <w:rPr>
            <w:lang w:eastAsia="zh-CN"/>
          </w:rPr>
          <w:t>UE over MSGin5G-5.</w:t>
        </w:r>
      </w:ins>
    </w:p>
    <w:p w14:paraId="581E3CDB" w14:textId="673C9E73" w:rsidR="00034EE8" w:rsidDel="000A55A6" w:rsidRDefault="00034EE8" w:rsidP="00034EE8">
      <w:pPr>
        <w:rPr>
          <w:del w:id="1051" w:author="24.538_CR0061R1_(Rel-18)_5GMARCH_Ph2" w:date="2023-09-27T16:41:00Z"/>
          <w:lang w:eastAsia="zh-CN"/>
        </w:rPr>
      </w:pPr>
      <w:del w:id="1052" w:author="24.538_CR0061R1_(Rel-18)_5GMARCH_Ph2" w:date="2023-09-27T16:41:00Z">
        <w:r w:rsidDel="000A55A6">
          <w:rPr>
            <w:rFonts w:hint="eastAsia"/>
            <w:lang w:eastAsia="zh-CN"/>
          </w:rPr>
          <w:delText>A</w:delText>
        </w:r>
        <w:r w:rsidDel="000A55A6">
          <w:rPr>
            <w:lang w:eastAsia="zh-CN"/>
          </w:rPr>
          <w:delText>nnex</w:delText>
        </w:r>
        <w:r w:rsidR="00705F93" w:rsidDel="000A55A6">
          <w:rPr>
            <w:lang w:eastAsia="zh-CN"/>
          </w:rPr>
          <w:delText> </w:delText>
        </w:r>
        <w:r w:rsidDel="000A55A6">
          <w:rPr>
            <w:lang w:eastAsia="zh-CN"/>
          </w:rPr>
          <w:delText>A lists some message formats/protocols examples (only for implementation reference) which may be used for the interaction between Application Client in Constrained UE and MSGin5G Client in MSGin5G Gateway UE</w:delText>
        </w:r>
        <w:r w:rsidR="00705F93" w:rsidDel="000A55A6">
          <w:rPr>
            <w:lang w:eastAsia="zh-CN"/>
          </w:rPr>
          <w:delText xml:space="preserve"> over MSGin5G-5</w:delText>
        </w:r>
        <w:r w:rsidDel="000A55A6">
          <w:rPr>
            <w:lang w:eastAsia="zh-CN"/>
          </w:rPr>
          <w:delText>.</w:delText>
        </w:r>
      </w:del>
    </w:p>
    <w:p w14:paraId="726FCA0A" w14:textId="753DB83C" w:rsidR="001C72F1" w:rsidDel="000A55A6" w:rsidRDefault="001C72F1" w:rsidP="00034EE8">
      <w:pPr>
        <w:rPr>
          <w:del w:id="1053" w:author="24.538_CR0061R1_(Rel-18)_5GMARCH_Ph2" w:date="2023-09-27T16:41:00Z"/>
          <w:lang w:eastAsia="zh-CN"/>
        </w:rPr>
      </w:pPr>
      <w:del w:id="1054" w:author="24.538_CR0061R1_(Rel-18)_5GMARCH_Ph2" w:date="2023-09-27T16:41:00Z">
        <w:r w:rsidDel="000A55A6">
          <w:rPr>
            <w:lang w:eastAsia="zh-CN"/>
          </w:rPr>
          <w:delText>Clauses 6.4.2.4 and 6.4.2.5 define the procedures used for MSGin5G message or</w:delText>
        </w:r>
        <w:r w:rsidRPr="00FE0737" w:rsidDel="000A55A6">
          <w:rPr>
            <w:lang w:eastAsia="zh-CN"/>
          </w:rPr>
          <w:delText xml:space="preserve"> </w:delText>
        </w:r>
        <w:r w:rsidDel="000A55A6">
          <w:rPr>
            <w:lang w:eastAsia="zh-CN"/>
          </w:rPr>
          <w:delText xml:space="preserve">MSGin5G message delivery report sending/receiving over MSGin5G-6. </w:delText>
        </w:r>
        <w:r w:rsidDel="000A55A6">
          <w:delText xml:space="preserve">The </w:delText>
        </w:r>
        <w:r w:rsidRPr="009D6AF2" w:rsidDel="000A55A6">
          <w:rPr>
            <w:rFonts w:hint="eastAsia"/>
          </w:rPr>
          <w:delText>MSGin5G</w:delText>
        </w:r>
        <w:r w:rsidRPr="003948C2" w:rsidDel="000A55A6">
          <w:delText xml:space="preserve"> </w:delText>
        </w:r>
        <w:r w:rsidDel="000A55A6">
          <w:delText>Relay</w:delText>
        </w:r>
        <w:r w:rsidRPr="009D6AF2" w:rsidDel="000A55A6">
          <w:rPr>
            <w:rFonts w:hint="eastAsia"/>
          </w:rPr>
          <w:delText xml:space="preserve"> </w:delText>
        </w:r>
        <w:r w:rsidDel="000A55A6">
          <w:delText>UE</w:delText>
        </w:r>
        <w:r w:rsidRPr="002436DD" w:rsidDel="000A55A6">
          <w:delText xml:space="preserve"> </w:delText>
        </w:r>
        <w:r w:rsidRPr="00CB5EC9" w:rsidDel="000A55A6">
          <w:delText xml:space="preserve">relays </w:delText>
        </w:r>
        <w:r w:rsidDel="000A55A6">
          <w:delText xml:space="preserve">the </w:delText>
        </w:r>
        <w:r w:rsidRPr="009D6AF2" w:rsidDel="000A55A6">
          <w:rPr>
            <w:rFonts w:hint="eastAsia"/>
          </w:rPr>
          <w:delText>CoAP POST request</w:delText>
        </w:r>
        <w:r w:rsidDel="000A55A6">
          <w:delText xml:space="preserve">/response as traffic between the </w:delText>
        </w:r>
        <w:r w:rsidRPr="009D6AF2" w:rsidDel="000A55A6">
          <w:rPr>
            <w:rFonts w:hint="eastAsia"/>
          </w:rPr>
          <w:delText>MSGin5G</w:delText>
        </w:r>
        <w:r w:rsidDel="000A55A6">
          <w:delText xml:space="preserve"> Server and</w:delText>
        </w:r>
        <w:r w:rsidRPr="00CC7BC2" w:rsidDel="000A55A6">
          <w:rPr>
            <w:lang w:val="en-US" w:eastAsia="zh-CN"/>
          </w:rPr>
          <w:delText xml:space="preserve"> </w:delText>
        </w:r>
        <w:r w:rsidDel="000A55A6">
          <w:rPr>
            <w:lang w:val="en-US" w:eastAsia="zh-CN"/>
          </w:rPr>
          <w:delText>the</w:delText>
        </w:r>
        <w:r w:rsidRPr="00421FD0" w:rsidDel="000A55A6">
          <w:rPr>
            <w:rFonts w:hint="eastAsia"/>
          </w:rPr>
          <w:delText xml:space="preserve"> </w:delText>
        </w:r>
        <w:r w:rsidDel="000A55A6">
          <w:delText>Constrained UE.</w:delText>
        </w:r>
      </w:del>
    </w:p>
    <w:p w14:paraId="1B1185C9" w14:textId="47438D17" w:rsidR="00034EE8" w:rsidRPr="005F3227" w:rsidRDefault="00034EE8" w:rsidP="00034EE8">
      <w:pPr>
        <w:pStyle w:val="Heading4"/>
        <w:rPr>
          <w:lang w:val="en-US" w:eastAsia="zh-CN"/>
        </w:rPr>
      </w:pPr>
      <w:bookmarkStart w:id="1055" w:name="_Toc86042605"/>
      <w:bookmarkStart w:id="1056" w:name="_Toc86043162"/>
      <w:bookmarkStart w:id="1057" w:name="_Toc97379680"/>
      <w:bookmarkStart w:id="1058" w:name="_Toc104711014"/>
      <w:bookmarkStart w:id="1059" w:name="_Toc138339948"/>
      <w:r>
        <w:rPr>
          <w:rFonts w:hint="eastAsia"/>
          <w:noProof/>
          <w:lang w:val="en-US" w:eastAsia="zh-CN"/>
        </w:rPr>
        <w:t>6.4.2.2</w:t>
      </w:r>
      <w:r w:rsidRPr="00430476">
        <w:rPr>
          <w:noProof/>
          <w:lang w:val="en-US" w:eastAsia="zh-CN"/>
        </w:rPr>
        <w:tab/>
      </w:r>
      <w:ins w:id="1060" w:author="24.538_CR0061R1_(Rel-18)_5GMARCH_Ph2" w:date="2023-09-27T16:42:00Z">
        <w:r w:rsidR="000A55A6">
          <w:rPr>
            <w:rFonts w:hint="eastAsia"/>
            <w:lang w:val="en-US" w:eastAsia="zh-CN"/>
          </w:rPr>
          <w:t xml:space="preserve">Procedure at MSGin5G </w:t>
        </w:r>
        <w:del w:id="1061" w:author="cmcc" w:date="2023-07-15T23:37:00Z">
          <w:r w:rsidR="000A55A6">
            <w:rPr>
              <w:lang w:val="en-US" w:eastAsia="zh-CN"/>
            </w:rPr>
            <w:delText>Gateway UE</w:delText>
          </w:r>
        </w:del>
        <w:r w:rsidR="000A55A6">
          <w:rPr>
            <w:rFonts w:hint="eastAsia"/>
            <w:lang w:val="en-US" w:eastAsia="zh-CN"/>
          </w:rPr>
          <w:t>Client in MSGin5G UE</w:t>
        </w:r>
      </w:ins>
      <w:del w:id="1062" w:author="24.538_CR0061R1_(Rel-18)_5GMARCH_Ph2" w:date="2023-09-27T16:42:00Z">
        <w:r w:rsidRPr="00430476" w:rsidDel="000A55A6">
          <w:rPr>
            <w:rFonts w:hint="eastAsia"/>
            <w:noProof/>
            <w:lang w:val="en-US" w:eastAsia="zh-CN"/>
          </w:rPr>
          <w:delText>Procedure at MSGin5G</w:delText>
        </w:r>
        <w:r w:rsidRPr="00B96E4C" w:rsidDel="000A55A6">
          <w:rPr>
            <w:rFonts w:hint="eastAsia"/>
            <w:noProof/>
            <w:lang w:val="en-US" w:eastAsia="zh-CN"/>
          </w:rPr>
          <w:delText xml:space="preserve"> </w:delText>
        </w:r>
        <w:r w:rsidDel="000A55A6">
          <w:rPr>
            <w:rFonts w:hint="eastAsia"/>
            <w:noProof/>
            <w:lang w:val="en-US" w:eastAsia="zh-CN"/>
          </w:rPr>
          <w:delText>Gateway</w:delText>
        </w:r>
        <w:r w:rsidRPr="00430476" w:rsidDel="000A55A6">
          <w:rPr>
            <w:rFonts w:hint="eastAsia"/>
            <w:noProof/>
            <w:lang w:val="en-US" w:eastAsia="zh-CN"/>
          </w:rPr>
          <w:delText xml:space="preserve"> UE</w:delText>
        </w:r>
      </w:del>
      <w:bookmarkEnd w:id="1055"/>
      <w:bookmarkEnd w:id="1056"/>
      <w:bookmarkEnd w:id="1057"/>
      <w:bookmarkEnd w:id="1058"/>
      <w:bookmarkEnd w:id="1059"/>
    </w:p>
    <w:p w14:paraId="3F28873B" w14:textId="77777777" w:rsidR="000A55A6" w:rsidRDefault="000A55A6" w:rsidP="000A55A6">
      <w:pPr>
        <w:pStyle w:val="Heading5"/>
        <w:rPr>
          <w:ins w:id="1063" w:author="24.538_CR0061R1_(Rel-18)_5GMARCH_Ph2" w:date="2023-09-27T16:42:00Z"/>
          <w:lang w:val="en-US" w:eastAsia="zh-CN"/>
        </w:rPr>
      </w:pPr>
      <w:bookmarkStart w:id="1064" w:name="_Toc86042606"/>
      <w:bookmarkStart w:id="1065" w:name="_Toc86043163"/>
      <w:bookmarkStart w:id="1066" w:name="_Toc97379681"/>
      <w:bookmarkStart w:id="1067" w:name="_Toc104711015"/>
      <w:bookmarkStart w:id="1068" w:name="_Toc138339949"/>
      <w:ins w:id="1069" w:author="24.538_CR0061R1_(Rel-18)_5GMARCH_Ph2" w:date="2023-09-27T16:42:00Z">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70" w:author="cmcc" w:date="2023-07-15T23:39:00Z">
          <w:r>
            <w:rPr>
              <w:lang w:eastAsia="zh-CN"/>
            </w:rPr>
            <w:delText xml:space="preserve">Constrained </w:delText>
          </w:r>
          <w:r>
            <w:rPr>
              <w:rFonts w:hint="eastAsia"/>
              <w:lang w:eastAsia="zh-CN"/>
            </w:rPr>
            <w:delText>UE</w:delText>
          </w:r>
        </w:del>
      </w:ins>
    </w:p>
    <w:p w14:paraId="0A463CE6" w14:textId="73B34344" w:rsidR="00034EE8" w:rsidRPr="000615BA" w:rsidDel="000A55A6" w:rsidRDefault="00034EE8" w:rsidP="00034EE8">
      <w:pPr>
        <w:pStyle w:val="Heading5"/>
        <w:rPr>
          <w:del w:id="1071" w:author="24.538_CR0061R1_(Rel-18)_5GMARCH_Ph2" w:date="2023-09-27T16:42:00Z"/>
          <w:lang w:val="en-US" w:eastAsia="zh-CN"/>
        </w:rPr>
      </w:pPr>
      <w:del w:id="1072" w:author="24.538_CR0061R1_(Rel-18)_5GMARCH_Ph2" w:date="2023-09-27T16:42:00Z">
        <w:r w:rsidDel="000A55A6">
          <w:rPr>
            <w:rFonts w:hint="eastAsia"/>
            <w:lang w:eastAsia="zh-CN"/>
          </w:rPr>
          <w:delText>6.4.2.2.1</w:delText>
        </w:r>
        <w:r w:rsidRPr="005F3227" w:rsidDel="000A55A6">
          <w:rPr>
            <w:rFonts w:hint="eastAsia"/>
            <w:lang w:eastAsia="zh-CN"/>
          </w:rPr>
          <w:tab/>
        </w:r>
        <w:r w:rsidRPr="00CD5B23" w:rsidDel="000A55A6">
          <w:rPr>
            <w:rFonts w:hint="eastAsia"/>
            <w:lang w:eastAsia="zh-CN"/>
          </w:rPr>
          <w:delText>Sending of a</w:delText>
        </w:r>
        <w:r w:rsidDel="000A55A6">
          <w:rPr>
            <w:rFonts w:hint="eastAsia"/>
            <w:lang w:eastAsia="zh-CN"/>
          </w:rPr>
          <w:delText>n</w:delText>
        </w:r>
        <w:r w:rsidRPr="00CD5B23" w:rsidDel="000A55A6">
          <w:rPr>
            <w:rFonts w:hint="eastAsia"/>
            <w:lang w:eastAsia="zh-CN"/>
          </w:rPr>
          <w:delText xml:space="preserve"> message</w:delText>
        </w:r>
        <w:r w:rsidRPr="005F3227" w:rsidDel="000A55A6">
          <w:rPr>
            <w:lang w:eastAsia="zh-CN"/>
          </w:rPr>
          <w:delText xml:space="preserve"> </w:delText>
        </w:r>
        <w:r w:rsidDel="000A55A6">
          <w:rPr>
            <w:rFonts w:hint="eastAsia"/>
            <w:lang w:eastAsia="zh-CN"/>
          </w:rPr>
          <w:delText xml:space="preserve">to </w:delText>
        </w:r>
        <w:r w:rsidRPr="005F3227" w:rsidDel="000A55A6">
          <w:rPr>
            <w:lang w:eastAsia="zh-CN"/>
          </w:rPr>
          <w:delText xml:space="preserve">Constrained </w:delText>
        </w:r>
        <w:bookmarkEnd w:id="1064"/>
        <w:bookmarkEnd w:id="1065"/>
        <w:bookmarkEnd w:id="1066"/>
        <w:r w:rsidDel="000A55A6">
          <w:rPr>
            <w:rFonts w:hint="eastAsia"/>
            <w:lang w:eastAsia="zh-CN"/>
          </w:rPr>
          <w:delText>UE</w:delText>
        </w:r>
        <w:bookmarkEnd w:id="1067"/>
        <w:bookmarkEnd w:id="1068"/>
      </w:del>
    </w:p>
    <w:p w14:paraId="62030D60" w14:textId="77777777" w:rsidR="000A55A6" w:rsidRDefault="000A55A6" w:rsidP="000A55A6">
      <w:pPr>
        <w:rPr>
          <w:ins w:id="1073" w:author="24.538_CR0061R1_(Rel-18)_5GMARCH_Ph2" w:date="2023-09-27T16:43:00Z"/>
          <w:lang w:val="en-IN"/>
        </w:rPr>
      </w:pPr>
      <w:ins w:id="1074" w:author="24.538_CR0061R1_(Rel-18)_5GMARCH_Ph2" w:date="2023-09-27T16:43:00Z">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75" w:author="cmcc" w:date="2023-07-15T23:39:00Z">
          <w:r>
            <w:rPr>
              <w:lang w:val="en-IN"/>
            </w:rPr>
            <w:delText>in Constrained UE</w:delText>
          </w:r>
        </w:del>
        <w:r>
          <w:rPr>
            <w:lang w:val="en-IN"/>
          </w:rPr>
          <w:t xml:space="preserve">, based on </w:t>
        </w:r>
        <w:del w:id="1076" w:author="cmcc" w:date="2023-07-15T23:39:00Z">
          <w:r>
            <w:rPr>
              <w:lang w:val="en-US"/>
            </w:rPr>
            <w:delText>Constrained UE</w:delText>
          </w:r>
        </w:del>
        <w:r>
          <w:rPr>
            <w:rFonts w:eastAsia="SimSun" w:hint="eastAsia"/>
            <w:lang w:val="en-US" w:eastAsia="zh-CN"/>
          </w:rPr>
          <w:t>Application Client</w:t>
        </w:r>
        <w:r>
          <w:rPr>
            <w:lang w:val="en-IN"/>
          </w:rPr>
          <w:t xml:space="preserve"> registration information, the MSGin5G Client </w:t>
        </w:r>
        <w:del w:id="1077" w:author="ly20230823" w:date="2023-08-24T12:32:00Z">
          <w:r>
            <w:rPr>
              <w:lang w:val="en-US"/>
            </w:rPr>
            <w:delText>o</w:delText>
          </w:r>
        </w:del>
        <w:r>
          <w:rPr>
            <w:rFonts w:eastAsia="SimSun" w:hint="eastAsia"/>
            <w:lang w:val="en-US" w:eastAsia="zh-CN"/>
          </w:rPr>
          <w:t>i</w:t>
        </w:r>
        <w:r>
          <w:rPr>
            <w:lang w:val="en-IN"/>
          </w:rPr>
          <w:t xml:space="preserve">n the MSGin5G </w:t>
        </w:r>
        <w:del w:id="1078" w:author="cmcc" w:date="2023-07-15T23:40:00Z">
          <w:r>
            <w:rPr>
              <w:lang w:val="en-IN"/>
            </w:rPr>
            <w:delText xml:space="preserve">Gateway </w:delText>
          </w:r>
        </w:del>
        <w:r>
          <w:rPr>
            <w:lang w:val="en-IN"/>
          </w:rPr>
          <w:t>UE shall send a request</w:t>
        </w:r>
        <w:del w:id="1079" w:author="ly20230823" w:date="2023-08-24T12:35:00Z">
          <w:r>
            <w:rPr>
              <w:lang w:val="en-IN"/>
            </w:rPr>
            <w:delText>/message</w:delText>
          </w:r>
        </w:del>
        <w:r>
          <w:rPr>
            <w:lang w:val="en-IN"/>
          </w:rPr>
          <w:t xml:space="preserve"> to the Application Client</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ins>
    </w:p>
    <w:p w14:paraId="439B04F8" w14:textId="5D0D4AFF" w:rsidR="00034EE8" w:rsidDel="000A55A6" w:rsidRDefault="00034EE8" w:rsidP="00034EE8">
      <w:pPr>
        <w:rPr>
          <w:del w:id="1080" w:author="24.538_CR0061R1_(Rel-18)_5GMARCH_Ph2" w:date="2023-09-27T16:43:00Z"/>
          <w:lang w:val="en-IN"/>
        </w:rPr>
      </w:pPr>
      <w:del w:id="1081" w:author="24.538_CR0061R1_(Rel-18)_5GMARCH_Ph2" w:date="2023-09-27T16:43:00Z">
        <w:r w:rsidRPr="00623E95" w:rsidDel="000A55A6">
          <w:rPr>
            <w:lang w:val="en-IN"/>
          </w:rPr>
          <w:delText xml:space="preserve">Upon successfully receiving a </w:delText>
        </w:r>
        <w:r w:rsidDel="000A55A6">
          <w:rPr>
            <w:lang w:val="en-IN"/>
          </w:rPr>
          <w:delText xml:space="preserve">MSGin5G </w:delText>
        </w:r>
        <w:r w:rsidRPr="00623E95" w:rsidDel="000A55A6">
          <w:rPr>
            <w:lang w:val="en-IN"/>
          </w:rPr>
          <w:delText xml:space="preserve">message </w:delText>
        </w:r>
        <w:r w:rsidDel="000A55A6">
          <w:rPr>
            <w:lang w:val="en-IN"/>
          </w:rPr>
          <w:delText xml:space="preserve">including an Application ID from MSGin5G Server, if the Application ID is registered by an Application Client in Constrained UE, based on Constrained UE registration information, </w:delText>
        </w:r>
        <w:r w:rsidRPr="00623E95" w:rsidDel="000A55A6">
          <w:rPr>
            <w:lang w:val="en-IN"/>
          </w:rPr>
          <w:delText xml:space="preserve">the MSGin5G Client </w:delText>
        </w:r>
        <w:r w:rsidDel="000A55A6">
          <w:rPr>
            <w:lang w:val="en-IN"/>
          </w:rPr>
          <w:delText xml:space="preserve">on the MSGin5G Gateway UE shall </w:delText>
        </w:r>
        <w:r w:rsidRPr="00623E95" w:rsidDel="000A55A6">
          <w:rPr>
            <w:lang w:val="en-IN"/>
          </w:rPr>
          <w:delText>send</w:delText>
        </w:r>
        <w:r w:rsidDel="000A55A6">
          <w:rPr>
            <w:lang w:val="en-IN"/>
          </w:rPr>
          <w:delText xml:space="preserve"> a</w:delText>
        </w:r>
        <w:r w:rsidRPr="00623E95" w:rsidDel="000A55A6">
          <w:rPr>
            <w:lang w:val="en-IN"/>
          </w:rPr>
          <w:delText xml:space="preserve"> request</w:delText>
        </w:r>
        <w:r w:rsidDel="000A55A6">
          <w:rPr>
            <w:lang w:val="en-IN"/>
          </w:rPr>
          <w:delText>/message</w:delText>
        </w:r>
        <w:r w:rsidRPr="00623E95" w:rsidDel="000A55A6">
          <w:rPr>
            <w:lang w:val="en-IN"/>
          </w:rPr>
          <w:delText xml:space="preserve"> to </w:delText>
        </w:r>
        <w:r w:rsidDel="000A55A6">
          <w:rPr>
            <w:lang w:val="en-IN"/>
          </w:rPr>
          <w:delText xml:space="preserve">the </w:delText>
        </w:r>
        <w:r w:rsidRPr="00623E95" w:rsidDel="000A55A6">
          <w:rPr>
            <w:lang w:val="en-IN"/>
          </w:rPr>
          <w:delText>Application Client</w:delText>
        </w:r>
        <w:r w:rsidDel="000A55A6">
          <w:rPr>
            <w:lang w:val="en-IN"/>
          </w:rPr>
          <w:delText>, including the following information elements:</w:delText>
        </w:r>
      </w:del>
    </w:p>
    <w:p w14:paraId="2D1A6786" w14:textId="711B9872" w:rsidR="00034EE8" w:rsidRPr="007D1E5C" w:rsidRDefault="00034EE8" w:rsidP="00034EE8">
      <w:pPr>
        <w:pStyle w:val="B1"/>
      </w:pPr>
      <w:r w:rsidRPr="007D1E5C">
        <w:lastRenderedPageBreak/>
        <w:t>a)</w:t>
      </w:r>
      <w:r w:rsidRPr="007D1E5C">
        <w:tab/>
        <w:t xml:space="preserve">the Message Type IE with the value </w:t>
      </w:r>
      <w:r w:rsidR="00705F93">
        <w:t>“</w:t>
      </w:r>
      <w:r w:rsidRPr="007D1E5C">
        <w:t>MESSAGE RECEIVED REQUEST</w:t>
      </w:r>
      <w:r w:rsidR="00705F93">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1082" w:name="_Toc86042607"/>
      <w:bookmarkStart w:id="1083" w:name="_Toc86043164"/>
      <w:bookmarkStart w:id="1084" w:name="_Toc97379682"/>
      <w:bookmarkStart w:id="1085" w:name="_Toc104711016"/>
      <w:bookmarkStart w:id="1086" w:name="_Toc138339950"/>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1082"/>
      <w:bookmarkEnd w:id="1083"/>
      <w:bookmarkEnd w:id="1084"/>
      <w:r>
        <w:rPr>
          <w:rFonts w:hint="eastAsia"/>
          <w:lang w:eastAsia="zh-CN"/>
        </w:rPr>
        <w:t>UE</w:t>
      </w:r>
      <w:bookmarkEnd w:id="1085"/>
      <w:bookmarkEnd w:id="1086"/>
    </w:p>
    <w:p w14:paraId="3CCB8C6A" w14:textId="77777777" w:rsidR="000A55A6" w:rsidRDefault="000A55A6" w:rsidP="000A55A6">
      <w:pPr>
        <w:rPr>
          <w:ins w:id="1087" w:author="24.538_CR0061R1_(Rel-18)_5GMARCH_Ph2" w:date="2023-09-27T16:44:00Z"/>
          <w:lang w:eastAsia="zh-CN"/>
        </w:rPr>
      </w:pPr>
      <w:ins w:id="1088" w:author="24.538_CR0061R1_(Rel-18)_5GMARCH_Ph2" w:date="2023-09-27T16:44:00Z">
        <w:r>
          <w:t xml:space="preserve">Upon receiving a request from Application Client </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89" w:author="cmcc" w:date="2023-07-16T22:24:00Z">
          <w:r>
            <w:delText>in Constrained UE</w:delText>
          </w:r>
        </w:del>
        <w:r>
          <w:t xml:space="preserve">, and the </w:t>
        </w:r>
        <w:r>
          <w:rPr>
            <w:lang w:eastAsia="zh-CN"/>
          </w:rPr>
          <w:t xml:space="preserve">request is for initiating a MSGin5G message, i.e. </w:t>
        </w:r>
        <w:r>
          <w:t xml:space="preserve">with Message Type IE set to “MESSAGE SENDING REQUEST”, the MSGin5G Client in the MSGin5G </w:t>
        </w:r>
        <w:del w:id="1090" w:author="cmcc" w:date="2023-07-16T22:25:00Z">
          <w:r>
            <w:delText xml:space="preserve">Gateway </w:delText>
          </w:r>
        </w:del>
        <w:r>
          <w:t>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ins>
    </w:p>
    <w:p w14:paraId="67D680E5" w14:textId="77777777" w:rsidR="000A55A6" w:rsidRDefault="000A55A6" w:rsidP="000A55A6">
      <w:pPr>
        <w:rPr>
          <w:ins w:id="1091" w:author="24.538_CR0061R1_(Rel-18)_5GMARCH_Ph2" w:date="2023-09-27T16:44:00Z"/>
        </w:rPr>
      </w:pPr>
      <w:ins w:id="1092" w:author="24.538_CR0061R1_(Rel-18)_5GMARCH_Ph2" w:date="2023-09-27T16:44:00Z">
        <w:r>
          <w:rPr>
            <w:lang w:eastAsia="zh-CN"/>
          </w:rPr>
          <w:t xml:space="preserve">If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93" w:author="cmcc" w:date="2023-07-16T22:31:00Z">
          <w:r>
            <w:rPr>
              <w:lang w:eastAsia="zh-CN"/>
            </w:rPr>
            <w:delText>Constrained UE</w:delText>
          </w:r>
        </w:del>
        <w:r>
          <w:rPr>
            <w:lang w:eastAsia="zh-CN"/>
          </w:rPr>
          <w:t xml:space="preserve"> indicates </w:t>
        </w:r>
        <w:r>
          <w:t xml:space="preserve">“UE” in </w:t>
        </w:r>
        <w:r>
          <w:rPr>
            <w:lang w:eastAsia="zh-CN"/>
          </w:rPr>
          <w:t xml:space="preserve">the Target Type IE, the Target Address shall include information of another </w:t>
        </w:r>
        <w:r>
          <w:t>MSGin5G Client</w:t>
        </w:r>
        <w:del w:id="1094" w:author="cmcc" w:date="2023-07-16T22:35:00Z">
          <w:r>
            <w:delText xml:space="preserve">, i.e. it shall not indicate a Constrained UE </w:delText>
          </w:r>
          <w:r>
            <w:rPr>
              <w:lang w:eastAsia="zh-CN"/>
            </w:rPr>
            <w:delText>without MSGin5G Client</w:delText>
          </w:r>
        </w:del>
        <w:r>
          <w:t>.</w:t>
        </w:r>
      </w:ins>
    </w:p>
    <w:p w14:paraId="2B1BBF7D" w14:textId="77777777" w:rsidR="000A55A6" w:rsidRDefault="000A55A6" w:rsidP="000A55A6">
      <w:pPr>
        <w:rPr>
          <w:ins w:id="1095" w:author="24.538_CR0061R1_(Rel-18)_5GMARCH_Ph2" w:date="2023-09-27T16:44:00Z"/>
        </w:rPr>
      </w:pPr>
      <w:ins w:id="1096" w:author="24.538_CR0061R1_(Rel-18)_5GMARCH_Ph2" w:date="2023-09-27T16:44:00Z">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ins>
    </w:p>
    <w:p w14:paraId="628DE045" w14:textId="77777777" w:rsidR="000A55A6" w:rsidRDefault="000A55A6" w:rsidP="000A55A6">
      <w:pPr>
        <w:rPr>
          <w:ins w:id="1097" w:author="24.538_CR0061R1_(Rel-18)_5GMARCH_Ph2" w:date="2023-09-27T16:44:00Z"/>
          <w:lang w:eastAsia="zh-CN"/>
        </w:rPr>
      </w:pPr>
      <w:ins w:id="1098" w:author="24.538_CR0061R1_(Rel-18)_5GMARCH_Ph2" w:date="2023-09-27T16:44:00Z">
        <w:r>
          <w:t xml:space="preserve">If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099" w:author="cmcc" w:date="2023-07-16T22:50:00Z">
          <w:r>
            <w:rPr>
              <w:lang w:eastAsia="zh-CN"/>
            </w:rPr>
            <w:delText>Constrained UE</w:delText>
          </w:r>
        </w:del>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ins>
    </w:p>
    <w:p w14:paraId="77E1AA4E" w14:textId="77777777" w:rsidR="000A55A6" w:rsidRDefault="000A55A6" w:rsidP="000A55A6">
      <w:pPr>
        <w:rPr>
          <w:ins w:id="1100" w:author="24.538_CR0061R1_(Rel-18)_5GMARCH_Ph2" w:date="2023-09-27T16:44:00Z"/>
          <w:lang w:eastAsia="zh-CN"/>
        </w:rPr>
      </w:pPr>
      <w:ins w:id="1101" w:author="24.538_CR0061R1_(Rel-18)_5GMARCH_Ph2" w:date="2023-09-27T16:44:00Z">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102" w:author="cmcc" w:date="2023-07-16T22:51:00Z">
          <w:r>
            <w:delText>in Constrained UE</w:delText>
          </w:r>
        </w:del>
        <w:r>
          <w:rPr>
            <w:lang w:eastAsia="zh-CN"/>
          </w:rPr>
          <w:t xml:space="preserve"> as </w:t>
        </w:r>
        <w:r>
          <w:t>specified in clause </w:t>
        </w:r>
        <w:r>
          <w:rPr>
            <w:rFonts w:hint="eastAsia"/>
            <w:lang w:eastAsia="zh-CN"/>
          </w:rPr>
          <w:t>6.4.</w:t>
        </w:r>
        <w:r>
          <w:rPr>
            <w:lang w:eastAsia="zh-CN"/>
          </w:rPr>
          <w:t xml:space="preserve">2.2.3 if the Delivery status required IE indicates </w:t>
        </w:r>
        <w:r>
          <w:t>“DELIVERY REPORT REQUIRED “</w:t>
        </w:r>
        <w:r>
          <w:rPr>
            <w:lang w:eastAsia="zh-CN"/>
          </w:rPr>
          <w:t xml:space="preserve">. Otherwise, the MSGin5G Client discards the request from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del w:id="1103" w:author="cmcc" w:date="2023-07-16T22:52:00Z">
          <w:r>
            <w:rPr>
              <w:lang w:eastAsia="zh-CN"/>
            </w:rPr>
            <w:delText>Constrained UE</w:delText>
          </w:r>
        </w:del>
        <w:r>
          <w:rPr>
            <w:lang w:eastAsia="zh-CN"/>
          </w:rPr>
          <w:t>.</w:t>
        </w:r>
      </w:ins>
    </w:p>
    <w:p w14:paraId="0FBDE043" w14:textId="6333ED7C" w:rsidR="00034EE8" w:rsidDel="000A55A6" w:rsidRDefault="00034EE8" w:rsidP="00034EE8">
      <w:pPr>
        <w:rPr>
          <w:del w:id="1104" w:author="24.538_CR0061R1_(Rel-18)_5GMARCH_Ph2" w:date="2023-09-27T16:43:00Z"/>
          <w:lang w:eastAsia="zh-CN"/>
        </w:rPr>
      </w:pPr>
      <w:del w:id="1105" w:author="24.538_CR0061R1_(Rel-18)_5GMARCH_Ph2" w:date="2023-09-27T16:43:00Z">
        <w:r w:rsidDel="000A55A6">
          <w:delText xml:space="preserve">Upon receiving a request from Application Client in Constrained UE, and the </w:delText>
        </w:r>
        <w:r w:rsidDel="000A55A6">
          <w:rPr>
            <w:lang w:eastAsia="zh-CN"/>
          </w:rPr>
          <w:delText xml:space="preserve">request is for initiating a MSGin5G message, i.e. </w:delText>
        </w:r>
        <w:r w:rsidDel="000A55A6">
          <w:delText xml:space="preserve">with Message Type IE set to </w:delText>
        </w:r>
        <w:r w:rsidR="00705F93" w:rsidDel="000A55A6">
          <w:delText>“</w:delText>
        </w:r>
        <w:r w:rsidDel="000A55A6">
          <w:delText>MESSAGE SENDING REQUEST</w:delText>
        </w:r>
        <w:r w:rsidR="00705F93" w:rsidDel="000A55A6">
          <w:delText>”</w:delText>
        </w:r>
        <w:r w:rsidDel="000A55A6">
          <w:delText>, the MSGin5G Client in the MSGin5G Gateway UE shall construct and send a CoAP POST request to MSGin5G Server as specified in clause </w:delText>
        </w:r>
        <w:r w:rsidDel="000A55A6">
          <w:rPr>
            <w:rFonts w:hint="eastAsia"/>
            <w:lang w:eastAsia="zh-CN"/>
          </w:rPr>
          <w:delText>6.4.1.1.2</w:delText>
        </w:r>
        <w:r w:rsidDel="000A55A6">
          <w:rPr>
            <w:lang w:eastAsia="zh-CN"/>
          </w:rPr>
          <w:delText xml:space="preserve">. </w:delText>
        </w:r>
        <w:r w:rsidRPr="00AE5645" w:rsidDel="000A55A6">
          <w:rPr>
            <w:lang w:eastAsia="zh-CN"/>
          </w:rPr>
          <w:delText xml:space="preserve">The MSGin5G Client generates the Recipient UE Service ID/AS Service ID based on Target address IE the included in the request from the </w:delText>
        </w:r>
        <w:r w:rsidDel="000A55A6">
          <w:rPr>
            <w:lang w:eastAsia="zh-CN"/>
          </w:rPr>
          <w:delText>Constrained UE</w:delText>
        </w:r>
        <w:r w:rsidRPr="00AE5645" w:rsidDel="000A55A6">
          <w:rPr>
            <w:lang w:eastAsia="zh-CN"/>
          </w:rPr>
          <w:delText>.</w:delText>
        </w:r>
      </w:del>
    </w:p>
    <w:p w14:paraId="784B4F6F" w14:textId="71733674" w:rsidR="006854FE" w:rsidRPr="001C6BE6" w:rsidDel="000A55A6" w:rsidRDefault="006854FE" w:rsidP="006854FE">
      <w:pPr>
        <w:rPr>
          <w:del w:id="1106" w:author="24.538_CR0061R1_(Rel-18)_5GMARCH_Ph2" w:date="2023-09-27T16:43:00Z"/>
        </w:rPr>
      </w:pPr>
      <w:del w:id="1107" w:author="24.538_CR0061R1_(Rel-18)_5GMARCH_Ph2" w:date="2023-09-27T16:43:00Z">
        <w:r w:rsidRPr="001C6BE6" w:rsidDel="000A55A6">
          <w:rPr>
            <w:lang w:eastAsia="zh-CN"/>
          </w:rPr>
          <w:delText xml:space="preserve">If the Constrained UE indicates </w:delText>
        </w:r>
        <w:r w:rsidR="00705F93" w:rsidDel="000A55A6">
          <w:delText>“</w:delText>
        </w:r>
        <w:r w:rsidRPr="001C6BE6" w:rsidDel="000A55A6">
          <w:delText>UE</w:delText>
        </w:r>
        <w:r w:rsidR="00705F93" w:rsidDel="000A55A6">
          <w:delText>”</w:delText>
        </w:r>
        <w:r w:rsidRPr="001C6BE6" w:rsidDel="000A55A6">
          <w:delText xml:space="preserve"> in </w:delText>
        </w:r>
        <w:r w:rsidRPr="001C6BE6" w:rsidDel="000A55A6">
          <w:rPr>
            <w:lang w:eastAsia="zh-CN"/>
          </w:rPr>
          <w:delText xml:space="preserve">the Target Type IE, the Target Address shall include information of another </w:delText>
        </w:r>
        <w:r w:rsidRPr="001C6BE6" w:rsidDel="000A55A6">
          <w:delText xml:space="preserve">MSGin5G Client, i.e. it shall not indicate a Constrained UE </w:delText>
        </w:r>
        <w:r w:rsidRPr="001C6BE6" w:rsidDel="000A55A6">
          <w:rPr>
            <w:lang w:eastAsia="zh-CN"/>
          </w:rPr>
          <w:delText>without MSGin5G Client</w:delText>
        </w:r>
        <w:r w:rsidRPr="001C6BE6" w:rsidDel="000A55A6">
          <w:delText>.</w:delText>
        </w:r>
      </w:del>
    </w:p>
    <w:p w14:paraId="7C3347A9" w14:textId="4412CBBD" w:rsidR="006854FE" w:rsidRPr="001C6BE6" w:rsidDel="000A55A6" w:rsidRDefault="006854FE" w:rsidP="006854FE">
      <w:pPr>
        <w:rPr>
          <w:del w:id="1108" w:author="24.538_CR0061R1_(Rel-18)_5GMARCH_Ph2" w:date="2023-09-27T16:43:00Z"/>
        </w:rPr>
      </w:pPr>
      <w:del w:id="1109" w:author="24.538_CR0061R1_(Rel-18)_5GMARCH_Ph2" w:date="2023-09-27T16:43:00Z">
        <w:r w:rsidRPr="001C6BE6" w:rsidDel="000A55A6">
          <w:rPr>
            <w:rFonts w:hint="eastAsia"/>
            <w:lang w:eastAsia="zh-CN"/>
          </w:rPr>
          <w:delText>I</w:delText>
        </w:r>
        <w:r w:rsidRPr="001C6BE6" w:rsidDel="000A55A6">
          <w:rPr>
            <w:lang w:eastAsia="zh-CN"/>
          </w:rPr>
          <w:delText>f an IPv4 or IPv6 address is included in the Target Address, the MSGin5G Client generates the Recipient UE Service ID/AS Service ID based on the mapping between the addresses and UE Service IDs/AS Service IDs stored in the</w:delText>
        </w:r>
        <w:r w:rsidRPr="001C6BE6" w:rsidDel="000A55A6">
          <w:rPr>
            <w:rFonts w:hint="eastAsia"/>
          </w:rPr>
          <w:delText xml:space="preserve"> MSGin5G </w:delText>
        </w:r>
        <w:r w:rsidRPr="001C6BE6" w:rsidDel="000A55A6">
          <w:delText>UE.</w:delText>
        </w:r>
      </w:del>
    </w:p>
    <w:p w14:paraId="565125CA" w14:textId="4557A479" w:rsidR="006854FE" w:rsidRPr="001C6BE6" w:rsidDel="000A55A6" w:rsidRDefault="006854FE" w:rsidP="006854FE">
      <w:pPr>
        <w:rPr>
          <w:del w:id="1110" w:author="24.538_CR0061R1_(Rel-18)_5GMARCH_Ph2" w:date="2023-09-27T16:43:00Z"/>
          <w:lang w:eastAsia="zh-CN"/>
        </w:rPr>
      </w:pPr>
      <w:del w:id="1111" w:author="24.538_CR0061R1_(Rel-18)_5GMARCH_Ph2" w:date="2023-09-27T16:43:00Z">
        <w:r w:rsidRPr="001C6BE6" w:rsidDel="000A55A6">
          <w:delText xml:space="preserve">If the </w:delText>
        </w:r>
        <w:r w:rsidRPr="001C6BE6" w:rsidDel="000A55A6">
          <w:rPr>
            <w:lang w:eastAsia="zh-CN"/>
          </w:rPr>
          <w:delText xml:space="preserve">Constrained UE indicates </w:delText>
        </w:r>
        <w:r w:rsidR="00705F93" w:rsidDel="000A55A6">
          <w:delText>“</w:delText>
        </w:r>
        <w:r w:rsidRPr="001C6BE6" w:rsidDel="000A55A6">
          <w:delText>UE</w:delText>
        </w:r>
        <w:r w:rsidR="00705F93" w:rsidDel="000A55A6">
          <w:delText>”</w:delText>
        </w:r>
        <w:r w:rsidRPr="001C6BE6" w:rsidDel="000A55A6">
          <w:delText xml:space="preserve"> in </w:delText>
        </w:r>
        <w:r w:rsidRPr="001C6BE6" w:rsidDel="000A55A6">
          <w:rPr>
            <w:lang w:eastAsia="zh-CN"/>
          </w:rPr>
          <w:delText>the Target Type IE, in order to route the MSGin5G message to the correct target</w:delText>
        </w:r>
        <w:r w:rsidRPr="001C6BE6" w:rsidDel="000A55A6">
          <w:delText xml:space="preserve"> MSGin5G Client, the </w:delText>
        </w:r>
        <w:r w:rsidRPr="001C6BE6" w:rsidDel="000A55A6">
          <w:rPr>
            <w:lang w:eastAsia="zh-CN"/>
          </w:rPr>
          <w:delText xml:space="preserve">Target Address </w:delText>
        </w:r>
        <w:r w:rsidDel="000A55A6">
          <w:rPr>
            <w:rFonts w:hint="eastAsia"/>
            <w:lang w:eastAsia="zh-CN"/>
          </w:rPr>
          <w:delText>may</w:delText>
        </w:r>
        <w:r w:rsidRPr="001C6BE6" w:rsidDel="000A55A6">
          <w:rPr>
            <w:lang w:eastAsia="zh-CN"/>
          </w:rPr>
          <w:delText xml:space="preserve"> indicate an FQDN.</w:delText>
        </w:r>
      </w:del>
    </w:p>
    <w:p w14:paraId="6A65739C" w14:textId="08C073E9" w:rsidR="006854FE" w:rsidDel="000A55A6" w:rsidRDefault="006854FE" w:rsidP="00034EE8">
      <w:pPr>
        <w:rPr>
          <w:del w:id="1112" w:author="24.538_CR0061R1_(Rel-18)_5GMARCH_Ph2" w:date="2023-09-27T16:43:00Z"/>
          <w:lang w:eastAsia="zh-CN"/>
        </w:rPr>
      </w:pPr>
      <w:del w:id="1113" w:author="24.538_CR0061R1_(Rel-18)_5GMARCH_Ph2" w:date="2023-09-27T16:43:00Z">
        <w:r w:rsidRPr="001C6BE6" w:rsidDel="000A55A6">
          <w:rPr>
            <w:lang w:eastAsia="zh-CN"/>
          </w:rPr>
          <w:delText xml:space="preserve">When the MSGin5G Client cannot generate the Recipient UE Service ID/AS Service ID based on Target address IE, the MSGin5G Client generates the </w:delText>
        </w:r>
        <w:r w:rsidRPr="001C6BE6" w:rsidDel="000A55A6">
          <w:delText>request message to the Application Client in Constrained UE</w:delText>
        </w:r>
        <w:r w:rsidRPr="001C6BE6" w:rsidDel="000A55A6">
          <w:rPr>
            <w:lang w:eastAsia="zh-CN"/>
          </w:rPr>
          <w:delText xml:space="preserve"> as </w:delText>
        </w:r>
        <w:r w:rsidRPr="001C6BE6" w:rsidDel="000A55A6">
          <w:delText xml:space="preserve">specified in </w:delText>
        </w:r>
        <w:r w:rsidRPr="001C6BE6" w:rsidDel="000A55A6">
          <w:lastRenderedPageBreak/>
          <w:delText>clause </w:delText>
        </w:r>
        <w:r w:rsidRPr="001C6BE6" w:rsidDel="000A55A6">
          <w:rPr>
            <w:rFonts w:hint="eastAsia"/>
            <w:lang w:eastAsia="zh-CN"/>
          </w:rPr>
          <w:delText>6.4.</w:delText>
        </w:r>
        <w:r w:rsidRPr="001C6BE6" w:rsidDel="000A55A6">
          <w:rPr>
            <w:lang w:eastAsia="zh-CN"/>
          </w:rPr>
          <w:delText xml:space="preserve">2.2.3 if the Delivery status required IE indicates </w:delText>
        </w:r>
        <w:r w:rsidR="00705F93" w:rsidDel="000A55A6">
          <w:delText>“</w:delText>
        </w:r>
        <w:r w:rsidRPr="001C6BE6" w:rsidDel="000A55A6">
          <w:delText xml:space="preserve">DELIVERY REPORT REQUIRED </w:delText>
        </w:r>
        <w:r w:rsidR="00705F93" w:rsidDel="000A55A6">
          <w:delText>“</w:delText>
        </w:r>
        <w:r w:rsidRPr="001C6BE6" w:rsidDel="000A55A6">
          <w:rPr>
            <w:lang w:eastAsia="zh-CN"/>
          </w:rPr>
          <w:delText>. Otherwise</w:delText>
        </w:r>
        <w:r w:rsidDel="000A55A6">
          <w:rPr>
            <w:lang w:eastAsia="zh-CN"/>
          </w:rPr>
          <w:delText>,</w:delText>
        </w:r>
        <w:r w:rsidRPr="001C6BE6" w:rsidDel="000A55A6">
          <w:rPr>
            <w:lang w:eastAsia="zh-CN"/>
          </w:rPr>
          <w:delText xml:space="preserve"> the MSGin5G Client discards the request from the Constrained UE.</w:delText>
        </w:r>
      </w:del>
    </w:p>
    <w:p w14:paraId="02513499" w14:textId="77777777" w:rsidR="00034EE8" w:rsidRPr="00042C61" w:rsidRDefault="00034EE8" w:rsidP="00034EE8">
      <w:pPr>
        <w:pStyle w:val="Heading5"/>
        <w:rPr>
          <w:lang w:eastAsia="zh-CN"/>
        </w:rPr>
      </w:pPr>
      <w:bookmarkStart w:id="1114" w:name="_Toc104711017"/>
      <w:bookmarkStart w:id="1115" w:name="_Toc138339951"/>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1114"/>
      <w:bookmarkEnd w:id="1115"/>
    </w:p>
    <w:p w14:paraId="4E835B0F" w14:textId="77777777" w:rsidR="000A55A6" w:rsidRDefault="000A55A6" w:rsidP="000A55A6">
      <w:pPr>
        <w:rPr>
          <w:ins w:id="1116" w:author="24.538_CR0061R1_(Rel-18)_5GMARCH_Ph2" w:date="2023-09-27T16:45:00Z"/>
        </w:rPr>
      </w:pPr>
      <w:ins w:id="1117" w:author="24.538_CR0061R1_(Rel-18)_5GMARCH_Ph2" w:date="2023-09-27T16:45:00Z">
        <w:r>
          <w:t xml:space="preserve">Upon receiving a MSGin5G message delivery status report request including an Application ID from MSGin5G Server, and the Application ID is registered by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118" w:author="cmcc" w:date="2023-07-16T22:53:00Z">
          <w:r>
            <w:delText>on Constrained UE</w:delText>
          </w:r>
        </w:del>
        <w:r>
          <w:t>, based on the Application Client</w:t>
        </w:r>
        <w:del w:id="1119" w:author="cmcc" w:date="2023-07-16T22:59:00Z">
          <w:r>
            <w:delText>Constrained UE</w:delText>
          </w:r>
        </w:del>
        <w:r>
          <w:t xml:space="preserve"> registration information, the MSGin5G Client </w:t>
        </w:r>
        <w:del w:id="1120" w:author="ly20230823" w:date="2023-08-24T12:32:00Z">
          <w:r>
            <w:rPr>
              <w:lang w:val="en-US"/>
            </w:rPr>
            <w:delText>o</w:delText>
          </w:r>
        </w:del>
        <w:r>
          <w:rPr>
            <w:rFonts w:eastAsia="SimSun" w:hint="eastAsia"/>
            <w:lang w:val="en-US" w:eastAsia="zh-CN"/>
          </w:rPr>
          <w:t>i</w:t>
        </w:r>
        <w:r>
          <w:t xml:space="preserve">n the MSGin5G </w:t>
        </w:r>
        <w:del w:id="1121" w:author="cmcc" w:date="2023-07-16T23:02:00Z">
          <w:r>
            <w:delText xml:space="preserve">Gateway </w:delText>
          </w:r>
        </w:del>
        <w:r>
          <w:t xml:space="preserve">UE shall send a request/response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ins>
    </w:p>
    <w:p w14:paraId="005B8549" w14:textId="40F33D4C" w:rsidR="00034EE8" w:rsidRPr="00042C61" w:rsidDel="000A55A6" w:rsidRDefault="00034EE8" w:rsidP="00034EE8">
      <w:pPr>
        <w:rPr>
          <w:del w:id="1122" w:author="24.538_CR0061R1_(Rel-18)_5GMARCH_Ph2" w:date="2023-09-27T16:45:00Z"/>
        </w:rPr>
      </w:pPr>
      <w:del w:id="1123" w:author="24.538_CR0061R1_(Rel-18)_5GMARCH_Ph2" w:date="2023-09-27T16:45:00Z">
        <w:r w:rsidRPr="00042C61" w:rsidDel="000A55A6">
          <w:delText>Upon receiving a MSGin5G message delivery status report request including an Application ID from MSGin5G Server, and the Application ID is registered by the Application Client on Constrained UE, based on the Constrained UE registration information, the MSGin5G Client on the MSGin5G Gateway UE shall send a request/</w:delText>
        </w:r>
        <w:r w:rsidR="00705F93" w:rsidDel="000A55A6">
          <w:delText xml:space="preserve">response </w:delText>
        </w:r>
        <w:r w:rsidRPr="00042C61" w:rsidDel="000A55A6">
          <w:delText>message to the Application Client, in the request, including the following information elements:</w:delText>
        </w:r>
      </w:del>
    </w:p>
    <w:p w14:paraId="521501BC" w14:textId="77777777" w:rsidR="00034EE8" w:rsidRPr="007D1E5C" w:rsidRDefault="00034EE8" w:rsidP="00034EE8">
      <w:pPr>
        <w:pStyle w:val="B1"/>
      </w:pPr>
      <w:r w:rsidRPr="007D1E5C">
        <w:t>a)</w:t>
      </w:r>
      <w:r w:rsidRPr="007D1E5C">
        <w:tab/>
        <w:t>the Message Type IE with the value "DELIVERY REPORT RECEIVED REQUEST" indicating the request/message is for delivering a message delivery status;</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1124" w:name="_Toc104711018"/>
      <w:bookmarkStart w:id="1125" w:name="_Toc138339952"/>
      <w:r w:rsidRPr="00422543">
        <w:t>6.4.2.2.4</w:t>
      </w:r>
      <w:r w:rsidRPr="00422543">
        <w:tab/>
        <w:t xml:space="preserve">Reception of an message delivery status report from Constrained </w:t>
      </w:r>
      <w:r>
        <w:rPr>
          <w:rFonts w:hint="eastAsia"/>
          <w:lang w:eastAsia="zh-CN"/>
        </w:rPr>
        <w:t>UE</w:t>
      </w:r>
      <w:bookmarkEnd w:id="1124"/>
      <w:bookmarkEnd w:id="1125"/>
    </w:p>
    <w:p w14:paraId="23491E87" w14:textId="77777777" w:rsidR="000A55A6" w:rsidRDefault="000A55A6" w:rsidP="000A55A6">
      <w:pPr>
        <w:rPr>
          <w:ins w:id="1126" w:author="24.538_CR0061R1_(Rel-18)_5GMARCH_Ph2" w:date="2023-09-27T16:46:00Z"/>
          <w:lang w:eastAsia="zh-CN"/>
        </w:rPr>
      </w:pPr>
      <w:ins w:id="1127" w:author="24.538_CR0061R1_(Rel-18)_5GMARCH_Ph2" w:date="2023-09-27T16:46:00Z">
        <w:r>
          <w:t xml:space="preserve">Upon receiving a request/response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128" w:author="cmcc" w:date="2023-07-16T23:06:00Z">
          <w:r>
            <w:delText>in Constrained UE</w:delText>
          </w:r>
        </w:del>
        <w:r>
          <w:t xml:space="preserve">, and the request is for delivering a message delivery report, i.e. with Message Type IE set to "DELIVERY REPORT SENDING REQUEST", the MSGin5G Client in the MSGin5G </w:t>
        </w:r>
        <w:del w:id="1129" w:author="cmcc" w:date="2023-07-16T23:07:00Z">
          <w:r>
            <w:delText xml:space="preserve">Gateway </w:delText>
          </w:r>
        </w:del>
        <w:r>
          <w:t>UE shall construct and send a CoAP POST request to MSGin5G Server as specified in clause </w:t>
        </w:r>
        <w:r>
          <w:rPr>
            <w:rFonts w:hint="eastAsia"/>
            <w:lang w:eastAsia="zh-CN"/>
          </w:rPr>
          <w:t>6.4.1.1.</w:t>
        </w:r>
        <w:r>
          <w:rPr>
            <w:lang w:eastAsia="zh-CN"/>
          </w:rPr>
          <w:t>4.</w:t>
        </w:r>
      </w:ins>
    </w:p>
    <w:p w14:paraId="257A59A4" w14:textId="674D808A" w:rsidR="00034EE8" w:rsidDel="000A55A6" w:rsidRDefault="00034EE8" w:rsidP="00034EE8">
      <w:pPr>
        <w:rPr>
          <w:del w:id="1130" w:author="24.538_CR0061R1_(Rel-18)_5GMARCH_Ph2" w:date="2023-09-27T16:46:00Z"/>
          <w:lang w:eastAsia="zh-CN"/>
        </w:rPr>
      </w:pPr>
      <w:del w:id="1131" w:author="24.538_CR0061R1_(Rel-18)_5GMARCH_Ph2" w:date="2023-09-27T16:46:00Z">
        <w:r w:rsidDel="000A55A6">
          <w:delText>Upon receiving a request/response from Application Client in Constrained UE, and the request is for delivering a message delivery report, i.e. with Message Type IE set to "DELIVERY REPORT SENDING REQUEST", the MSGin5G Client in the MSGin5G Gateway UE shall construct and send a CoAP POST request to MSGin5G Server as specified in clause </w:delText>
        </w:r>
        <w:r w:rsidDel="000A55A6">
          <w:rPr>
            <w:rFonts w:hint="eastAsia"/>
            <w:lang w:eastAsia="zh-CN"/>
          </w:rPr>
          <w:delText>6.4.1.1.</w:delText>
        </w:r>
        <w:r w:rsidDel="000A55A6">
          <w:rPr>
            <w:lang w:eastAsia="zh-CN"/>
          </w:rPr>
          <w:delText>4.</w:delText>
        </w:r>
      </w:del>
    </w:p>
    <w:p w14:paraId="61CDAFD5" w14:textId="77777777" w:rsidR="00034EE8" w:rsidRPr="00001647" w:rsidRDefault="00034EE8" w:rsidP="00034EE8">
      <w:pPr>
        <w:pStyle w:val="Heading5"/>
        <w:rPr>
          <w:lang w:eastAsia="zh-CN"/>
        </w:rPr>
      </w:pPr>
      <w:bookmarkStart w:id="1132" w:name="_Toc104711019"/>
      <w:bookmarkStart w:id="1133" w:name="_Toc138339953"/>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1132"/>
      <w:bookmarkEnd w:id="1133"/>
    </w:p>
    <w:p w14:paraId="268365E9" w14:textId="77777777" w:rsidR="000A55A6" w:rsidRDefault="000A55A6" w:rsidP="000A55A6">
      <w:pPr>
        <w:rPr>
          <w:ins w:id="1134" w:author="24.538_CR0061R1_(Rel-18)_5GMARCH_Ph2" w:date="2023-09-27T16:46:00Z"/>
          <w:lang w:val="en-US" w:eastAsia="zh-CN"/>
        </w:rPr>
      </w:pPr>
      <w:ins w:id="1135" w:author="24.538_CR0061R1_(Rel-18)_5GMARCH_Ph2" w:date="2023-09-27T16:46:00Z">
        <w:r>
          <w:rPr>
            <w:lang w:val="en-US" w:eastAsia="zh-CN"/>
          </w:rPr>
          <w:t xml:space="preserve">Upon received the message request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del w:id="1136" w:author="cmcc" w:date="2023-07-16T23:09:00Z">
          <w:r>
            <w:rPr>
              <w:lang w:val="en-US" w:eastAsia="zh-CN"/>
            </w:rPr>
            <w:delText>in Constrained UE</w:delText>
          </w:r>
        </w:del>
        <w:r>
          <w:rPr>
            <w:lang w:val="en-US" w:eastAsia="zh-CN"/>
          </w:rPr>
          <w:t xml:space="preserve">, the MSGin5G Client in the MSGin5G </w:t>
        </w:r>
        <w:del w:id="1137" w:author="cmcc" w:date="2023-07-16T23:09:00Z">
          <w:r>
            <w:rPr>
              <w:lang w:val="en-US" w:eastAsia="zh-CN"/>
            </w:rPr>
            <w:delText xml:space="preserve">Gateway </w:delText>
          </w:r>
        </w:del>
        <w:r>
          <w:rPr>
            <w:lang w:val="en-US" w:eastAsia="zh-CN"/>
          </w:rPr>
          <w:t>UE sends a response to the Application Client</w:t>
        </w:r>
        <w:r>
          <w:rPr>
            <w:rFonts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ins>
    </w:p>
    <w:p w14:paraId="2ADF749E" w14:textId="4B5211D8" w:rsidR="00034EE8" w:rsidDel="000A55A6" w:rsidRDefault="00034EE8" w:rsidP="00034EE8">
      <w:pPr>
        <w:rPr>
          <w:del w:id="1138" w:author="24.538_CR0061R1_(Rel-18)_5GMARCH_Ph2" w:date="2023-09-27T16:46:00Z"/>
          <w:lang w:val="en-US" w:eastAsia="zh-CN"/>
        </w:rPr>
      </w:pPr>
      <w:del w:id="1139" w:author="24.538_CR0061R1_(Rel-18)_5GMARCH_Ph2" w:date="2023-09-27T16:46:00Z">
        <w:r w:rsidDel="000A55A6">
          <w:rPr>
            <w:lang w:val="en-US" w:eastAsia="zh-CN"/>
          </w:rPr>
          <w:delText>Upon received the message request from Application Client in Constrain</w:delText>
        </w:r>
        <w:r w:rsidR="005B4462" w:rsidDel="000A55A6">
          <w:rPr>
            <w:lang w:val="en-US" w:eastAsia="zh-CN"/>
          </w:rPr>
          <w:delText>ed</w:delText>
        </w:r>
        <w:r w:rsidDel="000A55A6">
          <w:rPr>
            <w:lang w:val="en-US" w:eastAsia="zh-CN"/>
          </w:rPr>
          <w:delText xml:space="preserve"> UE, the MSGin5G Client in the MSGin5G Gateway UE </w:delText>
        </w:r>
        <w:r w:rsidRPr="00146373" w:rsidDel="000A55A6">
          <w:rPr>
            <w:lang w:val="en-US" w:eastAsia="zh-CN"/>
          </w:rPr>
          <w:delText xml:space="preserve">sends </w:delText>
        </w:r>
        <w:r w:rsidDel="000A55A6">
          <w:rPr>
            <w:lang w:val="en-US" w:eastAsia="zh-CN"/>
          </w:rPr>
          <w:delText xml:space="preserve">a </w:delText>
        </w:r>
        <w:r w:rsidRPr="00146373" w:rsidDel="000A55A6">
          <w:rPr>
            <w:lang w:val="en-US" w:eastAsia="zh-CN"/>
          </w:rPr>
          <w:delText xml:space="preserve">response to the </w:delText>
        </w:r>
        <w:r w:rsidDel="000A55A6">
          <w:rPr>
            <w:lang w:val="en-US" w:eastAsia="zh-CN"/>
          </w:rPr>
          <w:delText>Application</w:delText>
        </w:r>
        <w:r w:rsidRPr="00146373" w:rsidDel="000A55A6">
          <w:rPr>
            <w:lang w:val="en-US" w:eastAsia="zh-CN"/>
          </w:rPr>
          <w:delText xml:space="preserve"> Client</w:delText>
        </w:r>
        <w:r w:rsidDel="000A55A6">
          <w:rPr>
            <w:lang w:val="en-US" w:eastAsia="zh-CN"/>
          </w:rPr>
          <w:delText xml:space="preserve"> including the following information elements:</w:delText>
        </w:r>
      </w:del>
    </w:p>
    <w:p w14:paraId="59899D00" w14:textId="77777777" w:rsidR="00034EE8" w:rsidRPr="007D1E5C" w:rsidRDefault="00034EE8" w:rsidP="00034EE8">
      <w:pPr>
        <w:pStyle w:val="B1"/>
      </w:pPr>
      <w:r w:rsidRPr="007D1E5C">
        <w:t>a)</w:t>
      </w:r>
      <w:r w:rsidRPr="007D1E5C">
        <w:tab/>
        <w:t>the Message Type IE with the value "MESSAGE SENDING RESPONSE" indicating this is a response to the message sending request.</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60468D54" w:rsidR="00034EE8" w:rsidRPr="005F3227" w:rsidRDefault="00034EE8" w:rsidP="00034EE8">
      <w:pPr>
        <w:pStyle w:val="Heading4"/>
        <w:rPr>
          <w:lang w:val="en-US" w:eastAsia="zh-CN"/>
        </w:rPr>
      </w:pPr>
      <w:bookmarkStart w:id="1140" w:name="_Toc86042608"/>
      <w:bookmarkStart w:id="1141" w:name="_Toc86043165"/>
      <w:bookmarkStart w:id="1142" w:name="_Toc97379683"/>
      <w:bookmarkStart w:id="1143" w:name="_Toc104711020"/>
      <w:bookmarkStart w:id="1144" w:name="_Toc138339954"/>
      <w:r>
        <w:rPr>
          <w:rFonts w:hint="eastAsia"/>
          <w:noProof/>
          <w:lang w:val="en-US" w:eastAsia="zh-CN"/>
        </w:rPr>
        <w:t>6.4.2.3</w:t>
      </w:r>
      <w:r w:rsidRPr="00430476">
        <w:rPr>
          <w:noProof/>
          <w:lang w:val="en-US" w:eastAsia="zh-CN"/>
        </w:rPr>
        <w:tab/>
      </w:r>
      <w:ins w:id="1145" w:author="24.538_CR0061R1_(Rel-18)_5GMARCH_Ph2" w:date="2023-09-27T16:48:00Z">
        <w:r w:rsidR="00A24E4D">
          <w:rPr>
            <w:rFonts w:hint="eastAsia"/>
            <w:lang w:val="en-US" w:eastAsia="zh-CN"/>
          </w:rPr>
          <w:t xml:space="preserve">Procedure at </w:t>
        </w:r>
        <w:r w:rsidR="00A24E4D">
          <w:t xml:space="preserve">Application Client </w:t>
        </w:r>
        <w:r w:rsidR="00A24E4D">
          <w:rPr>
            <w:rFonts w:eastAsia="SimSun"/>
            <w:lang w:eastAsia="zh-CN"/>
          </w:rPr>
          <w:t>resid</w:t>
        </w:r>
        <w:r w:rsidR="00A24E4D">
          <w:rPr>
            <w:rFonts w:eastAsia="SimSun" w:hint="eastAsia"/>
            <w:lang w:val="en-US" w:eastAsia="zh-CN"/>
          </w:rPr>
          <w:t>ing</w:t>
        </w:r>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del w:id="1146" w:author="cmcc" w:date="2023-07-16T23:12:00Z">
          <w:r w:rsidR="00A24E4D">
            <w:rPr>
              <w:lang w:eastAsia="zh-CN"/>
            </w:rPr>
            <w:delText>Constrained UE</w:delText>
          </w:r>
        </w:del>
      </w:ins>
      <w:del w:id="1147" w:author="24.538_CR0061R1_(Rel-18)_5GMARCH_Ph2" w:date="2023-09-27T16:48:00Z">
        <w:r w:rsidRPr="00430476" w:rsidDel="00A24E4D">
          <w:rPr>
            <w:rFonts w:hint="eastAsia"/>
            <w:noProof/>
            <w:lang w:val="en-US" w:eastAsia="zh-CN"/>
          </w:rPr>
          <w:delText xml:space="preserve">Procedure at </w:delText>
        </w:r>
        <w:r w:rsidRPr="00562FA7" w:rsidDel="00A24E4D">
          <w:rPr>
            <w:lang w:eastAsia="zh-CN"/>
          </w:rPr>
          <w:delText xml:space="preserve">Constrained </w:delText>
        </w:r>
        <w:bookmarkEnd w:id="1140"/>
        <w:bookmarkEnd w:id="1141"/>
        <w:bookmarkEnd w:id="1142"/>
        <w:bookmarkEnd w:id="1143"/>
        <w:r w:rsidR="004D1513" w:rsidDel="00A24E4D">
          <w:rPr>
            <w:lang w:eastAsia="zh-CN"/>
          </w:rPr>
          <w:delText>UE</w:delText>
        </w:r>
      </w:del>
      <w:bookmarkEnd w:id="1144"/>
    </w:p>
    <w:p w14:paraId="705ECE63" w14:textId="77777777" w:rsidR="00034EE8" w:rsidRPr="000615BA" w:rsidRDefault="00034EE8" w:rsidP="00034EE8">
      <w:pPr>
        <w:pStyle w:val="Heading5"/>
        <w:rPr>
          <w:lang w:val="en-US" w:eastAsia="zh-CN"/>
        </w:rPr>
      </w:pPr>
      <w:bookmarkStart w:id="1148" w:name="_Toc86042609"/>
      <w:bookmarkStart w:id="1149" w:name="_Toc86043166"/>
      <w:bookmarkStart w:id="1150" w:name="_Toc97379684"/>
      <w:bookmarkStart w:id="1151" w:name="_Toc104711021"/>
      <w:bookmarkStart w:id="1152" w:name="_Toc138339955"/>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w:t>
      </w:r>
      <w:del w:id="1153" w:author="24.538_CR0061R1_(Rel-18)_5GMARCH_Ph2" w:date="2023-09-27T16:49:00Z">
        <w:r w:rsidRPr="00F019C8" w:rsidDel="00A24E4D">
          <w:rPr>
            <w:lang w:eastAsia="zh-CN"/>
          </w:rPr>
          <w:delText xml:space="preserve"> </w:delText>
        </w:r>
        <w:r w:rsidRPr="00CF4BB6" w:rsidDel="00A24E4D">
          <w:rPr>
            <w:lang w:eastAsia="zh-CN"/>
          </w:rPr>
          <w:delText>Gateway</w:delText>
        </w:r>
      </w:del>
      <w:r w:rsidRPr="00CF4BB6">
        <w:rPr>
          <w:lang w:eastAsia="zh-CN"/>
        </w:rPr>
        <w:t xml:space="preserve"> UE</w:t>
      </w:r>
      <w:bookmarkEnd w:id="1148"/>
      <w:bookmarkEnd w:id="1149"/>
      <w:bookmarkEnd w:id="1150"/>
      <w:bookmarkEnd w:id="1151"/>
      <w:bookmarkEnd w:id="1152"/>
    </w:p>
    <w:p w14:paraId="3C87B336" w14:textId="77777777" w:rsidR="00A24E4D" w:rsidRDefault="00A24E4D" w:rsidP="00A24E4D">
      <w:pPr>
        <w:rPr>
          <w:ins w:id="1154" w:author="24.538_CR0061R1_(Rel-18)_5GMARCH_Ph2" w:date="2023-09-27T16:50:00Z"/>
          <w:lang w:eastAsia="zh-CN"/>
        </w:rPr>
      </w:pPr>
      <w:ins w:id="1155" w:author="24.538_CR0061R1_(Rel-18)_5GMARCH_Ph2" w:date="2023-09-27T16:50:00Z">
        <w:r>
          <w:rPr>
            <w:lang w:eastAsia="zh-CN"/>
          </w:rPr>
          <w:t xml:space="preserve">In order to initiate an MSGin5G message by using the MSGin5G Client in MSGin5G </w:t>
        </w:r>
        <w:del w:id="1156" w:author="cmcc" w:date="2023-07-16T23:15:00Z">
          <w:r>
            <w:rPr>
              <w:lang w:eastAsia="zh-CN"/>
            </w:rPr>
            <w:delText xml:space="preserve">Gateway </w:delText>
          </w:r>
        </w:del>
        <w:r>
          <w:rPr>
            <w:lang w:eastAsia="zh-CN"/>
          </w:rPr>
          <w:t xml:space="preserve">UE, the Application Client </w:t>
        </w:r>
        <w: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del w:id="1157" w:author="cmcc" w:date="2023-07-16T23:16:00Z">
          <w:r>
            <w:rPr>
              <w:lang w:eastAsia="zh-CN"/>
            </w:rPr>
            <w:delText>in Constrained UE</w:delText>
          </w:r>
        </w:del>
        <w:r>
          <w:rPr>
            <w:lang w:eastAsia="zh-CN"/>
          </w:rPr>
          <w:t xml:space="preserve"> shall send a request/message to the MSGin5G Client including the following information elements:</w:t>
        </w:r>
      </w:ins>
    </w:p>
    <w:p w14:paraId="0020A042" w14:textId="6938A10F" w:rsidR="00034EE8" w:rsidDel="00A24E4D" w:rsidRDefault="00034EE8" w:rsidP="00034EE8">
      <w:pPr>
        <w:rPr>
          <w:del w:id="1158" w:author="24.538_CR0061R1_(Rel-18)_5GMARCH_Ph2" w:date="2023-09-27T16:50:00Z"/>
          <w:lang w:eastAsia="zh-CN"/>
        </w:rPr>
      </w:pPr>
      <w:del w:id="1159" w:author="24.538_CR0061R1_(Rel-18)_5GMARCH_Ph2" w:date="2023-09-27T16:50:00Z">
        <w:r w:rsidDel="00A24E4D">
          <w:rPr>
            <w:lang w:eastAsia="zh-CN"/>
          </w:rPr>
          <w:lastRenderedPageBreak/>
          <w:delText xml:space="preserve">In order to initiate an MSGin5G message by using the MSGin5G Client in MSGin5G Gateway UE, the </w:delText>
        </w:r>
        <w:r w:rsidRPr="003715C9" w:rsidDel="00A24E4D">
          <w:rPr>
            <w:lang w:eastAsia="zh-CN"/>
          </w:rPr>
          <w:delText>Application Client</w:delText>
        </w:r>
        <w:r w:rsidDel="00A24E4D">
          <w:rPr>
            <w:lang w:eastAsia="zh-CN"/>
          </w:rPr>
          <w:delText xml:space="preserve"> in Constrained UE shall send a request/message to the</w:delText>
        </w:r>
        <w:r w:rsidRPr="00EF37BF" w:rsidDel="00A24E4D">
          <w:rPr>
            <w:lang w:eastAsia="zh-CN"/>
          </w:rPr>
          <w:delText xml:space="preserve"> </w:delText>
        </w:r>
        <w:r w:rsidDel="00A24E4D">
          <w:rPr>
            <w:lang w:eastAsia="zh-CN"/>
          </w:rPr>
          <w:delText>MSGin5G Client including the following information elements:</w:delText>
        </w:r>
      </w:del>
    </w:p>
    <w:p w14:paraId="7EB0B3DA" w14:textId="77777777" w:rsidR="00034EE8" w:rsidRPr="007D1E5C" w:rsidRDefault="00034EE8" w:rsidP="00034EE8">
      <w:pPr>
        <w:pStyle w:val="B1"/>
      </w:pPr>
      <w:bookmarkStart w:id="1160" w:name="_Hlk98163744"/>
      <w:r w:rsidRPr="007D1E5C">
        <w:t>a)</w:t>
      </w:r>
      <w:r w:rsidRPr="007D1E5C">
        <w:tab/>
        <w:t>the Message Type IE with the value "MESSAGE SENDING REQUEST" indicating the request/message is for initiating a MSGin5G message;</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77777777" w:rsidR="00034EE8" w:rsidRPr="007D1E5C" w:rsidRDefault="00034EE8" w:rsidP="00034EE8">
      <w:pPr>
        <w:pStyle w:val="B1"/>
      </w:pPr>
      <w:r w:rsidRPr="007D1E5C">
        <w:t>d)</w:t>
      </w:r>
      <w:r w:rsidRPr="007D1E5C">
        <w:tab/>
        <w:t>optionally, the Target Type IE indicating the type of the message recipient, with "UE" if the message is sent to a UE, with "AS" if the message is sent to an Application Server, or with "GROUP" if message is sent to a MSGin5G Group;</w:t>
      </w:r>
    </w:p>
    <w:bookmarkEnd w:id="1160"/>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7777777" w:rsidR="00034EE8" w:rsidRPr="005F3227" w:rsidRDefault="00034EE8" w:rsidP="00034EE8">
      <w:pPr>
        <w:pStyle w:val="Heading5"/>
        <w:rPr>
          <w:lang w:eastAsia="zh-CN"/>
        </w:rPr>
      </w:pPr>
      <w:bookmarkStart w:id="1161" w:name="_Toc86042610"/>
      <w:bookmarkStart w:id="1162" w:name="_Toc86043167"/>
      <w:bookmarkStart w:id="1163" w:name="_Toc97379685"/>
      <w:bookmarkStart w:id="1164" w:name="_Toc104711022"/>
      <w:bookmarkStart w:id="1165" w:name="_Toc138339956"/>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w:t>
      </w:r>
      <w:del w:id="1166" w:author="24.538_CR0061R1_(Rel-18)_5GMARCH_Ph2" w:date="2023-09-27T16:50:00Z">
        <w:r w:rsidRPr="00CF4BB6" w:rsidDel="00A24E4D">
          <w:rPr>
            <w:lang w:eastAsia="zh-CN"/>
          </w:rPr>
          <w:delText xml:space="preserve"> Gateway</w:delText>
        </w:r>
      </w:del>
      <w:r w:rsidRPr="00CF4BB6">
        <w:rPr>
          <w:lang w:eastAsia="zh-CN"/>
        </w:rPr>
        <w:t xml:space="preserve"> UE</w:t>
      </w:r>
      <w:bookmarkEnd w:id="1161"/>
      <w:bookmarkEnd w:id="1162"/>
      <w:bookmarkEnd w:id="1163"/>
      <w:bookmarkEnd w:id="1164"/>
      <w:bookmarkEnd w:id="1165"/>
    </w:p>
    <w:p w14:paraId="5BBB0BC8" w14:textId="77777777" w:rsidR="00A24E4D" w:rsidRDefault="00A24E4D" w:rsidP="00A24E4D">
      <w:pPr>
        <w:rPr>
          <w:ins w:id="1167" w:author="24.538_CR0061R1_(Rel-18)_5GMARCH_Ph2" w:date="2023-09-27T16:51:00Z"/>
          <w:lang w:eastAsia="zh-CN"/>
        </w:rPr>
      </w:pPr>
      <w:ins w:id="1168" w:author="24.538_CR0061R1_(Rel-18)_5GMARCH_Ph2" w:date="2023-09-27T16:51:00Z">
        <w:r>
          <w:rPr>
            <w:lang w:eastAsia="zh-CN"/>
          </w:rPr>
          <w:t xml:space="preserve">In order to sending an message delivery report by using the MSGin5G Client in MSGin5G </w:t>
        </w:r>
        <w:del w:id="1169" w:author="cmcc" w:date="2023-07-16T23:20:00Z">
          <w:r>
            <w:rPr>
              <w:lang w:eastAsia="zh-CN"/>
            </w:rPr>
            <w:delText xml:space="preserve">Gateway </w:delText>
          </w:r>
        </w:del>
        <w:r>
          <w:rPr>
            <w:lang w:eastAsia="zh-CN"/>
          </w:rPr>
          <w:t xml:space="preserve">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del w:id="1170" w:author="cmcc" w:date="2023-07-16T23:21:00Z">
          <w:r>
            <w:rPr>
              <w:lang w:eastAsia="zh-CN"/>
            </w:rPr>
            <w:delText>in C</w:delText>
          </w:r>
          <w:r>
            <w:rPr>
              <w:rFonts w:hint="eastAsia"/>
              <w:lang w:eastAsia="zh-CN"/>
            </w:rPr>
            <w:delText>onstrained</w:delText>
          </w:r>
          <w:r>
            <w:rPr>
              <w:lang w:eastAsia="zh-CN"/>
            </w:rPr>
            <w:delText xml:space="preserve"> UE</w:delText>
          </w:r>
        </w:del>
        <w:r>
          <w:rPr>
            <w:lang w:eastAsia="zh-CN"/>
          </w:rPr>
          <w:t xml:space="preserve"> shall send a request/response to the MSGin5G Client including the following information elements:</w:t>
        </w:r>
      </w:ins>
    </w:p>
    <w:p w14:paraId="4773EB9C" w14:textId="0909E5A1" w:rsidR="00034EE8" w:rsidDel="00A24E4D" w:rsidRDefault="00034EE8" w:rsidP="00034EE8">
      <w:pPr>
        <w:rPr>
          <w:del w:id="1171" w:author="24.538_CR0061R1_(Rel-18)_5GMARCH_Ph2" w:date="2023-09-27T16:51:00Z"/>
          <w:lang w:eastAsia="zh-CN"/>
        </w:rPr>
      </w:pPr>
      <w:del w:id="1172" w:author="24.538_CR0061R1_(Rel-18)_5GMARCH_Ph2" w:date="2023-09-27T16:51:00Z">
        <w:r w:rsidDel="00A24E4D">
          <w:rPr>
            <w:lang w:eastAsia="zh-CN"/>
          </w:rPr>
          <w:delText xml:space="preserve">In order to sending an message delivery report by using the MSGin5G Client in MSGin5G Gateway UE, the </w:delText>
        </w:r>
        <w:r w:rsidRPr="003715C9" w:rsidDel="00A24E4D">
          <w:rPr>
            <w:lang w:eastAsia="zh-CN"/>
          </w:rPr>
          <w:delText>Application Client</w:delText>
        </w:r>
        <w:r w:rsidDel="00A24E4D">
          <w:rPr>
            <w:lang w:eastAsia="zh-CN"/>
          </w:rPr>
          <w:delText xml:space="preserve"> in C</w:delText>
        </w:r>
        <w:r w:rsidDel="00A24E4D">
          <w:rPr>
            <w:rFonts w:hint="eastAsia"/>
            <w:lang w:eastAsia="zh-CN"/>
          </w:rPr>
          <w:delText>onstrained</w:delText>
        </w:r>
        <w:r w:rsidDel="00A24E4D">
          <w:rPr>
            <w:lang w:eastAsia="zh-CN"/>
          </w:rPr>
          <w:delText xml:space="preserve"> UE shall send a request/response to the</w:delText>
        </w:r>
        <w:r w:rsidRPr="00EF37BF" w:rsidDel="00A24E4D">
          <w:rPr>
            <w:lang w:eastAsia="zh-CN"/>
          </w:rPr>
          <w:delText xml:space="preserve"> </w:delText>
        </w:r>
        <w:r w:rsidDel="00A24E4D">
          <w:rPr>
            <w:lang w:eastAsia="zh-CN"/>
          </w:rPr>
          <w:delText>MSGin5G Client including the following information elements:</w:delText>
        </w:r>
      </w:del>
    </w:p>
    <w:p w14:paraId="45228CA0" w14:textId="77777777" w:rsidR="00034EE8" w:rsidRPr="007D1E5C" w:rsidRDefault="00034EE8" w:rsidP="00034EE8">
      <w:pPr>
        <w:pStyle w:val="B1"/>
      </w:pPr>
      <w:r w:rsidRPr="007D1E5C">
        <w:t>a)</w:t>
      </w:r>
      <w:r w:rsidRPr="007D1E5C">
        <w:tab/>
        <w:t>the Message Type IE with the value "DELIVERY REPORT SENDING REQUEST" indicating the request/response is for sending a delivery status repor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77777777" w:rsidR="00034EE8" w:rsidRPr="007F36BF" w:rsidRDefault="00034EE8" w:rsidP="00034EE8">
      <w:pPr>
        <w:pStyle w:val="Heading5"/>
        <w:rPr>
          <w:lang w:eastAsia="zh-CN"/>
        </w:rPr>
      </w:pPr>
      <w:bookmarkStart w:id="1173" w:name="_Toc104711023"/>
      <w:bookmarkStart w:id="1174" w:name="_Toc138339957"/>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w:t>
      </w:r>
      <w:del w:id="1175" w:author="24.538_CR0061R1_(Rel-18)_5GMARCH_Ph2" w:date="2023-09-27T16:52:00Z">
        <w:r w:rsidDel="00A24E4D">
          <w:rPr>
            <w:lang w:eastAsia="zh-CN"/>
          </w:rPr>
          <w:delText xml:space="preserve"> Gateway</w:delText>
        </w:r>
      </w:del>
      <w:r>
        <w:rPr>
          <w:lang w:eastAsia="zh-CN"/>
        </w:rPr>
        <w:t xml:space="preserve"> UE</w:t>
      </w:r>
      <w:bookmarkEnd w:id="1173"/>
      <w:bookmarkEnd w:id="1174"/>
    </w:p>
    <w:p w14:paraId="0FDD0B2A" w14:textId="77777777" w:rsidR="00A24E4D" w:rsidRDefault="00A24E4D" w:rsidP="00A24E4D">
      <w:pPr>
        <w:rPr>
          <w:ins w:id="1176" w:author="24.538_CR0061R1_(Rel-18)_5GMARCH_Ph2" w:date="2023-09-27T16:52:00Z"/>
          <w:lang w:val="en-US" w:eastAsia="zh-CN"/>
        </w:rPr>
      </w:pPr>
      <w:ins w:id="1177" w:author="24.538_CR0061R1_(Rel-18)_5GMARCH_Ph2" w:date="2023-09-27T16:52:00Z">
        <w:r>
          <w:rPr>
            <w:lang w:val="en-US" w:eastAsia="zh-CN"/>
          </w:rPr>
          <w:t xml:space="preserve">Upon received the message request from MSGin5G Client in MSGin5G </w:t>
        </w:r>
        <w:del w:id="1178" w:author="cmcc" w:date="2023-07-16T23:21:00Z">
          <w:r>
            <w:rPr>
              <w:lang w:val="en-US" w:eastAsia="zh-CN"/>
            </w:rPr>
            <w:delText xml:space="preserve">Gateway </w:delText>
          </w:r>
        </w:del>
        <w:r>
          <w:rPr>
            <w:lang w:val="en-US" w:eastAsia="zh-CN"/>
          </w:rPr>
          <w:t xml:space="preserve">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del w:id="1179" w:author="cmcc" w:date="2023-07-16T23:21:00Z">
          <w:r>
            <w:rPr>
              <w:lang w:val="en-US" w:eastAsia="zh-CN"/>
            </w:rPr>
            <w:delText>in the Constrained UE</w:delText>
          </w:r>
        </w:del>
        <w:r>
          <w:rPr>
            <w:lang w:val="en-US" w:eastAsia="zh-CN"/>
          </w:rPr>
          <w:t xml:space="preserve"> sends a response to the MSGin5G Client, including the following information elements:</w:t>
        </w:r>
      </w:ins>
    </w:p>
    <w:p w14:paraId="3C755360" w14:textId="5B7E1AF5" w:rsidR="00034EE8" w:rsidDel="00A24E4D" w:rsidRDefault="00034EE8" w:rsidP="00034EE8">
      <w:pPr>
        <w:rPr>
          <w:del w:id="1180" w:author="24.538_CR0061R1_(Rel-18)_5GMARCH_Ph2" w:date="2023-09-27T16:52:00Z"/>
          <w:lang w:val="en-US" w:eastAsia="zh-CN"/>
        </w:rPr>
      </w:pPr>
      <w:del w:id="1181" w:author="24.538_CR0061R1_(Rel-18)_5GMARCH_Ph2" w:date="2023-09-27T16:52:00Z">
        <w:r w:rsidDel="00A24E4D">
          <w:rPr>
            <w:lang w:val="en-US" w:eastAsia="zh-CN"/>
          </w:rPr>
          <w:delText xml:space="preserve">Upon received the message request from MSGin5G Client in MSGin5G Gateway UE, the Application Client in the Constrained UE </w:delText>
        </w:r>
        <w:r w:rsidRPr="00146373" w:rsidDel="00A24E4D">
          <w:rPr>
            <w:lang w:val="en-US" w:eastAsia="zh-CN"/>
          </w:rPr>
          <w:delText xml:space="preserve">sends </w:delText>
        </w:r>
        <w:r w:rsidDel="00A24E4D">
          <w:rPr>
            <w:lang w:val="en-US" w:eastAsia="zh-CN"/>
          </w:rPr>
          <w:delText xml:space="preserve">a </w:delText>
        </w:r>
        <w:r w:rsidRPr="00146373" w:rsidDel="00A24E4D">
          <w:rPr>
            <w:lang w:val="en-US" w:eastAsia="zh-CN"/>
          </w:rPr>
          <w:delText>response to the MSGin5G Client</w:delText>
        </w:r>
        <w:r w:rsidDel="00A24E4D">
          <w:rPr>
            <w:lang w:val="en-US" w:eastAsia="zh-CN"/>
          </w:rPr>
          <w:delText>, including the following information elements:</w:delText>
        </w:r>
      </w:del>
    </w:p>
    <w:p w14:paraId="7C0C5B78" w14:textId="77777777" w:rsidR="00034EE8" w:rsidRPr="007D1E5C" w:rsidRDefault="00034EE8" w:rsidP="00034EE8">
      <w:pPr>
        <w:pStyle w:val="B1"/>
      </w:pPr>
      <w:r w:rsidRPr="007D1E5C">
        <w:t>a)</w:t>
      </w:r>
      <w:r w:rsidRPr="007D1E5C">
        <w:tab/>
        <w:t>the Message Type IE with the value "MESSAGE RECEIVED RESPONSE" indicating the request/message is for initiating a MSGin5G message.</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258DA607" w:rsidR="00034EE8" w:rsidRPr="005F3227" w:rsidRDefault="00034EE8" w:rsidP="00034EE8">
      <w:pPr>
        <w:pStyle w:val="Heading4"/>
        <w:rPr>
          <w:noProof/>
          <w:lang w:val="en-US" w:eastAsia="zh-CN"/>
        </w:rPr>
      </w:pPr>
      <w:bookmarkStart w:id="1182" w:name="_Toc97379686"/>
      <w:bookmarkStart w:id="1183" w:name="_Toc104711024"/>
      <w:bookmarkStart w:id="1184" w:name="_Toc138339958"/>
      <w:r>
        <w:rPr>
          <w:rFonts w:hint="eastAsia"/>
          <w:noProof/>
          <w:lang w:val="en-US" w:eastAsia="zh-CN"/>
        </w:rPr>
        <w:lastRenderedPageBreak/>
        <w:t>6.4.2.4</w:t>
      </w:r>
      <w:r w:rsidRPr="00430476">
        <w:rPr>
          <w:noProof/>
          <w:lang w:val="en-US" w:eastAsia="zh-CN"/>
        </w:rPr>
        <w:tab/>
      </w:r>
      <w:r w:rsidRPr="00430476">
        <w:rPr>
          <w:rFonts w:hint="eastAsia"/>
          <w:noProof/>
          <w:lang w:val="en-US" w:eastAsia="zh-CN"/>
        </w:rPr>
        <w:t>Procedure at</w:t>
      </w:r>
      <w:ins w:id="1185" w:author="24.538_CR0062R1_(Rel-18)_5GMARCH_Ph2" w:date="2023-09-27T16:57:00Z">
        <w:r w:rsidR="00DC673B">
          <w:rPr>
            <w:noProof/>
            <w:lang w:val="en-US" w:eastAsia="zh-CN"/>
          </w:rPr>
          <w:t xml:space="preserve"> </w:t>
        </w:r>
      </w:ins>
      <w:del w:id="1186" w:author="24.538_CR0062R1_(Rel-18)_5GMARCH_Ph2" w:date="2023-09-27T16:57:00Z">
        <w:r w:rsidRPr="00430476" w:rsidDel="00DC673B">
          <w:rPr>
            <w:rFonts w:hint="eastAsia"/>
            <w:noProof/>
            <w:lang w:val="en-US" w:eastAsia="zh-CN"/>
          </w:rPr>
          <w:delText xml:space="preserve"> MSGin5G</w:delText>
        </w:r>
        <w:r w:rsidRPr="00B27AE7" w:rsidDel="00DC673B">
          <w:rPr>
            <w:rFonts w:hint="eastAsia"/>
            <w:noProof/>
            <w:lang w:val="en-US" w:eastAsia="zh-CN"/>
          </w:rPr>
          <w:delText xml:space="preserve"> </w:delText>
        </w:r>
      </w:del>
      <w:r>
        <w:rPr>
          <w:rFonts w:hint="eastAsia"/>
          <w:noProof/>
          <w:lang w:val="en-US" w:eastAsia="zh-CN"/>
        </w:rPr>
        <w:t>Relay</w:t>
      </w:r>
      <w:r w:rsidRPr="00430476">
        <w:rPr>
          <w:rFonts w:hint="eastAsia"/>
          <w:noProof/>
          <w:lang w:val="en-US" w:eastAsia="zh-CN"/>
        </w:rPr>
        <w:t xml:space="preserve"> UE</w:t>
      </w:r>
      <w:bookmarkEnd w:id="1182"/>
      <w:bookmarkEnd w:id="1183"/>
      <w:bookmarkEnd w:id="1184"/>
    </w:p>
    <w:p w14:paraId="03D3D90E" w14:textId="6336B6FA" w:rsidR="00034EE8" w:rsidRPr="000615BA" w:rsidRDefault="00034EE8" w:rsidP="00034EE8">
      <w:pPr>
        <w:pStyle w:val="Heading5"/>
        <w:rPr>
          <w:lang w:val="en-US" w:eastAsia="zh-CN"/>
        </w:rPr>
      </w:pPr>
      <w:bookmarkStart w:id="1187" w:name="_Toc97379687"/>
      <w:bookmarkStart w:id="1188" w:name="_Toc104711025"/>
      <w:bookmarkStart w:id="1189" w:name="_Toc138339959"/>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del w:id="1190" w:author="24.538_CR0062R1_(Rel-18)_5GMARCH_Ph2" w:date="2023-09-27T16:57:00Z">
        <w:r w:rsidR="002E3C71" w:rsidDel="00DC673B">
          <w:rPr>
            <w:rFonts w:hint="eastAsia"/>
            <w:lang w:eastAsia="zh-CN"/>
          </w:rPr>
          <w:delText xml:space="preserve"> </w:delText>
        </w:r>
        <w:r w:rsidDel="00DC673B">
          <w:rPr>
            <w:rFonts w:hint="eastAsia"/>
            <w:lang w:eastAsia="zh-CN"/>
          </w:rPr>
          <w:delText>with MSGin5G Client</w:delText>
        </w:r>
      </w:del>
      <w:bookmarkEnd w:id="1187"/>
      <w:bookmarkEnd w:id="1188"/>
      <w:bookmarkEnd w:id="1189"/>
    </w:p>
    <w:p w14:paraId="6E635F6C" w14:textId="77777777" w:rsidR="00DC673B" w:rsidRDefault="00DC673B" w:rsidP="00DC673B">
      <w:pPr>
        <w:rPr>
          <w:ins w:id="1191" w:author="24.538_CR0062R1_(Rel-18)_5GMARCH_Ph2" w:date="2023-09-27T16:57:00Z"/>
          <w:lang w:eastAsia="zh-CN"/>
        </w:rPr>
      </w:pPr>
      <w:ins w:id="1192" w:author="24.538_CR0062R1_(Rel-18)_5GMARCH_Ph2" w:date="2023-09-27T16:57:00Z">
        <w:r>
          <w:rPr>
            <w:rFonts w:hint="eastAsia"/>
            <w:lang w:eastAsia="zh-CN"/>
          </w:rPr>
          <w:t xml:space="preserve">When the </w:t>
        </w:r>
        <w:del w:id="1193" w:author="l y" w:date="2023-08-05T10:50:00Z">
          <w:r>
            <w:rPr>
              <w:lang w:eastAsia="zh-CN"/>
            </w:rPr>
            <w:delText>MSGin5G Client</w:delText>
          </w:r>
          <w:r>
            <w:rPr>
              <w:rFonts w:hint="eastAsia"/>
              <w:lang w:eastAsia="zh-CN"/>
            </w:rPr>
            <w:delText>-1</w:delText>
          </w:r>
          <w:r>
            <w:rPr>
              <w:lang w:eastAsia="zh-CN"/>
            </w:rPr>
            <w:delText xml:space="preserve"> on the MSGin5G</w:delText>
          </w:r>
          <w:r>
            <w:rPr>
              <w:rFonts w:hint="eastAsia"/>
              <w:lang w:eastAsia="zh-CN"/>
            </w:rPr>
            <w:delText xml:space="preserve"> </w:delText>
          </w:r>
        </w:del>
        <w:r>
          <w:rPr>
            <w:rFonts w:hint="eastAsia"/>
            <w:lang w:eastAsia="zh-CN"/>
          </w:rPr>
          <w:t>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w:t>
        </w:r>
        <w:del w:id="1194" w:author="l y" w:date="2023-08-05T10:50:00Z">
          <w:r>
            <w:rPr>
              <w:rFonts w:hint="eastAsia"/>
              <w:lang w:eastAsia="zh-CN"/>
            </w:rPr>
            <w:delText xml:space="preserve">One-to-one </w:delText>
          </w:r>
        </w:del>
        <w:r>
          <w:rPr>
            <w:rFonts w:hint="eastAsia"/>
            <w:lang w:eastAsia="zh-CN"/>
          </w:rPr>
          <w:t xml:space="preserve">ProSe </w:t>
        </w:r>
        <w:r>
          <w:t>UE-to-Network Relay</w:t>
        </w:r>
        <w:del w:id="1195" w:author="l y" w:date="2023-08-05T10:51:00Z">
          <w:r>
            <w:rPr>
              <w:rFonts w:hint="eastAsia"/>
              <w:lang w:eastAsia="zh-CN"/>
            </w:rPr>
            <w:delText xml:space="preserve">Direct </w:delText>
          </w:r>
        </w:del>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 xml:space="preserve">he </w:t>
        </w:r>
        <w:del w:id="1196" w:author="l y" w:date="2023-08-05T10:51:00Z">
          <w:r>
            <w:rPr>
              <w:lang w:eastAsia="zh-CN"/>
            </w:rPr>
            <w:delText xml:space="preserve">MSGin5G </w:delText>
          </w:r>
        </w:del>
        <w:r>
          <w:rPr>
            <w:lang w:eastAsia="zh-CN"/>
          </w:rPr>
          <w:t>Relay UE acts as either 5G ProS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ins>
    </w:p>
    <w:p w14:paraId="713A95CC" w14:textId="45D3EE22" w:rsidR="00034EE8" w:rsidDel="00DC673B" w:rsidRDefault="00034EE8" w:rsidP="00034EE8">
      <w:pPr>
        <w:rPr>
          <w:del w:id="1197" w:author="24.538_CR0062R1_(Rel-18)_5GMARCH_Ph2" w:date="2023-09-27T16:57:00Z"/>
          <w:lang w:eastAsia="zh-CN"/>
        </w:rPr>
      </w:pPr>
      <w:del w:id="1198" w:author="24.538_CR0062R1_(Rel-18)_5GMARCH_Ph2" w:date="2023-09-27T16:57:00Z">
        <w:r w:rsidDel="00DC673B">
          <w:rPr>
            <w:rFonts w:hint="eastAsia"/>
            <w:lang w:eastAsia="zh-CN"/>
          </w:rPr>
          <w:delText xml:space="preserve">When the </w:delText>
        </w:r>
        <w:r w:rsidDel="00DC673B">
          <w:rPr>
            <w:lang w:eastAsia="zh-CN"/>
          </w:rPr>
          <w:delText>MSGin5G Client</w:delText>
        </w:r>
        <w:r w:rsidDel="00DC673B">
          <w:rPr>
            <w:rFonts w:hint="eastAsia"/>
            <w:lang w:eastAsia="zh-CN"/>
          </w:rPr>
          <w:delText>-1</w:delText>
        </w:r>
        <w:r w:rsidDel="00DC673B">
          <w:rPr>
            <w:lang w:eastAsia="zh-CN"/>
          </w:rPr>
          <w:delText xml:space="preserve"> on the MSGin5G</w:delText>
        </w:r>
        <w:r w:rsidRPr="00B27AE7" w:rsidDel="00DC673B">
          <w:rPr>
            <w:rFonts w:hint="eastAsia"/>
            <w:lang w:eastAsia="zh-CN"/>
          </w:rPr>
          <w:delText xml:space="preserve"> </w:delText>
        </w:r>
        <w:r w:rsidDel="00DC673B">
          <w:rPr>
            <w:rFonts w:hint="eastAsia"/>
            <w:lang w:eastAsia="zh-CN"/>
          </w:rPr>
          <w:delText>Relay</w:delText>
        </w:r>
        <w:r w:rsidDel="00DC673B">
          <w:rPr>
            <w:lang w:eastAsia="zh-CN"/>
          </w:rPr>
          <w:delText xml:space="preserve"> UE</w:delText>
        </w:r>
        <w:r w:rsidDel="00DC673B">
          <w:rPr>
            <w:rFonts w:hint="eastAsia"/>
            <w:lang w:eastAsia="zh-CN"/>
          </w:rPr>
          <w:delText xml:space="preserve"> receives</w:delText>
        </w:r>
        <w:r w:rsidDel="00DC673B">
          <w:rPr>
            <w:lang w:eastAsia="zh-CN"/>
          </w:rPr>
          <w:delText xml:space="preserve"> a C</w:delText>
        </w:r>
        <w:r w:rsidDel="00DC673B">
          <w:rPr>
            <w:rFonts w:hint="eastAsia"/>
            <w:lang w:eastAsia="zh-CN"/>
          </w:rPr>
          <w:delText>o</w:delText>
        </w:r>
        <w:r w:rsidDel="00DC673B">
          <w:rPr>
            <w:lang w:eastAsia="zh-CN"/>
          </w:rPr>
          <w:delText xml:space="preserve">AP POST </w:delText>
        </w:r>
        <w:r w:rsidDel="00DC673B">
          <w:rPr>
            <w:rFonts w:hint="eastAsia"/>
            <w:lang w:eastAsia="zh-CN"/>
          </w:rPr>
          <w:delText>request</w:delText>
        </w:r>
        <w:r w:rsidDel="00DC673B">
          <w:rPr>
            <w:lang w:eastAsia="zh-CN"/>
          </w:rPr>
          <w:delText xml:space="preserve"> </w:delText>
        </w:r>
        <w:r w:rsidDel="00DC673B">
          <w:rPr>
            <w:rFonts w:hint="eastAsia"/>
            <w:lang w:eastAsia="zh-CN"/>
          </w:rPr>
          <w:delText xml:space="preserve">from </w:delText>
        </w:r>
        <w:r w:rsidRPr="0073469F" w:rsidDel="00DC673B">
          <w:rPr>
            <w:lang w:eastAsia="ko-KR"/>
          </w:rPr>
          <w:delText xml:space="preserve">UDP port </w:delText>
        </w:r>
        <w:r w:rsidR="00B73C7A" w:rsidRPr="00896AE4" w:rsidDel="00DC673B">
          <w:delText>65401</w:delText>
        </w:r>
        <w:r w:rsidDel="00DC673B">
          <w:rPr>
            <w:rFonts w:hint="eastAsia"/>
            <w:lang w:eastAsia="zh-CN"/>
          </w:rPr>
          <w:delText>and the recipient</w:delText>
        </w:r>
        <w:r w:rsidDel="00DC673B">
          <w:rPr>
            <w:lang w:eastAsia="zh-CN"/>
          </w:rPr>
          <w:delText>'</w:delText>
        </w:r>
        <w:r w:rsidDel="00DC673B">
          <w:rPr>
            <w:rFonts w:hint="eastAsia"/>
            <w:lang w:eastAsia="zh-CN"/>
          </w:rPr>
          <w:delText xml:space="preserve">s address included in the </w:delText>
        </w:r>
        <w:r w:rsidRPr="00E82106" w:rsidDel="00DC673B">
          <w:delText>CoAP Option</w:delText>
        </w:r>
        <w:r w:rsidDel="00DC673B">
          <w:rPr>
            <w:rFonts w:hint="eastAsia"/>
            <w:lang w:eastAsia="zh-CN"/>
          </w:rPr>
          <w:delText xml:space="preserve"> is set to another MSGin5G Client-2 which has </w:delText>
        </w:r>
        <w:r w:rsidRPr="001739FC" w:rsidDel="00DC673B">
          <w:rPr>
            <w:rFonts w:hint="eastAsia"/>
            <w:lang w:eastAsia="zh-CN"/>
          </w:rPr>
          <w:delText>established a connection for One-to-one ProSe Direct Communication with it as specified in</w:delText>
        </w:r>
        <w:r w:rsidDel="00DC673B">
          <w:rPr>
            <w:rFonts w:hint="eastAsia"/>
            <w:lang w:eastAsia="zh-CN"/>
          </w:rPr>
          <w:delText xml:space="preserve"> </w:delText>
        </w:r>
        <w:r w:rsidRPr="001739FC" w:rsidDel="00DC673B">
          <w:rPr>
            <w:rFonts w:hint="eastAsia"/>
            <w:lang w:eastAsia="zh-CN"/>
          </w:rPr>
          <w:delText>3GPP  TS</w:delText>
        </w:r>
        <w:r w:rsidDel="00DC673B">
          <w:rPr>
            <w:lang w:eastAsia="zh-CN"/>
          </w:rPr>
          <w:delText> </w:delText>
        </w:r>
        <w:r w:rsidRPr="001739FC" w:rsidDel="00DC673B">
          <w:rPr>
            <w:rFonts w:hint="eastAsia"/>
            <w:lang w:eastAsia="zh-CN"/>
          </w:rPr>
          <w:delText>23.30</w:delText>
        </w:r>
        <w:r w:rsidDel="00DC673B">
          <w:rPr>
            <w:rFonts w:hint="eastAsia"/>
            <w:lang w:eastAsia="zh-CN"/>
          </w:rPr>
          <w:delText>4</w:delText>
        </w:r>
        <w:r w:rsidRPr="00E96AF2" w:rsidDel="00DC673B">
          <w:rPr>
            <w:lang w:eastAsia="zh-CN"/>
          </w:rPr>
          <w:delText>[</w:delText>
        </w:r>
        <w:r w:rsidDel="00DC673B">
          <w:rPr>
            <w:rFonts w:hint="eastAsia"/>
            <w:lang w:eastAsia="zh-CN"/>
          </w:rPr>
          <w:delText>9</w:delText>
        </w:r>
        <w:r w:rsidRPr="00E96AF2" w:rsidDel="00DC673B">
          <w:rPr>
            <w:lang w:eastAsia="zh-CN"/>
          </w:rPr>
          <w:delText>]</w:delText>
        </w:r>
        <w:r w:rsidDel="00DC673B">
          <w:rPr>
            <w:rFonts w:hint="eastAsia"/>
            <w:lang w:eastAsia="zh-CN"/>
          </w:rPr>
          <w:delText>, t</w:delText>
        </w:r>
        <w:r w:rsidRPr="00E96AF2" w:rsidDel="00DC673B">
          <w:rPr>
            <w:lang w:eastAsia="zh-CN"/>
          </w:rPr>
          <w:delText>he MSGin5G</w:delText>
        </w:r>
        <w:r w:rsidRPr="00B27AE7" w:rsidDel="00DC673B">
          <w:rPr>
            <w:lang w:eastAsia="zh-CN"/>
          </w:rPr>
          <w:delText xml:space="preserve"> </w:delText>
        </w:r>
        <w:r w:rsidRPr="00E96AF2" w:rsidDel="00DC673B">
          <w:rPr>
            <w:lang w:eastAsia="zh-CN"/>
          </w:rPr>
          <w:delText>Relay UE acts as either 5G ProSe Layer-2 and Layer-3 UE-to-Network Relay entity as specified in 3GPP TS</w:delText>
        </w:r>
        <w:r w:rsidDel="00DC673B">
          <w:rPr>
            <w:lang w:eastAsia="zh-CN"/>
          </w:rPr>
          <w:delText> </w:delText>
        </w:r>
        <w:r w:rsidRPr="00E96AF2" w:rsidDel="00DC673B">
          <w:rPr>
            <w:lang w:eastAsia="zh-CN"/>
          </w:rPr>
          <w:delText>23.304</w:delText>
        </w:r>
        <w:r w:rsidDel="00DC673B">
          <w:rPr>
            <w:lang w:eastAsia="zh-CN"/>
          </w:rPr>
          <w:delText> </w:delText>
        </w:r>
        <w:r w:rsidRPr="00E96AF2" w:rsidDel="00DC673B">
          <w:rPr>
            <w:lang w:eastAsia="zh-CN"/>
          </w:rPr>
          <w:delText>[</w:delText>
        </w:r>
        <w:r w:rsidDel="00DC673B">
          <w:rPr>
            <w:rFonts w:hint="eastAsia"/>
            <w:lang w:eastAsia="zh-CN"/>
          </w:rPr>
          <w:delText>9</w:delText>
        </w:r>
        <w:r w:rsidRPr="00E96AF2" w:rsidDel="00DC673B">
          <w:rPr>
            <w:lang w:eastAsia="zh-CN"/>
          </w:rPr>
          <w:delText xml:space="preserve">] and relays the CoAP POST request as a </w:delText>
        </w:r>
        <w:r w:rsidDel="00DC673B">
          <w:rPr>
            <w:rFonts w:hint="eastAsia"/>
            <w:lang w:eastAsia="zh-CN"/>
          </w:rPr>
          <w:delText>down</w:delText>
        </w:r>
        <w:r w:rsidRPr="00E96AF2" w:rsidDel="00DC673B">
          <w:rPr>
            <w:lang w:eastAsia="zh-CN"/>
          </w:rPr>
          <w:delText xml:space="preserve">link traffic to the </w:delText>
        </w:r>
        <w:r w:rsidDel="00DC673B">
          <w:rPr>
            <w:rFonts w:hint="eastAsia"/>
            <w:lang w:eastAsia="zh-CN"/>
          </w:rPr>
          <w:delText>MSGin5G Client-2</w:delText>
        </w:r>
        <w:r w:rsidRPr="0073469F" w:rsidDel="00DC673B">
          <w:rPr>
            <w:lang w:eastAsia="ko-KR"/>
          </w:rPr>
          <w:delText>,</w:delText>
        </w:r>
        <w:r w:rsidDel="00DC673B">
          <w:rPr>
            <w:rFonts w:hint="eastAsia"/>
            <w:lang w:eastAsia="zh-CN"/>
          </w:rPr>
          <w:delText xml:space="preserve"> Otherwise the MSGin5G Client-1</w:delText>
        </w:r>
        <w:r w:rsidRPr="00C13232" w:rsidDel="00DC673B">
          <w:rPr>
            <w:lang w:eastAsia="zh-CN"/>
          </w:rPr>
          <w:delText xml:space="preserve"> </w:delText>
        </w:r>
        <w:r w:rsidDel="00DC673B">
          <w:rPr>
            <w:lang w:eastAsia="zh-CN"/>
          </w:rPr>
          <w:delText>shall</w:delText>
        </w:r>
        <w:r w:rsidDel="00DC673B">
          <w:rPr>
            <w:rFonts w:hint="eastAsia"/>
            <w:lang w:eastAsia="zh-CN"/>
          </w:rPr>
          <w:delText xml:space="preserve"> </w:delText>
        </w:r>
        <w:r w:rsidDel="00DC673B">
          <w:rPr>
            <w:lang w:eastAsia="zh-CN"/>
          </w:rPr>
          <w:delText>discard</w:delText>
        </w:r>
        <w:r w:rsidDel="00DC673B">
          <w:rPr>
            <w:rFonts w:hint="eastAsia"/>
            <w:lang w:eastAsia="zh-CN"/>
          </w:rPr>
          <w:delText xml:space="preserve"> the </w:delText>
        </w:r>
        <w:r w:rsidDel="00DC673B">
          <w:rPr>
            <w:lang w:eastAsia="zh-CN"/>
          </w:rPr>
          <w:delText>C</w:delText>
        </w:r>
        <w:r w:rsidDel="00DC673B">
          <w:rPr>
            <w:rFonts w:hint="eastAsia"/>
            <w:lang w:eastAsia="zh-CN"/>
          </w:rPr>
          <w:delText>o</w:delText>
        </w:r>
        <w:r w:rsidDel="00DC673B">
          <w:rPr>
            <w:lang w:eastAsia="zh-CN"/>
          </w:rPr>
          <w:delText xml:space="preserve">AP POST </w:delText>
        </w:r>
        <w:r w:rsidDel="00DC673B">
          <w:rPr>
            <w:rFonts w:hint="eastAsia"/>
            <w:lang w:eastAsia="zh-CN"/>
          </w:rPr>
          <w:delText>request</w:delText>
        </w:r>
        <w:r w:rsidDel="00DC673B">
          <w:rPr>
            <w:lang w:eastAsia="zh-CN"/>
          </w:rPr>
          <w:delText xml:space="preserve"> </w:delText>
        </w:r>
        <w:r w:rsidDel="00DC673B">
          <w:rPr>
            <w:rFonts w:hint="eastAsia"/>
            <w:lang w:eastAsia="zh-CN"/>
          </w:rPr>
          <w:delText>and</w:delText>
        </w:r>
        <w:r w:rsidRPr="006B7714" w:rsidDel="00DC673B">
          <w:rPr>
            <w:lang w:eastAsia="zh-CN"/>
          </w:rPr>
          <w:delText xml:space="preserve"> may send a</w:delText>
        </w:r>
        <w:r w:rsidDel="00DC673B">
          <w:rPr>
            <w:rFonts w:hint="eastAsia"/>
            <w:lang w:eastAsia="zh-CN"/>
          </w:rPr>
          <w:delText xml:space="preserve"> CoAP 4.04 (Not Found) response to the MSGin5G Server</w:delText>
        </w:r>
        <w:r w:rsidRPr="00342DD1" w:rsidDel="00DC673B">
          <w:rPr>
            <w:lang w:eastAsia="zh-CN"/>
          </w:rPr>
          <w:delText>.</w:delText>
        </w:r>
      </w:del>
    </w:p>
    <w:p w14:paraId="3F65C62D" w14:textId="5710B6E6" w:rsidR="00034EE8" w:rsidRPr="005F3227" w:rsidRDefault="00034EE8" w:rsidP="00034EE8">
      <w:pPr>
        <w:pStyle w:val="Heading5"/>
        <w:rPr>
          <w:lang w:eastAsia="zh-CN"/>
        </w:rPr>
      </w:pPr>
      <w:bookmarkStart w:id="1199" w:name="_Toc97379688"/>
      <w:bookmarkStart w:id="1200" w:name="_Toc104711026"/>
      <w:bookmarkStart w:id="1201" w:name="_Toc138339960"/>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1199"/>
      <w:bookmarkEnd w:id="1200"/>
      <w:bookmarkEnd w:id="1201"/>
    </w:p>
    <w:p w14:paraId="512297D3" w14:textId="77777777" w:rsidR="004A4EB9" w:rsidRDefault="004A4EB9" w:rsidP="004A4EB9">
      <w:pPr>
        <w:rPr>
          <w:ins w:id="1202" w:author="24.538_CR0062R1_(Rel-18)_5GMARCH_Ph2" w:date="2023-09-27T16:58:00Z"/>
          <w:lang w:eastAsia="zh-CN"/>
        </w:rPr>
      </w:pPr>
      <w:ins w:id="1203" w:author="24.538_CR0062R1_(Rel-18)_5GMARCH_Ph2" w:date="2023-09-27T16:58:00Z">
        <w:r>
          <w:rPr>
            <w:rFonts w:hint="eastAsia"/>
            <w:lang w:eastAsia="zh-CN"/>
          </w:rPr>
          <w:t xml:space="preserve">When the </w:t>
        </w:r>
        <w:del w:id="1204" w:author="l y" w:date="2023-08-05T10:51:00Z">
          <w:r>
            <w:rPr>
              <w:lang w:eastAsia="zh-CN"/>
            </w:rPr>
            <w:delText>MSGin5G Client on the MSGin5G</w:delText>
          </w:r>
          <w:r>
            <w:rPr>
              <w:rFonts w:hint="eastAsia"/>
              <w:lang w:eastAsia="zh-CN"/>
            </w:rPr>
            <w:delText xml:space="preserve"> </w:delText>
          </w:r>
        </w:del>
        <w:r>
          <w:rPr>
            <w:rFonts w:hint="eastAsia"/>
            <w:lang w:eastAsia="zh-CN"/>
          </w:rPr>
          <w:t>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 xml:space="preserve">he </w:t>
        </w:r>
        <w:del w:id="1205" w:author="ly20230823" w:date="2023-08-23T20:23:00Z">
          <w:r>
            <w:rPr>
              <w:lang w:eastAsia="zh-CN"/>
            </w:rPr>
            <w:delText xml:space="preserve">MSGin5G </w:delText>
          </w:r>
        </w:del>
        <w:r>
          <w:rPr>
            <w:lang w:eastAsia="zh-CN"/>
          </w:rPr>
          <w:t>Relay UE acts as either 5G ProSe Layer-2 and Layer-3 UE-to-Network Relay entity as specified in 3GPP TS 23.304 [</w:t>
        </w:r>
        <w:r>
          <w:rPr>
            <w:rFonts w:hint="eastAsia"/>
            <w:lang w:eastAsia="zh-CN"/>
          </w:rPr>
          <w:t>9</w:t>
        </w:r>
        <w:r>
          <w:rPr>
            <w:lang w:eastAsia="zh-CN"/>
          </w:rPr>
          <w:t>] and relays the CoAP POST request as a uplink traffic to the MSGin5G Server.</w:t>
        </w:r>
      </w:ins>
    </w:p>
    <w:p w14:paraId="3E709386" w14:textId="4297B5B4" w:rsidR="00034EE8" w:rsidDel="004A4EB9" w:rsidRDefault="00034EE8" w:rsidP="00034EE8">
      <w:pPr>
        <w:rPr>
          <w:del w:id="1206" w:author="24.538_CR0062R1_(Rel-18)_5GMARCH_Ph2" w:date="2023-09-27T16:58:00Z"/>
          <w:lang w:eastAsia="zh-CN"/>
        </w:rPr>
      </w:pPr>
      <w:del w:id="1207" w:author="24.538_CR0062R1_(Rel-18)_5GMARCH_Ph2" w:date="2023-09-27T16:58:00Z">
        <w:r w:rsidDel="004A4EB9">
          <w:rPr>
            <w:rFonts w:hint="eastAsia"/>
            <w:lang w:eastAsia="zh-CN"/>
          </w:rPr>
          <w:delText xml:space="preserve">When the </w:delText>
        </w:r>
        <w:r w:rsidDel="004A4EB9">
          <w:rPr>
            <w:lang w:eastAsia="zh-CN"/>
          </w:rPr>
          <w:delText>MSGin5G Client on the MSGin5G</w:delText>
        </w:r>
        <w:r w:rsidRPr="00B27AE7" w:rsidDel="004A4EB9">
          <w:rPr>
            <w:rFonts w:hint="eastAsia"/>
            <w:lang w:eastAsia="zh-CN"/>
          </w:rPr>
          <w:delText xml:space="preserve"> </w:delText>
        </w:r>
        <w:r w:rsidDel="004A4EB9">
          <w:rPr>
            <w:rFonts w:hint="eastAsia"/>
            <w:lang w:eastAsia="zh-CN"/>
          </w:rPr>
          <w:delText>Relay</w:delText>
        </w:r>
        <w:r w:rsidDel="004A4EB9">
          <w:rPr>
            <w:lang w:eastAsia="zh-CN"/>
          </w:rPr>
          <w:delText xml:space="preserve"> UE</w:delText>
        </w:r>
        <w:r w:rsidDel="004A4EB9">
          <w:rPr>
            <w:rFonts w:hint="eastAsia"/>
            <w:lang w:eastAsia="zh-CN"/>
          </w:rPr>
          <w:delText xml:space="preserve"> receives</w:delText>
        </w:r>
        <w:r w:rsidDel="004A4EB9">
          <w:rPr>
            <w:lang w:eastAsia="zh-CN"/>
          </w:rPr>
          <w:delText xml:space="preserve"> a C</w:delText>
        </w:r>
        <w:r w:rsidDel="004A4EB9">
          <w:rPr>
            <w:rFonts w:hint="eastAsia"/>
            <w:lang w:eastAsia="zh-CN"/>
          </w:rPr>
          <w:delText>o</w:delText>
        </w:r>
        <w:r w:rsidDel="004A4EB9">
          <w:rPr>
            <w:lang w:eastAsia="zh-CN"/>
          </w:rPr>
          <w:delText xml:space="preserve">AP POST </w:delText>
        </w:r>
        <w:r w:rsidDel="004A4EB9">
          <w:rPr>
            <w:rFonts w:hint="eastAsia"/>
            <w:lang w:eastAsia="zh-CN"/>
          </w:rPr>
          <w:delText>request</w:delText>
        </w:r>
        <w:r w:rsidDel="004A4EB9">
          <w:rPr>
            <w:lang w:eastAsia="zh-CN"/>
          </w:rPr>
          <w:delText xml:space="preserve"> </w:delText>
        </w:r>
        <w:r w:rsidDel="004A4EB9">
          <w:rPr>
            <w:rFonts w:hint="eastAsia"/>
            <w:lang w:eastAsia="zh-CN"/>
          </w:rPr>
          <w:delText xml:space="preserve">from </w:delText>
        </w:r>
        <w:r w:rsidRPr="0073469F" w:rsidDel="004A4EB9">
          <w:rPr>
            <w:lang w:eastAsia="ko-KR"/>
          </w:rPr>
          <w:delText xml:space="preserve">UDP port </w:delText>
        </w:r>
        <w:r w:rsidR="00B73C7A" w:rsidRPr="00896AE4" w:rsidDel="004A4EB9">
          <w:delText>65401</w:delText>
        </w:r>
        <w:r w:rsidDel="004A4EB9">
          <w:rPr>
            <w:rFonts w:hint="eastAsia"/>
            <w:lang w:eastAsia="zh-CN"/>
          </w:rPr>
          <w:delText>and the recipient</w:delText>
        </w:r>
        <w:r w:rsidDel="004A4EB9">
          <w:rPr>
            <w:lang w:eastAsia="zh-CN"/>
          </w:rPr>
          <w:delText>'</w:delText>
        </w:r>
        <w:r w:rsidDel="004A4EB9">
          <w:rPr>
            <w:rFonts w:hint="eastAsia"/>
            <w:lang w:eastAsia="zh-CN"/>
          </w:rPr>
          <w:delText xml:space="preserve">s address included in the </w:delText>
        </w:r>
        <w:r w:rsidRPr="00E82106" w:rsidDel="004A4EB9">
          <w:delText>CoAP Option</w:delText>
        </w:r>
        <w:r w:rsidDel="004A4EB9">
          <w:rPr>
            <w:rFonts w:hint="eastAsia"/>
            <w:lang w:eastAsia="zh-CN"/>
          </w:rPr>
          <w:delText xml:space="preserve"> is set to the MSGin5G Server, t</w:delText>
        </w:r>
        <w:r w:rsidRPr="00E96AF2" w:rsidDel="004A4EB9">
          <w:rPr>
            <w:lang w:eastAsia="zh-CN"/>
          </w:rPr>
          <w:delText>he MSGin5G</w:delText>
        </w:r>
        <w:r w:rsidRPr="00B27AE7" w:rsidDel="004A4EB9">
          <w:rPr>
            <w:lang w:eastAsia="zh-CN"/>
          </w:rPr>
          <w:delText xml:space="preserve"> </w:delText>
        </w:r>
        <w:r w:rsidRPr="00E96AF2" w:rsidDel="004A4EB9">
          <w:rPr>
            <w:lang w:eastAsia="zh-CN"/>
          </w:rPr>
          <w:delText>Relay UE acts as either 5G ProSe Layer-2 and Layer-3 UE-to-Network Relay entity as specified in 3GPP TS</w:delText>
        </w:r>
        <w:r w:rsidDel="004A4EB9">
          <w:rPr>
            <w:lang w:eastAsia="zh-CN"/>
          </w:rPr>
          <w:delText> </w:delText>
        </w:r>
        <w:r w:rsidRPr="00E96AF2" w:rsidDel="004A4EB9">
          <w:rPr>
            <w:lang w:eastAsia="zh-CN"/>
          </w:rPr>
          <w:delText>23.304</w:delText>
        </w:r>
        <w:r w:rsidDel="004A4EB9">
          <w:rPr>
            <w:lang w:eastAsia="zh-CN"/>
          </w:rPr>
          <w:delText> </w:delText>
        </w:r>
        <w:r w:rsidRPr="00E96AF2" w:rsidDel="004A4EB9">
          <w:rPr>
            <w:lang w:eastAsia="zh-CN"/>
          </w:rPr>
          <w:delText>[</w:delText>
        </w:r>
        <w:r w:rsidDel="004A4EB9">
          <w:rPr>
            <w:rFonts w:hint="eastAsia"/>
            <w:lang w:eastAsia="zh-CN"/>
          </w:rPr>
          <w:delText>9</w:delText>
        </w:r>
        <w:r w:rsidRPr="00E96AF2" w:rsidDel="004A4EB9">
          <w:rPr>
            <w:lang w:eastAsia="zh-CN"/>
          </w:rPr>
          <w:delText>] and relays the CoAP POST request as a uplink traffic to the MSGin5G Server.</w:delText>
        </w:r>
      </w:del>
    </w:p>
    <w:p w14:paraId="2A04F91A" w14:textId="26BD4E29" w:rsidR="00034EE8" w:rsidRPr="005F3227" w:rsidRDefault="00034EE8" w:rsidP="00034EE8">
      <w:pPr>
        <w:pStyle w:val="Heading4"/>
        <w:rPr>
          <w:noProof/>
          <w:lang w:val="en-US" w:eastAsia="zh-CN"/>
        </w:rPr>
      </w:pPr>
      <w:bookmarkStart w:id="1208" w:name="_Toc97379689"/>
      <w:bookmarkStart w:id="1209" w:name="_Toc104711027"/>
      <w:bookmarkStart w:id="1210" w:name="_Toc138339961"/>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1208"/>
      <w:bookmarkEnd w:id="1209"/>
      <w:r w:rsidR="002E3C71">
        <w:rPr>
          <w:lang w:eastAsia="zh-CN"/>
        </w:rPr>
        <w:t>UE</w:t>
      </w:r>
      <w:bookmarkEnd w:id="1210"/>
    </w:p>
    <w:p w14:paraId="1BD51EB5" w14:textId="77777777" w:rsidR="00034EE8" w:rsidRPr="000615BA" w:rsidRDefault="00034EE8" w:rsidP="00034EE8">
      <w:pPr>
        <w:pStyle w:val="Heading5"/>
        <w:rPr>
          <w:lang w:val="en-US" w:eastAsia="zh-CN"/>
        </w:rPr>
      </w:pPr>
      <w:bookmarkStart w:id="1211" w:name="_Toc97379690"/>
      <w:bookmarkStart w:id="1212" w:name="_Toc104711028"/>
      <w:bookmarkStart w:id="1213" w:name="_Toc138339962"/>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1211"/>
      <w:bookmarkEnd w:id="1212"/>
      <w:bookmarkEnd w:id="1213"/>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1214" w:name="_Toc97379691"/>
      <w:bookmarkStart w:id="1215" w:name="_Toc104711029"/>
      <w:bookmarkStart w:id="1216" w:name="_Toc138339963"/>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1214"/>
      <w:bookmarkEnd w:id="1215"/>
      <w:bookmarkEnd w:id="1216"/>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1217" w:name="_Toc86042611"/>
      <w:bookmarkStart w:id="1218" w:name="_Toc86043168"/>
      <w:bookmarkStart w:id="1219" w:name="_Toc97379692"/>
      <w:bookmarkStart w:id="1220" w:name="_Toc104711030"/>
      <w:bookmarkStart w:id="1221" w:name="_Toc138339964"/>
      <w:r>
        <w:rPr>
          <w:rFonts w:hint="eastAsia"/>
          <w:lang w:eastAsia="zh-CN"/>
        </w:rPr>
        <w:t>6.5</w:t>
      </w:r>
      <w:r>
        <w:rPr>
          <w:rFonts w:hint="eastAsia"/>
          <w:lang w:eastAsia="zh-CN"/>
        </w:rPr>
        <w:tab/>
        <w:t xml:space="preserve">MSGin5G Message </w:t>
      </w:r>
      <w:r w:rsidRPr="000615BA">
        <w:rPr>
          <w:lang w:eastAsia="zh-CN"/>
        </w:rPr>
        <w:t>Segmentation and Reassembly</w:t>
      </w:r>
      <w:bookmarkEnd w:id="1217"/>
      <w:bookmarkEnd w:id="1218"/>
      <w:bookmarkEnd w:id="1219"/>
      <w:bookmarkEnd w:id="1220"/>
      <w:bookmarkEnd w:id="1221"/>
    </w:p>
    <w:p w14:paraId="53B5B388" w14:textId="77777777" w:rsidR="00034EE8" w:rsidRPr="00F93857" w:rsidRDefault="00034EE8" w:rsidP="00034EE8">
      <w:pPr>
        <w:pStyle w:val="Heading3"/>
        <w:rPr>
          <w:rFonts w:eastAsia="GulimChe"/>
          <w:lang w:eastAsia="zh-CN"/>
        </w:rPr>
      </w:pPr>
      <w:bookmarkStart w:id="1222" w:name="_Toc97379693"/>
      <w:bookmarkStart w:id="1223" w:name="_Toc104711031"/>
      <w:bookmarkStart w:id="1224" w:name="_Toc138339965"/>
      <w:bookmarkStart w:id="1225" w:name="_Toc86042612"/>
      <w:bookmarkStart w:id="1226" w:name="_Toc86043169"/>
      <w:r w:rsidRPr="00F93857">
        <w:rPr>
          <w:rFonts w:eastAsia="GulimChe" w:hint="eastAsia"/>
          <w:lang w:eastAsia="zh-CN"/>
        </w:rPr>
        <w:t>6.5.1</w:t>
      </w:r>
      <w:r w:rsidRPr="00F93857">
        <w:rPr>
          <w:rFonts w:eastAsia="GulimChe"/>
          <w:lang w:eastAsia="zh-CN"/>
        </w:rPr>
        <w:tab/>
        <w:t>Segment recovery and received confirmation procedures</w:t>
      </w:r>
      <w:bookmarkEnd w:id="1222"/>
      <w:bookmarkEnd w:id="1223"/>
      <w:bookmarkEnd w:id="1224"/>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1227" w:name="_Toc97379694"/>
      <w:bookmarkStart w:id="1228" w:name="_Toc104711032"/>
      <w:bookmarkStart w:id="1229" w:name="_Toc138339966"/>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1227"/>
      <w:bookmarkEnd w:id="1228"/>
      <w:bookmarkEnd w:id="1229"/>
    </w:p>
    <w:p w14:paraId="3BE12B67" w14:textId="77777777" w:rsidR="00034EE8" w:rsidRPr="000615BA"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g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 xml:space="preserve">as </w:t>
      </w:r>
      <w:r>
        <w:lastRenderedPageBreak/>
        <w:t>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84AE629" w14:textId="77777777" w:rsidR="00034EE8" w:rsidRPr="00F93857" w:rsidRDefault="00034EE8" w:rsidP="00034EE8">
      <w:pPr>
        <w:pStyle w:val="Heading4"/>
        <w:rPr>
          <w:lang w:eastAsia="zh-CN"/>
        </w:rPr>
      </w:pPr>
      <w:bookmarkStart w:id="1230" w:name="_Toc97379695"/>
      <w:bookmarkStart w:id="1231" w:name="_Toc104711033"/>
      <w:bookmarkStart w:id="1232" w:name="_Toc138339967"/>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1230"/>
      <w:bookmarkEnd w:id="1231"/>
      <w:bookmarkEnd w:id="1232"/>
    </w:p>
    <w:p w14:paraId="7C6C8144" w14:textId="77777777" w:rsidR="00034EE8" w:rsidRDefault="00034EE8" w:rsidP="00034EE8">
      <w:pPr>
        <w:pStyle w:val="Heading5"/>
        <w:rPr>
          <w:lang w:eastAsia="zh-CN"/>
        </w:rPr>
      </w:pPr>
      <w:bookmarkStart w:id="1233" w:name="_Toc97379696"/>
      <w:bookmarkStart w:id="1234" w:name="_Toc104711034"/>
      <w:bookmarkStart w:id="1235" w:name="_Toc138339968"/>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1233"/>
      <w:bookmarkEnd w:id="1234"/>
      <w:bookmarkEnd w:id="1235"/>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1236" w:name="_Toc97379697"/>
      <w:bookmarkStart w:id="1237" w:name="_Toc104711035"/>
      <w:bookmarkStart w:id="1238" w:name="_Toc138339969"/>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1236"/>
      <w:bookmarkEnd w:id="1237"/>
      <w:bookmarkEnd w:id="1238"/>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1239" w:name="_Toc97379698"/>
      <w:bookmarkStart w:id="1240" w:name="_Toc104711036"/>
      <w:bookmarkStart w:id="1241" w:name="_Toc138339970"/>
      <w:r w:rsidRPr="0040568D">
        <w:rPr>
          <w:rFonts w:hint="eastAsia"/>
          <w:lang w:eastAsia="zh-CN"/>
        </w:rPr>
        <w:lastRenderedPageBreak/>
        <w:t>6.5.</w:t>
      </w:r>
      <w:r>
        <w:rPr>
          <w:rFonts w:hint="eastAsia"/>
          <w:lang w:eastAsia="zh-CN"/>
        </w:rPr>
        <w:t>2</w:t>
      </w:r>
      <w:r w:rsidRPr="0040568D">
        <w:rPr>
          <w:lang w:eastAsia="zh-CN"/>
        </w:rPr>
        <w:tab/>
      </w:r>
      <w:r w:rsidRPr="0040568D">
        <w:rPr>
          <w:rFonts w:hint="eastAsia"/>
          <w:lang w:eastAsia="zh-CN"/>
        </w:rPr>
        <w:t>Procedure at MSGin5G Client</w:t>
      </w:r>
      <w:bookmarkEnd w:id="1225"/>
      <w:bookmarkEnd w:id="1226"/>
      <w:bookmarkEnd w:id="1239"/>
      <w:bookmarkEnd w:id="1240"/>
      <w:bookmarkEnd w:id="1241"/>
    </w:p>
    <w:p w14:paraId="32E10ABE" w14:textId="77777777" w:rsidR="00034EE8" w:rsidRPr="00DC548B" w:rsidRDefault="00034EE8" w:rsidP="00034EE8">
      <w:pPr>
        <w:pStyle w:val="Heading4"/>
        <w:rPr>
          <w:lang w:eastAsia="zh-CN"/>
        </w:rPr>
      </w:pPr>
      <w:bookmarkStart w:id="1242" w:name="_Toc97379699"/>
      <w:bookmarkStart w:id="1243" w:name="_Toc104711037"/>
      <w:bookmarkStart w:id="1244" w:name="_Toc138339971"/>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1242"/>
      <w:bookmarkEnd w:id="1243"/>
      <w:bookmarkEnd w:id="1244"/>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1245" w:name="_Toc97379700"/>
      <w:bookmarkStart w:id="1246" w:name="_Toc104711038"/>
      <w:bookmarkStart w:id="1247" w:name="_Toc138339972"/>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1245"/>
      <w:bookmarkEnd w:id="1246"/>
      <w:bookmarkEnd w:id="1247"/>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1248" w:name="_Toc86042613"/>
      <w:bookmarkStart w:id="1249" w:name="_Toc86043170"/>
      <w:bookmarkStart w:id="1250" w:name="_Toc97379701"/>
      <w:bookmarkStart w:id="1251" w:name="_Toc104711039"/>
      <w:bookmarkStart w:id="1252" w:name="_Toc138339973"/>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1248"/>
      <w:bookmarkEnd w:id="1249"/>
      <w:bookmarkEnd w:id="1250"/>
      <w:bookmarkEnd w:id="1251"/>
      <w:bookmarkEnd w:id="1252"/>
    </w:p>
    <w:p w14:paraId="2289A0E7" w14:textId="77777777" w:rsidR="00034EE8" w:rsidRPr="000D5530" w:rsidRDefault="00034EE8" w:rsidP="00034EE8">
      <w:pPr>
        <w:pStyle w:val="Heading4"/>
        <w:rPr>
          <w:rFonts w:eastAsia="DengXian"/>
        </w:rPr>
      </w:pPr>
      <w:bookmarkStart w:id="1253" w:name="_Toc97379702"/>
      <w:bookmarkStart w:id="1254" w:name="_Toc104711040"/>
      <w:bookmarkStart w:id="1255" w:name="_Toc138339974"/>
      <w:r w:rsidRPr="000D5530">
        <w:rPr>
          <w:rFonts w:eastAsia="DengXian" w:hint="eastAsia"/>
        </w:rPr>
        <w:t>6.5.3.1</w:t>
      </w:r>
      <w:r>
        <w:rPr>
          <w:rFonts w:eastAsia="DengXian" w:hint="eastAsia"/>
        </w:rPr>
        <w:tab/>
      </w:r>
      <w:r w:rsidRPr="000D5530">
        <w:rPr>
          <w:rFonts w:eastAsia="DengXian" w:hint="eastAsia"/>
        </w:rPr>
        <w:t>General</w:t>
      </w:r>
      <w:bookmarkEnd w:id="1253"/>
      <w:bookmarkEnd w:id="1254"/>
      <w:bookmarkEnd w:id="1255"/>
    </w:p>
    <w:p w14:paraId="14EE8627" w14:textId="77777777" w:rsidR="00034EE8" w:rsidRDefault="00034EE8" w:rsidP="00034EE8">
      <w:pPr>
        <w:rPr>
          <w:noProof/>
          <w:lang w:val="en-US" w:eastAsia="zh-CN"/>
        </w:rPr>
      </w:pPr>
      <w:bookmarkStart w:id="1256"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received message size exeeds the maxmium </w:t>
      </w:r>
      <w:r w:rsidRPr="00623E95">
        <w:t xml:space="preserve">allowed </w:t>
      </w:r>
      <w:r>
        <w:rPr>
          <w:rFonts w:hint="eastAsia"/>
          <w:lang w:eastAsia="zh-CN"/>
        </w:rPr>
        <w:t>MSGin5G</w:t>
      </w:r>
      <w:r w:rsidRPr="00623E95">
        <w:t xml:space="preserve"> message</w:t>
      </w:r>
      <w:r>
        <w:rPr>
          <w:rFonts w:hint="eastAsia"/>
          <w:lang w:eastAsia="zh-CN"/>
        </w:rPr>
        <w:t xml:space="preserve"> segmentation</w:t>
      </w:r>
      <w:r w:rsidRPr="00623E95">
        <w:t xml:space="preserve"> size</w:t>
      </w:r>
      <w:r>
        <w:t xml:space="preserve"> of the target UE</w:t>
      </w:r>
      <w:r>
        <w:rPr>
          <w:noProof/>
          <w:lang w:val="en-US" w:eastAsia="zh-CN"/>
        </w:rPr>
        <w:t>)</w:t>
      </w:r>
      <w:r>
        <w:rPr>
          <w:lang w:eastAsia="zh-CN"/>
        </w:rPr>
        <w:t>.</w:t>
      </w:r>
    </w:p>
    <w:p w14:paraId="1D9D3D8B" w14:textId="77777777"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emented message delivery request, </w:t>
      </w:r>
      <w:r>
        <w:rPr>
          <w:noProof/>
          <w:lang w:val="en-US"/>
        </w:rPr>
        <w:t>messgage segments recovery request or</w:t>
      </w:r>
      <w:r w:rsidRPr="006B05C9">
        <w:rPr>
          <w:noProof/>
          <w:lang w:val="en-US"/>
        </w:rPr>
        <w:t xml:space="preserve"> </w:t>
      </w:r>
      <w:r>
        <w:rPr>
          <w:noProof/>
          <w:lang w:val="en-US"/>
        </w:rPr>
        <w:t>messg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1257" w:name="_Toc97379703"/>
      <w:bookmarkStart w:id="1258" w:name="_Toc104711041"/>
      <w:bookmarkStart w:id="1259" w:name="_Toc138339975"/>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1256"/>
      <w:r w:rsidRPr="0021398D">
        <w:rPr>
          <w:rFonts w:eastAsia="DengXian"/>
        </w:rPr>
        <w:t xml:space="preserve"> targeting to a MSGin5G UE</w:t>
      </w:r>
      <w:bookmarkEnd w:id="1257"/>
      <w:bookmarkEnd w:id="1258"/>
      <w:bookmarkEnd w:id="1259"/>
    </w:p>
    <w:p w14:paraId="4B3E22BD" w14:textId="77777777" w:rsidR="00034EE8" w:rsidRDefault="00034EE8" w:rsidP="00034EE8">
      <w:r>
        <w:rPr>
          <w:lang w:eastAsia="zh-CN"/>
        </w:rPr>
        <w:t xml:space="preserve">Upon receiving a message segment targeting to MSGin5G UE, the MSGin5G Server </w:t>
      </w:r>
      <w:r>
        <w:t>check</w:t>
      </w:r>
      <w:r>
        <w:rPr>
          <w:rFonts w:hint="eastAsia"/>
          <w:lang w:eastAsia="zh-CN"/>
        </w:rPr>
        <w:t>s</w:t>
      </w:r>
      <w:r>
        <w:t xml:space="preserve"> if the</w:t>
      </w:r>
      <w:r w:rsidRPr="00623E95">
        <w:t xml:space="preserve"> segment </w:t>
      </w:r>
      <w:r>
        <w:t>size</w:t>
      </w:r>
      <w:r w:rsidRPr="00623E95">
        <w:t xml:space="preserve"> exceeds the configured maximum </w:t>
      </w:r>
      <w:r>
        <w:rPr>
          <w:rFonts w:eastAsia="SimSun" w:hint="eastAsia"/>
          <w:lang w:eastAsia="zh-CN"/>
        </w:rPr>
        <w:t>message segment size</w:t>
      </w:r>
      <w:r w:rsidRPr="00623E95">
        <w:t xml:space="preserve"> of the target</w:t>
      </w:r>
      <w:r>
        <w:t>ed</w:t>
      </w:r>
      <w:r w:rsidRPr="00623E95">
        <w:t xml:space="preserve"> UE</w:t>
      </w:r>
      <w:r>
        <w:t>,</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BCF3769"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each segment is smaller than the maximum allowed </w:t>
      </w:r>
      <w:r w:rsidRPr="0069773E">
        <w:rPr>
          <w:rFonts w:hint="eastAsia"/>
        </w:rPr>
        <w:t>message 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1260" w:name="_Toc97379704"/>
      <w:bookmarkStart w:id="1261" w:name="_Toc104711042"/>
      <w:bookmarkStart w:id="1262" w:name="_Toc138339976"/>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1260"/>
      <w:bookmarkEnd w:id="1261"/>
      <w:bookmarkEnd w:id="1262"/>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1263" w:name="_Toc97379705"/>
      <w:bookmarkStart w:id="1264" w:name="_Toc104711043"/>
      <w:bookmarkStart w:id="1265" w:name="_Toc138339977"/>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1263"/>
      <w:bookmarkEnd w:id="1264"/>
      <w:bookmarkEnd w:id="1265"/>
    </w:p>
    <w:p w14:paraId="690DDF17" w14:textId="77777777"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g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s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77777777" w:rsidR="00034EE8" w:rsidRPr="007523EA" w:rsidRDefault="00034EE8" w:rsidP="00034EE8">
      <w:pPr>
        <w:pStyle w:val="B1"/>
      </w:pPr>
      <w:r w:rsidRPr="007523EA">
        <w:lastRenderedPageBreak/>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recevied </w:t>
      </w:r>
      <w:r w:rsidRPr="007523EA">
        <w:rPr>
          <w:rFonts w:hint="eastAsia"/>
        </w:rPr>
        <w:t>CoAP POST request message</w:t>
      </w:r>
      <w:r w:rsidRPr="007523EA">
        <w:t xml:space="preserve"> except the Option header; and</w:t>
      </w:r>
    </w:p>
    <w:p w14:paraId="7BC55E29" w14:textId="77777777" w:rsidR="00034EE8" w:rsidRPr="007523EA"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5DBA4913" w14:textId="77777777" w:rsidR="00034EE8" w:rsidRPr="0021398D" w:rsidRDefault="00034EE8" w:rsidP="00034EE8">
      <w:pPr>
        <w:pStyle w:val="Heading4"/>
        <w:rPr>
          <w:rFonts w:eastAsia="DengXian"/>
        </w:rPr>
      </w:pPr>
      <w:bookmarkStart w:id="1266" w:name="_Toc97379706"/>
      <w:bookmarkStart w:id="1267" w:name="_Toc104711044"/>
      <w:bookmarkStart w:id="1268" w:name="_Toc138339978"/>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1266"/>
      <w:bookmarkEnd w:id="1267"/>
      <w:bookmarkEnd w:id="1268"/>
    </w:p>
    <w:p w14:paraId="4E92333F" w14:textId="77777777"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s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1269" w:name="_Toc86042614"/>
      <w:bookmarkStart w:id="1270" w:name="_Toc86043171"/>
      <w:bookmarkStart w:id="1271" w:name="_Toc97379707"/>
      <w:bookmarkStart w:id="1272" w:name="_Toc104711045"/>
      <w:bookmarkStart w:id="1273" w:name="_Toc138339979"/>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1269"/>
      <w:bookmarkEnd w:id="1270"/>
      <w:r>
        <w:rPr>
          <w:rFonts w:eastAsia="DengXian"/>
          <w:lang w:eastAsia="zh-CN"/>
        </w:rPr>
        <w:t xml:space="preserve"> and Unsubscription</w:t>
      </w:r>
      <w:bookmarkEnd w:id="1271"/>
      <w:bookmarkEnd w:id="1272"/>
      <w:bookmarkEnd w:id="1273"/>
    </w:p>
    <w:p w14:paraId="332EC8AD" w14:textId="77777777" w:rsidR="00034EE8" w:rsidRDefault="00034EE8" w:rsidP="00034EE8">
      <w:pPr>
        <w:pStyle w:val="Heading3"/>
        <w:rPr>
          <w:lang w:eastAsia="zh-CN"/>
        </w:rPr>
      </w:pPr>
      <w:bookmarkStart w:id="1274" w:name="_Toc97379708"/>
      <w:bookmarkStart w:id="1275" w:name="_Toc104711046"/>
      <w:bookmarkStart w:id="1276" w:name="_Toc138339980"/>
      <w:r>
        <w:rPr>
          <w:rFonts w:hint="eastAsia"/>
          <w:lang w:eastAsia="zh-CN"/>
        </w:rPr>
        <w:t>6.6.1</w:t>
      </w:r>
      <w:r>
        <w:rPr>
          <w:rFonts w:hint="eastAsia"/>
          <w:lang w:eastAsia="zh-CN"/>
        </w:rPr>
        <w:tab/>
        <w:t>General</w:t>
      </w:r>
      <w:bookmarkEnd w:id="1274"/>
      <w:bookmarkEnd w:id="1275"/>
      <w:bookmarkEnd w:id="1276"/>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77777777"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message topic s</w:t>
      </w:r>
      <w:r w:rsidRPr="000615BA">
        <w:rPr>
          <w:lang w:eastAsia="zh-CN"/>
        </w:rPr>
        <w:t>ubscription</w:t>
      </w:r>
      <w:r>
        <w:rPr>
          <w:lang w:eastAsia="zh-CN"/>
        </w:rPr>
        <w:t xml:space="preserve"> </w:t>
      </w:r>
      <w:r>
        <w:rPr>
          <w:rFonts w:eastAsia="DengXian"/>
          <w:lang w:eastAsia="zh-CN"/>
        </w:rPr>
        <w:t>and unsubscription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message topic is a resource to observe.</w:t>
      </w:r>
    </w:p>
    <w:p w14:paraId="2075DA9C" w14:textId="77777777" w:rsidR="00034EE8" w:rsidRPr="000615BA" w:rsidRDefault="00034EE8" w:rsidP="00034EE8">
      <w:pPr>
        <w:pStyle w:val="Heading3"/>
        <w:rPr>
          <w:lang w:eastAsia="zh-CN"/>
        </w:rPr>
      </w:pPr>
      <w:bookmarkStart w:id="1277" w:name="_Toc86042615"/>
      <w:bookmarkStart w:id="1278" w:name="_Toc86043172"/>
      <w:bookmarkStart w:id="1279" w:name="_Toc97379709"/>
      <w:bookmarkStart w:id="1280" w:name="_Toc104711047"/>
      <w:bookmarkStart w:id="1281" w:name="_Toc138339981"/>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1277"/>
      <w:bookmarkEnd w:id="1278"/>
      <w:bookmarkEnd w:id="1279"/>
      <w:bookmarkEnd w:id="1280"/>
      <w:bookmarkEnd w:id="1281"/>
    </w:p>
    <w:p w14:paraId="6450470B" w14:textId="77777777" w:rsidR="00034EE8" w:rsidRPr="0030142C" w:rsidRDefault="00034EE8" w:rsidP="00034EE8">
      <w:pPr>
        <w:pStyle w:val="Heading4"/>
        <w:rPr>
          <w:noProof/>
          <w:lang w:val="en-US" w:eastAsia="zh-CN"/>
        </w:rPr>
      </w:pPr>
      <w:bookmarkStart w:id="1282" w:name="_Toc97379710"/>
      <w:bookmarkStart w:id="1283" w:name="_Toc104711048"/>
      <w:bookmarkStart w:id="1284" w:name="_Toc138339982"/>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1282"/>
      <w:bookmarkEnd w:id="1283"/>
      <w:bookmarkEnd w:id="1284"/>
    </w:p>
    <w:p w14:paraId="76C26FEC" w14:textId="7777777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messsage topic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77777777" w:rsidR="00034EE8" w:rsidRPr="00F77B94" w:rsidRDefault="00034EE8" w:rsidP="00034EE8">
      <w:pPr>
        <w:pStyle w:val="B1"/>
      </w:pPr>
      <w:r w:rsidRPr="00F77B94">
        <w:rPr>
          <w:rFonts w:hint="eastAsia"/>
        </w:rPr>
        <w:t>c</w:t>
      </w:r>
      <w:r w:rsidRPr="00F77B94">
        <w:t>)</w:t>
      </w:r>
      <w:r w:rsidRPr="00F77B94">
        <w:tab/>
        <w:t xml:space="preserve">shall include the message topic name in the Uri-Path </w:t>
      </w:r>
      <w:r w:rsidRPr="00F77B94">
        <w:rPr>
          <w:rFonts w:hint="eastAsia"/>
        </w:rPr>
        <w:t>Option</w:t>
      </w:r>
      <w:r w:rsidRPr="00F77B94">
        <w:t xml:space="preserve"> (e.g. "\top");</w:t>
      </w:r>
    </w:p>
    <w:p w14:paraId="56165AF4" w14:textId="77777777" w:rsidR="00034EE8" w:rsidRPr="00F77B94" w:rsidRDefault="00034EE8" w:rsidP="00034EE8">
      <w:pPr>
        <w:pStyle w:val="B1"/>
      </w:pPr>
      <w:r w:rsidRPr="00F77B94">
        <w:rPr>
          <w:rFonts w:hint="eastAsia"/>
        </w:rPr>
        <w:t>d</w:t>
      </w:r>
      <w:r w:rsidRPr="00F77B94">
        <w:t>)</w:t>
      </w:r>
      <w:r w:rsidRPr="00F77B94">
        <w:tab/>
        <w:t>shall include the Observe Option with the value "0" which indicates the request is for observing a resource, i.e. for subscribing a message topic;</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462A03B3"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message topic subscription; and</w:t>
      </w:r>
    </w:p>
    <w:p w14:paraId="127B7B18" w14:textId="77777777" w:rsidR="00034EE8" w:rsidRPr="00F77B94" w:rsidRDefault="00034EE8" w:rsidP="00034EE8">
      <w:pPr>
        <w:pStyle w:val="B2"/>
      </w:pPr>
      <w:r w:rsidRPr="00F77B94">
        <w:lastRenderedPageBreak/>
        <w:t>2)</w:t>
      </w:r>
      <w:r w:rsidRPr="00F77B94">
        <w:tab/>
        <w:t>optionally, a</w:t>
      </w:r>
      <w:r w:rsidRPr="00F77B94">
        <w:rPr>
          <w:rFonts w:hint="eastAsia"/>
        </w:rPr>
        <w:t>n</w:t>
      </w:r>
      <w:r w:rsidRPr="00F77B94">
        <w:t xml:space="preserve"> "Expiration time" element which indicates the expiration time of the message topic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1285" w:name="_Toc97379711"/>
      <w:bookmarkStart w:id="1286" w:name="_Toc104711049"/>
      <w:bookmarkStart w:id="1287" w:name="_Toc138339983"/>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1285"/>
      <w:bookmarkEnd w:id="1286"/>
      <w:bookmarkEnd w:id="1287"/>
    </w:p>
    <w:p w14:paraId="6D6D242F" w14:textId="77777777" w:rsidR="00034EE8" w:rsidRDefault="00034EE8" w:rsidP="00034EE8">
      <w:pPr>
        <w:rPr>
          <w:noProof/>
          <w:lang w:val="en-US" w:eastAsia="zh-CN"/>
        </w:rPr>
      </w:pPr>
      <w:r>
        <w:rPr>
          <w:noProof/>
          <w:lang w:val="en-US" w:eastAsia="zh-CN"/>
        </w:rPr>
        <w:t xml:space="preserve">If the MSGin5G Client needs to unsubscribe a messsage topic,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77777777" w:rsidR="00034EE8" w:rsidRPr="00F77B94" w:rsidRDefault="00034EE8" w:rsidP="00034EE8">
      <w:pPr>
        <w:pStyle w:val="B1"/>
      </w:pPr>
      <w:r w:rsidRPr="00F77B94">
        <w:rPr>
          <w:rFonts w:hint="eastAsia"/>
        </w:rPr>
        <w:t>c</w:t>
      </w:r>
      <w:r w:rsidRPr="00F77B94">
        <w:t>)</w:t>
      </w:r>
      <w:r w:rsidRPr="00F77B94">
        <w:tab/>
        <w:t xml:space="preserve">shall include the message topic name in the Uri-Path </w:t>
      </w:r>
      <w:r w:rsidRPr="00F77B94">
        <w:rPr>
          <w:rFonts w:hint="eastAsia"/>
        </w:rPr>
        <w:t>Option</w:t>
      </w:r>
      <w:r w:rsidRPr="00F77B94">
        <w:t xml:space="preserve"> (e.g. "\top");</w:t>
      </w:r>
    </w:p>
    <w:p w14:paraId="19FBF75F" w14:textId="77777777" w:rsidR="00034EE8" w:rsidRPr="00F77B94" w:rsidRDefault="00034EE8" w:rsidP="00034EE8">
      <w:pPr>
        <w:pStyle w:val="B1"/>
      </w:pPr>
      <w:r w:rsidRPr="00F77B94">
        <w:rPr>
          <w:rFonts w:hint="eastAsia"/>
        </w:rPr>
        <w:t>d</w:t>
      </w:r>
      <w:r w:rsidRPr="00F77B94">
        <w:t>)</w:t>
      </w:r>
      <w:r w:rsidRPr="00F77B94">
        <w:tab/>
        <w:t>shall include the Observe Option with the value "1" which indicates the observer request to cancel the previous resource observation, i.e. the MSGin5G Client requests to unsubscribe the message topic;</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5]; and</w:t>
      </w:r>
    </w:p>
    <w:p w14:paraId="2CFB0BAA" w14:textId="77777777"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in5G UE which requests the message topic unsubscription</w:t>
      </w:r>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Pr="000615BA" w:rsidRDefault="00034EE8" w:rsidP="00034EE8">
      <w:pPr>
        <w:pStyle w:val="Heading3"/>
        <w:rPr>
          <w:lang w:eastAsia="zh-CN"/>
        </w:rPr>
      </w:pPr>
      <w:bookmarkStart w:id="1288" w:name="_Toc86042616"/>
      <w:bookmarkStart w:id="1289" w:name="_Toc86043173"/>
      <w:bookmarkStart w:id="1290" w:name="_Toc97379712"/>
      <w:bookmarkStart w:id="1291" w:name="_Toc104711050"/>
      <w:bookmarkStart w:id="1292" w:name="_Toc138339984"/>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1288"/>
      <w:bookmarkEnd w:id="1289"/>
      <w:bookmarkEnd w:id="1290"/>
      <w:bookmarkEnd w:id="1291"/>
      <w:bookmarkEnd w:id="1292"/>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77777777" w:rsidR="00034EE8" w:rsidRPr="00F77B94" w:rsidRDefault="00034EE8" w:rsidP="00034EE8">
      <w:pPr>
        <w:pStyle w:val="B1"/>
      </w:pPr>
      <w:r w:rsidRPr="00F77B94">
        <w:t>b)</w:t>
      </w:r>
      <w:r w:rsidRPr="00F77B94">
        <w:tab/>
        <w:t>the message topic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1293" w:name="_Toc97379713"/>
      <w:bookmarkStart w:id="1294" w:name="_Toc104711051"/>
      <w:bookmarkStart w:id="1295" w:name="_Toc138339985"/>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1293"/>
      <w:bookmarkEnd w:id="1294"/>
      <w:bookmarkEnd w:id="1295"/>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3D89D7E1" w14:textId="77777777" w:rsidR="00034EE8" w:rsidRPr="00F77B94" w:rsidRDefault="00034EE8" w:rsidP="00034EE8">
      <w:pPr>
        <w:pStyle w:val="B1"/>
      </w:pPr>
      <w:r w:rsidRPr="00F77B94">
        <w:t>a)</w:t>
      </w:r>
      <w:r w:rsidRPr="00F77B94">
        <w:tab/>
        <w:t>if the message topic does not exist, create the message topic;</w:t>
      </w:r>
    </w:p>
    <w:p w14:paraId="6C2BAF6C" w14:textId="77777777" w:rsidR="00034EE8" w:rsidRPr="00F77B94" w:rsidRDefault="00034EE8" w:rsidP="00034EE8">
      <w:pPr>
        <w:pStyle w:val="B1"/>
      </w:pPr>
      <w:r w:rsidRPr="00F77B94">
        <w:t>b)</w:t>
      </w:r>
      <w:r w:rsidRPr="00F77B94">
        <w:tab/>
        <w:t>if the Originating UE Service ID is not in the list of the subscribers of the message topic, add the Originating UE Service ID to the list of the subscribers of the topic, and record its expiration time if exists;</w:t>
      </w:r>
    </w:p>
    <w:p w14:paraId="62F5B685" w14:textId="77777777" w:rsidR="00034EE8" w:rsidRPr="00F77B94" w:rsidRDefault="00034EE8" w:rsidP="00034EE8">
      <w:pPr>
        <w:pStyle w:val="B1"/>
      </w:pPr>
      <w:r w:rsidRPr="00F77B94">
        <w:t>c)</w:t>
      </w:r>
      <w:r w:rsidRPr="00F77B94">
        <w:tab/>
        <w:t>if an entry with a matching Originating UE Service ID is already present in the list of the subscribers of the message topic,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77777777" w:rsidR="00034EE8" w:rsidRPr="00F77B94" w:rsidRDefault="00034EE8" w:rsidP="00034EE8">
      <w:pPr>
        <w:pStyle w:val="B2"/>
      </w:pPr>
      <w:r w:rsidRPr="00F77B94">
        <w:lastRenderedPageBreak/>
        <w:t>2)</w:t>
      </w:r>
      <w:r w:rsidRPr="00F77B94">
        <w:tab/>
        <w:t>optionally, an "Expiration time" element set to indicate the expiration time of the message topic subscription.</w:t>
      </w:r>
    </w:p>
    <w:p w14:paraId="344D5877" w14:textId="3EA2C6E2"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the message topic when the expiration time reached</w:t>
      </w:r>
      <w:r w:rsidR="00CD4082">
        <w:rPr>
          <w:noProof/>
        </w:rPr>
        <w:t>.</w:t>
      </w:r>
    </w:p>
    <w:p w14:paraId="1647A892" w14:textId="77777777" w:rsidR="00034EE8" w:rsidRPr="00C379CB" w:rsidRDefault="00034EE8" w:rsidP="00034EE8">
      <w:pPr>
        <w:pStyle w:val="Heading4"/>
      </w:pPr>
      <w:bookmarkStart w:id="1296" w:name="_Toc97379714"/>
      <w:bookmarkStart w:id="1297" w:name="_Toc104711052"/>
      <w:bookmarkStart w:id="1298" w:name="_Toc138339986"/>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r w:rsidRPr="00C379CB">
        <w:rPr>
          <w:rFonts w:hint="eastAsia"/>
        </w:rPr>
        <w:t>Uns</w:t>
      </w:r>
      <w:r w:rsidRPr="00C379CB">
        <w:t>ubscription</w:t>
      </w:r>
      <w:bookmarkEnd w:id="1296"/>
      <w:bookmarkEnd w:id="1297"/>
      <w:bookmarkEnd w:id="1298"/>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77777777" w:rsidR="00034EE8" w:rsidRPr="00F77B94" w:rsidRDefault="00034EE8" w:rsidP="00034EE8">
      <w:pPr>
        <w:pStyle w:val="B1"/>
      </w:pPr>
      <w:r w:rsidRPr="00F77B94">
        <w:t>a)</w:t>
      </w:r>
      <w:r w:rsidRPr="00F77B94">
        <w:tab/>
        <w:t xml:space="preserve">if the message topic exists, </w:t>
      </w:r>
      <w:r w:rsidRPr="00F77B94">
        <w:rPr>
          <w:rFonts w:hint="eastAsia"/>
        </w:rPr>
        <w:t>the</w:t>
      </w:r>
      <w:r w:rsidRPr="00F77B94">
        <w:t xml:space="preserve"> MSGin5G Server shall remove the Originating UE Service ID from list of the subscribers of the message topic;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1299" w:name="_Toc97379715"/>
      <w:bookmarkStart w:id="1300" w:name="_Toc104711053"/>
      <w:bookmarkStart w:id="1301" w:name="_Toc138339987"/>
      <w:bookmarkStart w:id="1302" w:name="_Toc86042617"/>
      <w:bookmarkStart w:id="1303" w:name="_Toc86043174"/>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1299"/>
      <w:bookmarkEnd w:id="1300"/>
      <w:bookmarkEnd w:id="1301"/>
    </w:p>
    <w:p w14:paraId="5289FC17" w14:textId="77777777" w:rsidR="00034EE8" w:rsidRDefault="00034EE8" w:rsidP="00034EE8">
      <w:pPr>
        <w:pStyle w:val="Heading2"/>
        <w:rPr>
          <w:lang w:eastAsia="zh-CN"/>
        </w:rPr>
      </w:pPr>
      <w:bookmarkStart w:id="1304" w:name="_Toc86042625"/>
      <w:bookmarkStart w:id="1305" w:name="_Toc86043182"/>
      <w:bookmarkStart w:id="1306" w:name="_Toc97379716"/>
      <w:bookmarkStart w:id="1307" w:name="_Toc104711054"/>
      <w:bookmarkStart w:id="1308" w:name="_Toc138339988"/>
      <w:bookmarkEnd w:id="1302"/>
      <w:bookmarkEnd w:id="1303"/>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1304"/>
      <w:bookmarkEnd w:id="1305"/>
      <w:bookmarkEnd w:id="1306"/>
      <w:bookmarkEnd w:id="1307"/>
      <w:bookmarkEnd w:id="1308"/>
    </w:p>
    <w:p w14:paraId="1298F259" w14:textId="77777777" w:rsidR="00034EE8" w:rsidRPr="000615BA" w:rsidRDefault="00034EE8" w:rsidP="00034EE8">
      <w:pPr>
        <w:pStyle w:val="Heading3"/>
        <w:rPr>
          <w:noProof/>
          <w:lang w:val="en-US"/>
        </w:rPr>
      </w:pPr>
      <w:bookmarkStart w:id="1309" w:name="_Toc86042626"/>
      <w:bookmarkStart w:id="1310" w:name="_Toc86043183"/>
      <w:bookmarkStart w:id="1311" w:name="_Toc97379717"/>
      <w:bookmarkStart w:id="1312" w:name="_Toc104711055"/>
      <w:bookmarkStart w:id="1313" w:name="_Toc138339989"/>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1309"/>
      <w:bookmarkEnd w:id="1310"/>
      <w:bookmarkEnd w:id="1311"/>
      <w:bookmarkEnd w:id="1312"/>
      <w:bookmarkEnd w:id="1313"/>
    </w:p>
    <w:p w14:paraId="1095FAB4" w14:textId="742E3A60" w:rsidR="00034EE8" w:rsidRDefault="00034EE8" w:rsidP="00034EE8">
      <w:pPr>
        <w:rPr>
          <w:lang w:val="en-US"/>
        </w:rPr>
      </w:pPr>
      <w:r w:rsidRPr="00623E95">
        <w:t xml:space="preserve">The </w:t>
      </w:r>
      <w:r>
        <w:t>MSGin5G Service</w:t>
      </w:r>
      <w:r w:rsidRPr="00623E95">
        <w:t xml:space="preserve"> functional entities</w:t>
      </w:r>
      <w:ins w:id="1314" w:author="24.538_CR0067R1_(Rel-18)_5GMARCH_Ph2" w:date="2023-09-27T17:32:00Z">
        <w:r w:rsidR="001D00E3">
          <w:rPr>
            <w:rFonts w:eastAsia="SimSun" w:hint="eastAsia"/>
            <w:lang w:val="en-US" w:eastAsia="zh-CN"/>
          </w:rPr>
          <w:t>, i.e.</w:t>
        </w:r>
      </w:ins>
      <w:r w:rsidRPr="00623E95">
        <w:t xml:space="preserve"> </w:t>
      </w:r>
      <w:r>
        <w:t>MSGin5G Client</w:t>
      </w:r>
      <w:r w:rsidRPr="00623E95">
        <w:t xml:space="preserve"> and MSGin5G </w:t>
      </w:r>
      <w:r>
        <w:rPr>
          <w:rFonts w:hint="eastAsia"/>
          <w:lang w:eastAsia="zh-CN"/>
        </w:rPr>
        <w:t>S</w:t>
      </w:r>
      <w:r w:rsidRPr="00623E95">
        <w:t>erver</w:t>
      </w:r>
      <w:ins w:id="1315" w:author="24.538_CR0067R1_(Rel-18)_5GMARCH_Ph2" w:date="2023-09-27T17:32:00Z">
        <w:r w:rsidR="001D00E3">
          <w:t>,</w:t>
        </w:r>
      </w:ins>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t xml:space="preserve"> and </w:t>
      </w:r>
      <w:r w:rsidRPr="000956D1">
        <w:t>3GPP TS </w:t>
      </w:r>
      <w:r>
        <w:t>24</w:t>
      </w:r>
      <w:r w:rsidRPr="000956D1">
        <w:t>.</w:t>
      </w:r>
      <w:r>
        <w:t>548</w:t>
      </w:r>
      <w:r w:rsidRPr="000956D1">
        <w:t> [</w:t>
      </w:r>
      <w:r>
        <w:rPr>
          <w:rFonts w:hint="eastAsia"/>
          <w:lang w:eastAsia="zh-CN"/>
        </w:rPr>
        <w:t>14</w:t>
      </w:r>
      <w:r w:rsidRPr="000956D1">
        <w:t>]</w:t>
      </w:r>
      <w:r>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1316" w:name="_Toc86042627"/>
      <w:bookmarkStart w:id="1317" w:name="_Toc86043184"/>
      <w:bookmarkStart w:id="1318" w:name="_Toc97379718"/>
      <w:bookmarkStart w:id="1319" w:name="_Toc104711056"/>
      <w:bookmarkStart w:id="1320" w:name="_Toc138339990"/>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1316"/>
      <w:bookmarkEnd w:id="1317"/>
      <w:bookmarkEnd w:id="1318"/>
      <w:bookmarkEnd w:id="1319"/>
      <w:bookmarkEnd w:id="1320"/>
    </w:p>
    <w:p w14:paraId="269E894D" w14:textId="77777777" w:rsidR="00034EE8" w:rsidRDefault="00034EE8" w:rsidP="00034EE8">
      <w:pPr>
        <w:pStyle w:val="Heading4"/>
        <w:rPr>
          <w:rFonts w:eastAsia="DengXian"/>
        </w:rPr>
      </w:pPr>
      <w:bookmarkStart w:id="1321" w:name="_Toc97379719"/>
      <w:bookmarkStart w:id="1322" w:name="_Toc104711057"/>
      <w:bookmarkStart w:id="1323" w:name="_Toc138339991"/>
      <w:bookmarkStart w:id="1324" w:name="_Toc86042628"/>
      <w:bookmarkStart w:id="1325" w:name="_Toc86043185"/>
      <w:r>
        <w:rPr>
          <w:rFonts w:eastAsia="DengXian"/>
        </w:rPr>
        <w:t>6.8.2.1</w:t>
      </w:r>
      <w:r>
        <w:rPr>
          <w:rFonts w:eastAsia="DengXian"/>
        </w:rPr>
        <w:tab/>
        <w:t>General</w:t>
      </w:r>
      <w:bookmarkEnd w:id="1321"/>
      <w:bookmarkEnd w:id="1322"/>
      <w:bookmarkEnd w:id="1323"/>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1326" w:name="_Toc86042630"/>
      <w:bookmarkStart w:id="1327" w:name="_Toc86043187"/>
      <w:bookmarkStart w:id="1328" w:name="_Toc97379720"/>
      <w:bookmarkStart w:id="1329" w:name="_Toc104711058"/>
      <w:bookmarkStart w:id="1330" w:name="_Toc138339992"/>
      <w:bookmarkEnd w:id="1324"/>
      <w:bookmarkEnd w:id="1325"/>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1326"/>
      <w:bookmarkEnd w:id="1327"/>
      <w:bookmarkEnd w:id="1328"/>
      <w:bookmarkEnd w:id="1329"/>
      <w:bookmarkEnd w:id="1330"/>
    </w:p>
    <w:p w14:paraId="049C3351" w14:textId="77777777" w:rsidR="00034EE8" w:rsidRDefault="00034EE8" w:rsidP="00034EE8">
      <w:pPr>
        <w:pStyle w:val="Heading4"/>
        <w:rPr>
          <w:rFonts w:eastAsia="DengXian"/>
        </w:rPr>
      </w:pPr>
      <w:bookmarkStart w:id="1331" w:name="_Toc97379721"/>
      <w:bookmarkStart w:id="1332" w:name="_Toc104711059"/>
      <w:bookmarkStart w:id="1333" w:name="_Toc138339993"/>
      <w:r>
        <w:rPr>
          <w:rFonts w:eastAsia="DengXian"/>
        </w:rPr>
        <w:t>6.8.3.1</w:t>
      </w:r>
      <w:r>
        <w:rPr>
          <w:rFonts w:eastAsia="DengXian"/>
        </w:rPr>
        <w:tab/>
        <w:t>General</w:t>
      </w:r>
      <w:bookmarkEnd w:id="1331"/>
      <w:bookmarkEnd w:id="1332"/>
      <w:bookmarkEnd w:id="1333"/>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lastRenderedPageBreak/>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77777777"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p>
    <w:p w14:paraId="4B540AAA" w14:textId="77777777" w:rsidR="001D00E3" w:rsidRDefault="001D00E3" w:rsidP="001D00E3">
      <w:pPr>
        <w:pStyle w:val="B1"/>
        <w:rPr>
          <w:ins w:id="1334" w:author="24.538_CR0067R1_(Rel-18)_5GMARCH_Ph2" w:date="2023-09-27T17:34:00Z"/>
          <w:lang w:eastAsia="zh-CN"/>
        </w:rPr>
      </w:pPr>
      <w:ins w:id="1335" w:author="24.538_CR0067R1_(Rel-18)_5GMARCH_Ph2" w:date="2023-09-27T17:33:00Z">
        <w:r>
          <w:rPr>
            <w:rFonts w:hint="eastAsia"/>
            <w:lang w:eastAsia="zh-CN"/>
          </w:rPr>
          <w:t>i)</w:t>
        </w:r>
        <w:r>
          <w:rPr>
            <w:rFonts w:hint="eastAsia"/>
            <w:lang w:eastAsia="zh-CN"/>
          </w:rPr>
          <w:tab/>
          <w:t>Group deletion specified in clause 10.3.13</w:t>
        </w:r>
        <w:r>
          <w:rPr>
            <w:rFonts w:hint="eastAsia"/>
            <w:lang w:val="en-US" w:eastAsia="zh-CN"/>
          </w:rPr>
          <w:t xml:space="preserve"> of </w:t>
        </w:r>
        <w:r>
          <w:rPr>
            <w:rFonts w:hint="eastAsia"/>
            <w:lang w:eastAsia="zh-CN"/>
          </w:rPr>
          <w:t>GPP TS 2</w:t>
        </w:r>
        <w:r>
          <w:rPr>
            <w:rFonts w:hint="eastAsia"/>
            <w:lang w:val="en-US" w:eastAsia="zh-CN"/>
          </w:rPr>
          <w:t>3</w:t>
        </w:r>
        <w:r>
          <w:rPr>
            <w:rFonts w:hint="eastAsia"/>
            <w:lang w:eastAsia="zh-CN"/>
          </w:rPr>
          <w:t>.</w:t>
        </w:r>
        <w:r>
          <w:rPr>
            <w:rFonts w:hint="eastAsia"/>
            <w:lang w:val="en-US" w:eastAsia="zh-CN"/>
          </w:rPr>
          <w:t>434</w:t>
        </w:r>
        <w:r>
          <w:rPr>
            <w:rFonts w:hint="eastAsia"/>
            <w:lang w:eastAsia="zh-CN"/>
          </w:rPr>
          <w:t> [</w:t>
        </w:r>
        <w:r>
          <w:rPr>
            <w:rFonts w:hint="eastAsia"/>
            <w:lang w:val="en-US" w:eastAsia="zh-CN"/>
          </w:rPr>
          <w:t>3</w:t>
        </w:r>
        <w:r>
          <w:rPr>
            <w:rFonts w:hint="eastAsia"/>
            <w:lang w:eastAsia="zh-CN"/>
          </w:rPr>
          <w:t>].</w:t>
        </w:r>
      </w:ins>
    </w:p>
    <w:p w14:paraId="47D212E3" w14:textId="716AC91E" w:rsidR="001D00E3" w:rsidRPr="001D00E3" w:rsidRDefault="001D00E3">
      <w:pPr>
        <w:pStyle w:val="EditorsNote"/>
        <w:rPr>
          <w:ins w:id="1336" w:author="24.538_CR0067R1_(Rel-18)_5GMARCH_Ph2" w:date="2023-09-27T17:33:00Z"/>
          <w:lang w:val="en-US" w:eastAsia="zh-CN"/>
          <w:rPrChange w:id="1337" w:author="24.538_CR0067R1_(Rel-18)_5GMARCH_Ph2" w:date="2023-09-27T17:34:00Z">
            <w:rPr>
              <w:ins w:id="1338" w:author="24.538_CR0067R1_(Rel-18)_5GMARCH_Ph2" w:date="2023-09-27T17:33:00Z"/>
              <w:lang w:eastAsia="zh-CN"/>
            </w:rPr>
          </w:rPrChange>
        </w:rPr>
        <w:pPrChange w:id="1339" w:author="24.538_CR0067R1_(Rel-18)_5GMARCH_Ph2" w:date="2023-09-27T17:34:00Z">
          <w:pPr>
            <w:pStyle w:val="B1"/>
          </w:pPr>
        </w:pPrChange>
      </w:pPr>
      <w:ins w:id="1340" w:author="24.538_CR0067R1_(Rel-18)_5GMARCH_Ph2" w:date="2023-09-27T17:34:00Z">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r>
          <w:rPr>
            <w:lang w:eastAsia="zh-CN"/>
          </w:rPr>
          <w:t>Group deletion</w:t>
        </w:r>
        <w:r>
          <w:rPr>
            <w:rFonts w:hint="eastAsia"/>
            <w:lang w:val="en-US" w:eastAsia="zh-CN"/>
          </w:rPr>
          <w:t xml:space="preserve"> procedure has not been specified in stage 3, i.e. </w:t>
        </w:r>
        <w:r>
          <w:t>3GPP TS 24.544</w:t>
        </w:r>
        <w:r>
          <w:rPr>
            <w:rFonts w:hint="eastAsia"/>
            <w:lang w:val="en-US" w:eastAsia="zh-CN"/>
          </w:rPr>
          <w:t xml:space="preserve">. When this procedure has been specified in </w:t>
        </w:r>
        <w:r>
          <w:t>3GPP TS 24.544</w:t>
        </w:r>
        <w:r>
          <w:rPr>
            <w:rFonts w:hint="eastAsia"/>
            <w:lang w:val="en-US" w:eastAsia="zh-CN"/>
          </w:rPr>
          <w:t>, bullet i) is needed to be updated accordingly.</w:t>
        </w:r>
      </w:ins>
    </w:p>
    <w:p w14:paraId="4C8E6B04" w14:textId="1BE8C180" w:rsidR="002540EA" w:rsidDel="001D00E3" w:rsidRDefault="002540EA" w:rsidP="002540EA">
      <w:pPr>
        <w:pStyle w:val="B1"/>
        <w:rPr>
          <w:del w:id="1341" w:author="24.538_CR0067R1_(Rel-18)_5GMARCH_Ph2" w:date="2023-09-27T17:33:00Z"/>
        </w:rPr>
      </w:pPr>
      <w:del w:id="1342" w:author="24.538_CR0067R1_(Rel-18)_5GMARCH_Ph2" w:date="2023-09-27T17:33:00Z">
        <w:r w:rsidRPr="0015673E" w:rsidDel="001D00E3">
          <w:rPr>
            <w:rFonts w:hint="eastAsia"/>
            <w:highlight w:val="yellow"/>
            <w:lang w:eastAsia="zh-CN"/>
          </w:rPr>
          <w:delText>i)</w:delText>
        </w:r>
        <w:r w:rsidRPr="0015673E" w:rsidDel="001D00E3">
          <w:rPr>
            <w:highlight w:val="yellow"/>
            <w:lang w:eastAsia="zh-CN"/>
          </w:rPr>
          <w:tab/>
          <w:delText>Group deletion specified in clause 10.3.13.</w:delText>
        </w:r>
      </w:del>
    </w:p>
    <w:p w14:paraId="2DB975A4" w14:textId="75571E7E" w:rsidR="002540EA" w:rsidRPr="00540493"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46B81CDF" w14:textId="77777777" w:rsidR="00034EE8" w:rsidRPr="000615BA" w:rsidRDefault="00034EE8" w:rsidP="00034EE8">
      <w:pPr>
        <w:pStyle w:val="Heading1"/>
      </w:pPr>
      <w:bookmarkStart w:id="1343" w:name="_Toc502244459"/>
      <w:bookmarkStart w:id="1344" w:name="_Toc27581264"/>
      <w:bookmarkStart w:id="1345" w:name="_Toc45189028"/>
      <w:bookmarkStart w:id="1346" w:name="_Toc51947716"/>
      <w:bookmarkStart w:id="1347" w:name="_Toc75495666"/>
      <w:bookmarkStart w:id="1348" w:name="_Toc86042633"/>
      <w:bookmarkStart w:id="1349" w:name="_Toc86043190"/>
      <w:bookmarkStart w:id="1350" w:name="_Toc97379722"/>
      <w:bookmarkStart w:id="1351" w:name="_Toc104711060"/>
      <w:bookmarkStart w:id="1352" w:name="_Toc138339994"/>
      <w:r>
        <w:rPr>
          <w:rFonts w:hint="eastAsia"/>
          <w:lang w:eastAsia="zh-CN"/>
        </w:rPr>
        <w:t>7</w:t>
      </w:r>
      <w:r w:rsidRPr="000615BA">
        <w:tab/>
        <w:t>Coding</w:t>
      </w:r>
      <w:bookmarkEnd w:id="1343"/>
      <w:bookmarkEnd w:id="1344"/>
      <w:bookmarkEnd w:id="1345"/>
      <w:bookmarkEnd w:id="1346"/>
      <w:bookmarkEnd w:id="1347"/>
      <w:bookmarkEnd w:id="1348"/>
      <w:bookmarkEnd w:id="1349"/>
      <w:bookmarkEnd w:id="1350"/>
      <w:bookmarkEnd w:id="1351"/>
      <w:bookmarkEnd w:id="1352"/>
    </w:p>
    <w:p w14:paraId="20388456" w14:textId="77777777" w:rsidR="00034EE8" w:rsidRDefault="00034EE8" w:rsidP="00034EE8">
      <w:pPr>
        <w:pStyle w:val="Heading2"/>
        <w:rPr>
          <w:lang w:eastAsia="zh-CN"/>
        </w:rPr>
      </w:pPr>
      <w:bookmarkStart w:id="1353" w:name="_Toc502244460"/>
      <w:bookmarkStart w:id="1354" w:name="_Toc27581265"/>
      <w:bookmarkStart w:id="1355" w:name="_Toc45189029"/>
      <w:bookmarkStart w:id="1356" w:name="_Toc51947717"/>
      <w:bookmarkStart w:id="1357" w:name="_Toc75495667"/>
      <w:bookmarkStart w:id="1358" w:name="_Toc86042634"/>
      <w:bookmarkStart w:id="1359" w:name="_Toc86043191"/>
      <w:bookmarkStart w:id="1360" w:name="_Toc97379723"/>
      <w:bookmarkStart w:id="1361" w:name="_Toc104711061"/>
      <w:bookmarkStart w:id="1362" w:name="_Toc138339995"/>
      <w:r>
        <w:rPr>
          <w:rFonts w:hint="eastAsia"/>
          <w:lang w:eastAsia="zh-CN"/>
        </w:rPr>
        <w:t>7</w:t>
      </w:r>
      <w:r w:rsidRPr="000615BA">
        <w:t>.1</w:t>
      </w:r>
      <w:r w:rsidRPr="000615BA">
        <w:tab/>
        <w:t>General</w:t>
      </w:r>
      <w:bookmarkEnd w:id="1353"/>
      <w:bookmarkEnd w:id="1354"/>
      <w:bookmarkEnd w:id="1355"/>
      <w:bookmarkEnd w:id="1356"/>
      <w:bookmarkEnd w:id="1357"/>
      <w:bookmarkEnd w:id="1358"/>
      <w:bookmarkEnd w:id="1359"/>
      <w:bookmarkEnd w:id="1360"/>
      <w:bookmarkEnd w:id="1361"/>
      <w:bookmarkEnd w:id="1362"/>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77777777"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R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77777777"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 and</w:t>
      </w:r>
    </w:p>
    <w:p w14:paraId="5EC88ACD" w14:textId="77777777" w:rsidR="00034EE8" w:rsidRPr="00C1295C"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4E81C7B8" w14:textId="77777777" w:rsidR="00034EE8" w:rsidRPr="000615BA" w:rsidRDefault="00034EE8" w:rsidP="00034EE8">
      <w:pPr>
        <w:pStyle w:val="Heading2"/>
        <w:rPr>
          <w:lang w:eastAsia="zh-CN"/>
        </w:rPr>
      </w:pPr>
      <w:bookmarkStart w:id="1363" w:name="_Toc97379724"/>
      <w:bookmarkStart w:id="1364" w:name="_Toc104711062"/>
      <w:bookmarkStart w:id="1365" w:name="_Toc138339996"/>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1363"/>
      <w:bookmarkEnd w:id="1364"/>
      <w:bookmarkEnd w:id="1365"/>
    </w:p>
    <w:p w14:paraId="63D7B13D" w14:textId="77777777" w:rsidR="00034EE8" w:rsidRPr="0077692A" w:rsidRDefault="00034EE8" w:rsidP="00034EE8">
      <w:pPr>
        <w:pStyle w:val="Heading3"/>
      </w:pPr>
      <w:bookmarkStart w:id="1366" w:name="_Toc43231239"/>
      <w:bookmarkStart w:id="1367" w:name="_Toc43296170"/>
      <w:bookmarkStart w:id="1368" w:name="_Toc43400287"/>
      <w:bookmarkStart w:id="1369" w:name="_Toc43400904"/>
      <w:bookmarkStart w:id="1370" w:name="_Toc45216729"/>
      <w:bookmarkStart w:id="1371" w:name="_Toc51938275"/>
      <w:bookmarkStart w:id="1372" w:name="_Toc51938810"/>
      <w:bookmarkStart w:id="1373" w:name="_Toc68190499"/>
      <w:bookmarkStart w:id="1374" w:name="_Toc83059499"/>
      <w:bookmarkStart w:id="1375" w:name="_Toc97379725"/>
      <w:bookmarkStart w:id="1376" w:name="_Toc104711063"/>
      <w:bookmarkStart w:id="1377" w:name="_Toc138339997"/>
      <w:r>
        <w:rPr>
          <w:rFonts w:hint="eastAsia"/>
          <w:lang w:eastAsia="zh-CN"/>
        </w:rPr>
        <w:t>7</w:t>
      </w:r>
      <w:r>
        <w:t>.2.1</w:t>
      </w:r>
      <w:r>
        <w:tab/>
        <w:t>General</w:t>
      </w:r>
      <w:bookmarkEnd w:id="1366"/>
      <w:bookmarkEnd w:id="1367"/>
      <w:bookmarkEnd w:id="1368"/>
      <w:bookmarkEnd w:id="1369"/>
      <w:bookmarkEnd w:id="1370"/>
      <w:bookmarkEnd w:id="1371"/>
      <w:bookmarkEnd w:id="1372"/>
      <w:bookmarkEnd w:id="1373"/>
      <w:bookmarkEnd w:id="1374"/>
      <w:bookmarkEnd w:id="1375"/>
      <w:bookmarkEnd w:id="1376"/>
      <w:bookmarkEnd w:id="1377"/>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1378" w:name="_Toc43231240"/>
      <w:bookmarkStart w:id="1379" w:name="_Toc43296171"/>
      <w:bookmarkStart w:id="1380" w:name="_Toc43400288"/>
      <w:bookmarkStart w:id="1381" w:name="_Toc43400905"/>
      <w:bookmarkStart w:id="1382" w:name="_Toc45216730"/>
      <w:bookmarkStart w:id="1383" w:name="_Toc51938276"/>
      <w:bookmarkStart w:id="1384" w:name="_Toc51938811"/>
      <w:bookmarkStart w:id="1385" w:name="_Toc68190500"/>
      <w:bookmarkStart w:id="1386" w:name="_Toc83059500"/>
      <w:bookmarkStart w:id="1387" w:name="_Toc97379726"/>
    </w:p>
    <w:p w14:paraId="67B965AD" w14:textId="77777777" w:rsidR="00034EE8" w:rsidRPr="000B2651" w:rsidRDefault="00034EE8" w:rsidP="00034EE8">
      <w:pPr>
        <w:pStyle w:val="Heading3"/>
      </w:pPr>
      <w:bookmarkStart w:id="1388" w:name="_Toc104711064"/>
      <w:bookmarkStart w:id="1389" w:name="_Toc138339998"/>
      <w:r>
        <w:rPr>
          <w:rFonts w:hint="eastAsia"/>
          <w:lang w:eastAsia="zh-CN"/>
        </w:rPr>
        <w:t>7</w:t>
      </w:r>
      <w:r>
        <w:t>.2.2</w:t>
      </w:r>
      <w:r>
        <w:tab/>
        <w:t>Application u</w:t>
      </w:r>
      <w:r w:rsidRPr="000B2651">
        <w:t>nique ID</w:t>
      </w:r>
      <w:bookmarkEnd w:id="1378"/>
      <w:bookmarkEnd w:id="1379"/>
      <w:bookmarkEnd w:id="1380"/>
      <w:bookmarkEnd w:id="1381"/>
      <w:bookmarkEnd w:id="1382"/>
      <w:bookmarkEnd w:id="1383"/>
      <w:bookmarkEnd w:id="1384"/>
      <w:bookmarkEnd w:id="1385"/>
      <w:bookmarkEnd w:id="1386"/>
      <w:bookmarkEnd w:id="1387"/>
      <w:bookmarkEnd w:id="1388"/>
      <w:bookmarkEnd w:id="1389"/>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1390" w:name="_Toc43231241"/>
      <w:bookmarkStart w:id="1391" w:name="_Toc43296172"/>
      <w:bookmarkStart w:id="1392" w:name="_Toc43400289"/>
      <w:bookmarkStart w:id="1393" w:name="_Toc43400906"/>
      <w:bookmarkStart w:id="1394" w:name="_Toc45216731"/>
      <w:bookmarkStart w:id="1395" w:name="_Toc51938277"/>
      <w:bookmarkStart w:id="1396" w:name="_Toc51938812"/>
      <w:bookmarkStart w:id="1397" w:name="_Toc68190501"/>
      <w:bookmarkStart w:id="1398" w:name="_Toc83059501"/>
      <w:bookmarkStart w:id="1399" w:name="_Toc97379727"/>
      <w:bookmarkStart w:id="1400" w:name="_Toc104711065"/>
      <w:bookmarkStart w:id="1401" w:name="_Toc138339999"/>
      <w:r>
        <w:rPr>
          <w:rFonts w:hint="eastAsia"/>
          <w:lang w:eastAsia="zh-CN"/>
        </w:rPr>
        <w:lastRenderedPageBreak/>
        <w:t>7</w:t>
      </w:r>
      <w:r>
        <w:t>.2.3</w:t>
      </w:r>
      <w:r>
        <w:tab/>
        <w:t>Structure</w:t>
      </w:r>
      <w:bookmarkEnd w:id="1390"/>
      <w:bookmarkEnd w:id="1391"/>
      <w:bookmarkEnd w:id="1392"/>
      <w:bookmarkEnd w:id="1393"/>
      <w:bookmarkEnd w:id="1394"/>
      <w:bookmarkEnd w:id="1395"/>
      <w:bookmarkEnd w:id="1396"/>
      <w:bookmarkEnd w:id="1397"/>
      <w:bookmarkEnd w:id="1398"/>
      <w:bookmarkEnd w:id="1399"/>
      <w:bookmarkEnd w:id="1400"/>
      <w:bookmarkEnd w:id="1401"/>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1402" w:name="_Toc43231242"/>
      <w:bookmarkStart w:id="1403" w:name="_Toc43296173"/>
      <w:bookmarkStart w:id="1404" w:name="_Toc43400290"/>
      <w:bookmarkStart w:id="1405" w:name="_Toc43400907"/>
      <w:bookmarkStart w:id="1406" w:name="_Toc45216732"/>
      <w:bookmarkStart w:id="1407" w:name="_Toc51938278"/>
      <w:bookmarkStart w:id="1408" w:name="_Toc51938813"/>
      <w:bookmarkStart w:id="1409" w:name="_Toc68190502"/>
      <w:bookmarkStart w:id="1410" w:name="_Toc83059502"/>
      <w:bookmarkStart w:id="1411" w:name="_Toc97379728"/>
      <w:bookmarkStart w:id="1412" w:name="_Toc104711066"/>
      <w:bookmarkStart w:id="1413" w:name="_Toc138340000"/>
      <w:r>
        <w:rPr>
          <w:rFonts w:hint="eastAsia"/>
          <w:lang w:eastAsia="zh-CN"/>
        </w:rPr>
        <w:t>7</w:t>
      </w:r>
      <w:r w:rsidRPr="00C83612">
        <w:rPr>
          <w:rFonts w:eastAsia="GulimChe"/>
        </w:rPr>
        <w:t>.2.4</w:t>
      </w:r>
      <w:r w:rsidRPr="00C83612">
        <w:rPr>
          <w:rFonts w:eastAsia="GulimChe"/>
        </w:rPr>
        <w:tab/>
        <w:t>XML schema</w:t>
      </w:r>
      <w:bookmarkEnd w:id="1402"/>
      <w:bookmarkEnd w:id="1403"/>
      <w:bookmarkEnd w:id="1404"/>
      <w:bookmarkEnd w:id="1405"/>
      <w:bookmarkEnd w:id="1406"/>
      <w:bookmarkEnd w:id="1407"/>
      <w:bookmarkEnd w:id="1408"/>
      <w:bookmarkEnd w:id="1409"/>
      <w:bookmarkEnd w:id="1410"/>
      <w:bookmarkEnd w:id="1411"/>
      <w:bookmarkEnd w:id="1412"/>
      <w:bookmarkEnd w:id="1413"/>
    </w:p>
    <w:p w14:paraId="340E9B5C" w14:textId="77777777" w:rsidR="00034EE8" w:rsidRDefault="00034EE8" w:rsidP="00034EE8">
      <w:pPr>
        <w:pStyle w:val="Heading4"/>
      </w:pPr>
      <w:bookmarkStart w:id="1414" w:name="_Toc20157542"/>
      <w:bookmarkStart w:id="1415" w:name="_Toc27502599"/>
      <w:bookmarkStart w:id="1416" w:name="_Toc43231243"/>
      <w:bookmarkStart w:id="1417" w:name="_Toc43296174"/>
      <w:bookmarkStart w:id="1418" w:name="_Toc43400291"/>
      <w:bookmarkStart w:id="1419" w:name="_Toc43400908"/>
      <w:bookmarkStart w:id="1420" w:name="_Toc45216733"/>
      <w:bookmarkStart w:id="1421" w:name="_Toc51938279"/>
      <w:bookmarkStart w:id="1422" w:name="_Toc51938814"/>
      <w:bookmarkStart w:id="1423" w:name="_Toc68190503"/>
      <w:bookmarkStart w:id="1424" w:name="_Toc83059503"/>
      <w:bookmarkStart w:id="1425" w:name="_Toc97379729"/>
      <w:bookmarkStart w:id="1426" w:name="_Toc104711067"/>
      <w:bookmarkStart w:id="1427" w:name="_Toc138340001"/>
      <w:r>
        <w:rPr>
          <w:rFonts w:hint="eastAsia"/>
          <w:lang w:eastAsia="zh-CN"/>
        </w:rPr>
        <w:t>7</w:t>
      </w:r>
      <w:r>
        <w:t>.2.4.1</w:t>
      </w:r>
      <w:r>
        <w:tab/>
        <w:t>General</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1428" w:name="_Toc20157543"/>
      <w:bookmarkStart w:id="1429" w:name="_Toc27502600"/>
      <w:bookmarkStart w:id="1430" w:name="_Toc43231244"/>
      <w:bookmarkStart w:id="1431" w:name="_Toc43296175"/>
      <w:bookmarkStart w:id="1432" w:name="_Toc43400292"/>
      <w:bookmarkStart w:id="1433" w:name="_Toc43400909"/>
      <w:bookmarkStart w:id="1434" w:name="_Toc45216734"/>
      <w:bookmarkStart w:id="1435" w:name="_Toc51938280"/>
      <w:bookmarkStart w:id="1436" w:name="_Toc51938815"/>
      <w:bookmarkStart w:id="1437" w:name="_Toc68190504"/>
      <w:bookmarkStart w:id="1438" w:name="_Toc83059504"/>
      <w:bookmarkStart w:id="1439" w:name="_Toc97379730"/>
      <w:bookmarkStart w:id="1440" w:name="_Toc104711068"/>
      <w:bookmarkStart w:id="1441" w:name="_Toc138340002"/>
      <w:r>
        <w:rPr>
          <w:rFonts w:hint="eastAsia"/>
          <w:lang w:eastAsia="zh-CN"/>
        </w:rPr>
        <w:t>7</w:t>
      </w:r>
      <w:r>
        <w:t>.2.4.2</w:t>
      </w:r>
      <w:r>
        <w:tab/>
        <w:t xml:space="preserve">XML schema for </w:t>
      </w:r>
      <w:r>
        <w:rPr>
          <w:rFonts w:hint="eastAsia"/>
          <w:lang w:eastAsia="zh-CN"/>
        </w:rPr>
        <w:t>MSGin5G</w:t>
      </w:r>
      <w:r>
        <w:t xml:space="preserve"> specific extensions</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xs:schema</w:t>
      </w:r>
    </w:p>
    <w:p w14:paraId="5163DF6F" w14:textId="77777777" w:rsidR="00034EE8" w:rsidRPr="005B1B36" w:rsidRDefault="00034EE8" w:rsidP="00034EE8">
      <w:pPr>
        <w:pStyle w:val="PL"/>
      </w:pPr>
      <w:r w:rsidRPr="005B1B36">
        <w:t xml:space="preserve">  xmlns="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targetNamespace="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xmlns:xs="http://www.w3.org/2001/XMLSchema"</w:t>
      </w:r>
    </w:p>
    <w:p w14:paraId="0D13C089" w14:textId="77777777" w:rsidR="00034EE8" w:rsidRPr="005B1B36" w:rsidRDefault="00034EE8" w:rsidP="00034EE8">
      <w:pPr>
        <w:pStyle w:val="PL"/>
      </w:pPr>
      <w:r w:rsidRPr="005B1B36">
        <w:t xml:space="preserve">  xmlns:</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elementFormDefault="qualified"</w:t>
      </w:r>
    </w:p>
    <w:p w14:paraId="015FACB4" w14:textId="77777777" w:rsidR="00034EE8" w:rsidRPr="005B1B36" w:rsidRDefault="00034EE8" w:rsidP="00034EE8">
      <w:pPr>
        <w:pStyle w:val="PL"/>
      </w:pPr>
      <w:r w:rsidRPr="005B1B36">
        <w:t xml:space="preserve">  attributeFormDefaul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xs:element name="MSGin5G-Server-address" type="xs:string"/&gt;</w:t>
      </w:r>
    </w:p>
    <w:p w14:paraId="54F21AE0" w14:textId="77777777" w:rsidR="00034EE8" w:rsidRPr="005B1B36" w:rsidRDefault="00034EE8" w:rsidP="00034EE8">
      <w:pPr>
        <w:pStyle w:val="PL"/>
      </w:pPr>
      <w:r w:rsidRPr="005B1B36">
        <w:t xml:space="preserve">  &lt;xs:element name="MSGin5G-UE-Service-id" type="xs:string"/&gt;</w:t>
      </w:r>
    </w:p>
    <w:p w14:paraId="66FDF6B0" w14:textId="77777777" w:rsidR="00034EE8" w:rsidRPr="005B1B36" w:rsidRDefault="00034EE8" w:rsidP="00034EE8">
      <w:pPr>
        <w:pStyle w:val="PL"/>
      </w:pPr>
      <w:r w:rsidRPr="005B1B36">
        <w:t xml:space="preserve">  &lt;xs:element name="Segment-size" type="xs:unsignedIn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xs:schema&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1442" w:name="_Toc43231245"/>
      <w:bookmarkStart w:id="1443" w:name="_Toc43296176"/>
      <w:bookmarkStart w:id="1444" w:name="_Toc43400293"/>
      <w:bookmarkStart w:id="1445" w:name="_Toc43400910"/>
      <w:bookmarkStart w:id="1446" w:name="_Toc45216735"/>
      <w:bookmarkStart w:id="1447" w:name="_Toc51938281"/>
      <w:bookmarkStart w:id="1448" w:name="_Toc51938816"/>
      <w:bookmarkStart w:id="1449" w:name="_Toc68190505"/>
      <w:bookmarkStart w:id="1450" w:name="_Toc83059505"/>
      <w:bookmarkStart w:id="1451" w:name="_Toc97379731"/>
      <w:bookmarkStart w:id="1452" w:name="_Toc104711069"/>
      <w:bookmarkStart w:id="1453" w:name="_Toc138340003"/>
      <w:r>
        <w:rPr>
          <w:rFonts w:hint="eastAsia"/>
          <w:lang w:eastAsia="zh-CN"/>
        </w:rPr>
        <w:t>7</w:t>
      </w:r>
      <w:r w:rsidRPr="00C83612">
        <w:rPr>
          <w:rFonts w:eastAsia="GulimChe"/>
        </w:rPr>
        <w:t>.2.5</w:t>
      </w:r>
      <w:r w:rsidRPr="00C83612">
        <w:rPr>
          <w:rFonts w:eastAsia="GulimChe"/>
        </w:rPr>
        <w:tab/>
        <w:t>Data semantics</w:t>
      </w:r>
      <w:bookmarkEnd w:id="1442"/>
      <w:bookmarkEnd w:id="1443"/>
      <w:bookmarkEnd w:id="1444"/>
      <w:bookmarkEnd w:id="1445"/>
      <w:bookmarkEnd w:id="1446"/>
      <w:bookmarkEnd w:id="1447"/>
      <w:bookmarkEnd w:id="1448"/>
      <w:bookmarkEnd w:id="1449"/>
      <w:bookmarkEnd w:id="1450"/>
      <w:bookmarkEnd w:id="1451"/>
      <w:bookmarkEnd w:id="1452"/>
      <w:bookmarkEnd w:id="1453"/>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1454" w:name="_Toc43231246"/>
      <w:bookmarkStart w:id="1455" w:name="_Toc43296177"/>
      <w:bookmarkStart w:id="1456" w:name="_Toc43400294"/>
      <w:bookmarkStart w:id="1457" w:name="_Toc43400911"/>
      <w:bookmarkStart w:id="1458" w:name="_Toc45216736"/>
      <w:bookmarkStart w:id="1459" w:name="_Toc51938282"/>
      <w:bookmarkStart w:id="1460" w:name="_Toc51938817"/>
      <w:bookmarkStart w:id="1461" w:name="_Toc68190506"/>
      <w:bookmarkStart w:id="1462" w:name="_Toc83059506"/>
      <w:bookmarkStart w:id="1463" w:name="_Toc97379732"/>
      <w:bookmarkStart w:id="1464" w:name="_Toc104711070"/>
      <w:bookmarkStart w:id="1465" w:name="_Toc138340004"/>
      <w:r>
        <w:rPr>
          <w:rFonts w:hint="eastAsia"/>
          <w:lang w:eastAsia="zh-CN"/>
        </w:rPr>
        <w:t>7</w:t>
      </w:r>
      <w:r>
        <w:t>.2.6</w:t>
      </w:r>
      <w:r w:rsidRPr="0073469F">
        <w:tab/>
      </w:r>
      <w:r>
        <w:t>MIME types</w:t>
      </w:r>
      <w:bookmarkEnd w:id="1454"/>
      <w:bookmarkEnd w:id="1455"/>
      <w:bookmarkEnd w:id="1456"/>
      <w:bookmarkEnd w:id="1457"/>
      <w:bookmarkEnd w:id="1458"/>
      <w:bookmarkEnd w:id="1459"/>
      <w:bookmarkEnd w:id="1460"/>
      <w:bookmarkEnd w:id="1461"/>
      <w:bookmarkEnd w:id="1462"/>
      <w:bookmarkEnd w:id="1463"/>
      <w:bookmarkEnd w:id="1464"/>
      <w:bookmarkEnd w:id="1465"/>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1466" w:name="_Toc86042635"/>
      <w:bookmarkStart w:id="1467" w:name="_Toc86043192"/>
      <w:bookmarkStart w:id="1468" w:name="_Toc97379733"/>
      <w:bookmarkStart w:id="1469" w:name="_Toc104711071"/>
      <w:bookmarkStart w:id="1470" w:name="_Toc138340005"/>
      <w:r>
        <w:rPr>
          <w:rFonts w:hint="eastAsia"/>
          <w:lang w:eastAsia="zh-CN"/>
        </w:rPr>
        <w:lastRenderedPageBreak/>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1466"/>
      <w:bookmarkEnd w:id="1467"/>
      <w:bookmarkEnd w:id="1468"/>
      <w:bookmarkEnd w:id="1469"/>
      <w:bookmarkEnd w:id="1470"/>
    </w:p>
    <w:p w14:paraId="0AF2D344" w14:textId="77777777" w:rsidR="00034EE8" w:rsidRDefault="00034EE8" w:rsidP="00034EE8">
      <w:pPr>
        <w:pStyle w:val="Heading3"/>
        <w:rPr>
          <w:rFonts w:eastAsia="DengXian"/>
          <w:lang w:eastAsia="zh-CN"/>
        </w:rPr>
      </w:pPr>
      <w:bookmarkStart w:id="1471" w:name="_Toc97379734"/>
      <w:bookmarkStart w:id="1472" w:name="_Toc104711072"/>
      <w:bookmarkStart w:id="1473" w:name="_Toc138340006"/>
      <w:r>
        <w:rPr>
          <w:rFonts w:eastAsia="DengXian" w:hint="eastAsia"/>
          <w:lang w:eastAsia="zh-CN"/>
        </w:rPr>
        <w:t>7.3.1</w:t>
      </w:r>
      <w:r>
        <w:rPr>
          <w:rFonts w:eastAsia="DengXian" w:hint="eastAsia"/>
          <w:lang w:eastAsia="zh-CN"/>
        </w:rPr>
        <w:tab/>
        <w:t>General</w:t>
      </w:r>
      <w:bookmarkEnd w:id="1471"/>
      <w:bookmarkEnd w:id="1472"/>
      <w:bookmarkEnd w:id="1473"/>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1474" w:name="_Toc97379735"/>
      <w:bookmarkStart w:id="1475" w:name="_Toc104711073"/>
      <w:bookmarkStart w:id="1476" w:name="_Toc138340007"/>
      <w:r w:rsidRPr="0034788E">
        <w:rPr>
          <w:rFonts w:eastAsia="DengXian" w:hint="eastAsia"/>
          <w:lang w:eastAsia="zh-CN"/>
        </w:rPr>
        <w:t>7.3.2</w:t>
      </w:r>
      <w:r w:rsidRPr="0034788E">
        <w:rPr>
          <w:rFonts w:eastAsia="DengXian" w:hint="eastAsia"/>
          <w:lang w:eastAsia="zh-CN"/>
        </w:rPr>
        <w:tab/>
        <w:t>Configuration</w:t>
      </w:r>
      <w:bookmarkEnd w:id="1474"/>
      <w:bookmarkEnd w:id="1475"/>
      <w:bookmarkEnd w:id="1476"/>
    </w:p>
    <w:p w14:paraId="5AA58301" w14:textId="77777777" w:rsidR="00034EE8" w:rsidRPr="00604AD2" w:rsidRDefault="00034EE8" w:rsidP="00034EE8">
      <w:pPr>
        <w:pStyle w:val="Heading4"/>
        <w:rPr>
          <w:lang w:eastAsia="zh-CN"/>
        </w:rPr>
      </w:pPr>
      <w:bookmarkStart w:id="1477" w:name="_Toc97379736"/>
      <w:bookmarkStart w:id="1478" w:name="_Toc104711074"/>
      <w:bookmarkStart w:id="1479" w:name="_Toc138340008"/>
      <w:r w:rsidRPr="00604AD2">
        <w:rPr>
          <w:lang w:eastAsia="zh-CN"/>
        </w:rPr>
        <w:t>7.3.</w:t>
      </w:r>
      <w:r>
        <w:rPr>
          <w:rFonts w:hint="eastAsia"/>
          <w:lang w:eastAsia="zh-CN"/>
        </w:rPr>
        <w:t>2.1</w:t>
      </w:r>
      <w:r w:rsidRPr="00604AD2">
        <w:rPr>
          <w:lang w:eastAsia="zh-CN"/>
        </w:rPr>
        <w:tab/>
        <w:t>MSGin5G UE Configuration structure</w:t>
      </w:r>
      <w:bookmarkEnd w:id="1477"/>
      <w:bookmarkEnd w:id="1478"/>
      <w:bookmarkEnd w:id="1479"/>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ueId":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addInfos":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informations",</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defs/AddInfo"</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ueId"],</w:t>
      </w:r>
    </w:p>
    <w:p w14:paraId="24E74B80" w14:textId="77777777" w:rsidR="00034EE8" w:rsidRPr="008302F6" w:rsidRDefault="00034EE8" w:rsidP="00034EE8">
      <w:pPr>
        <w:pStyle w:val="PL"/>
      </w:pPr>
      <w:r w:rsidRPr="008302F6">
        <w:t xml:space="preserve">  "$defs": {</w:t>
      </w:r>
    </w:p>
    <w:p w14:paraId="584825EB" w14:textId="77777777" w:rsidR="00034EE8" w:rsidRPr="008302F6" w:rsidRDefault="00034EE8" w:rsidP="00034EE8">
      <w:pPr>
        <w:pStyle w:val="PL"/>
      </w:pPr>
      <w:r w:rsidRPr="008302F6">
        <w:t xml:space="preserve">    "AddInfo":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Pr="008302F6" w:rsidRDefault="00034EE8" w:rsidP="00034EE8">
      <w:pPr>
        <w:pStyle w:val="PL"/>
      </w:pPr>
      <w:r w:rsidRPr="008302F6">
        <w:t>}</w:t>
      </w:r>
    </w:p>
    <w:p w14:paraId="289C1914" w14:textId="77777777" w:rsidR="00034EE8" w:rsidRPr="00E11027" w:rsidRDefault="00034EE8" w:rsidP="00034EE8">
      <w:pPr>
        <w:pStyle w:val="Heading3"/>
        <w:rPr>
          <w:rFonts w:eastAsia="DengXian"/>
          <w:lang w:eastAsia="zh-CN"/>
        </w:rPr>
      </w:pPr>
      <w:bookmarkStart w:id="1480" w:name="_Toc97379737"/>
      <w:bookmarkStart w:id="1481" w:name="_Toc104711075"/>
      <w:bookmarkStart w:id="1482" w:name="_Toc138340009"/>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1480"/>
      <w:bookmarkEnd w:id="1481"/>
      <w:bookmarkEnd w:id="1482"/>
    </w:p>
    <w:p w14:paraId="077ADA1A" w14:textId="77777777" w:rsidR="00034EE8" w:rsidRPr="00E11027" w:rsidRDefault="00034EE8" w:rsidP="00034EE8">
      <w:pPr>
        <w:pStyle w:val="Heading4"/>
        <w:rPr>
          <w:lang w:eastAsia="zh-CN"/>
        </w:rPr>
      </w:pPr>
      <w:bookmarkStart w:id="1483" w:name="_Toc91148405"/>
      <w:bookmarkStart w:id="1484" w:name="_Toc97379738"/>
      <w:bookmarkStart w:id="1485" w:name="_Toc104711076"/>
      <w:bookmarkStart w:id="1486" w:name="_Toc138340010"/>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1483"/>
      <w:r w:rsidRPr="00E11027">
        <w:rPr>
          <w:lang w:eastAsia="zh-CN"/>
        </w:rPr>
        <w:t>MSGin5G UE Registration structure</w:t>
      </w:r>
      <w:bookmarkEnd w:id="1484"/>
      <w:bookmarkEnd w:id="1485"/>
      <w:bookmarkEnd w:id="1486"/>
    </w:p>
    <w:p w14:paraId="0F0DD604"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lastRenderedPageBreak/>
        <w:t xml:space="preserve">  "properties": {</w:t>
      </w:r>
    </w:p>
    <w:p w14:paraId="7EC09F62" w14:textId="77777777" w:rsidR="00034EE8" w:rsidRPr="008302F6" w:rsidRDefault="00034EE8" w:rsidP="00034EE8">
      <w:pPr>
        <w:pStyle w:val="PL"/>
      </w:pPr>
      <w:r w:rsidRPr="008302F6">
        <w:t xml:space="preserve">    "msgIden":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uri",</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msgType":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enum":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4DCEC5F2" w14:textId="77777777" w:rsidR="00034EE8" w:rsidRPr="008302F6" w:rsidRDefault="00034EE8" w:rsidP="00034EE8">
      <w:pPr>
        <w:pStyle w:val="PL"/>
      </w:pPr>
      <w:r w:rsidRPr="008302F6">
        <w:t xml:space="preserve">    },</w:t>
      </w:r>
    </w:p>
    <w:p w14:paraId="108CBAD2" w14:textId="77777777" w:rsidR="00034EE8" w:rsidRPr="008302F6" w:rsidRDefault="00034EE8" w:rsidP="00034EE8">
      <w:pPr>
        <w:pStyle w:val="PL"/>
      </w:pPr>
      <w:r w:rsidRPr="008302F6">
        <w:t xml:space="preserve">    "oriAddr":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oriAddrType": {</w:t>
      </w:r>
    </w:p>
    <w:p w14:paraId="39462AAD" w14:textId="77777777" w:rsidR="00034EE8" w:rsidRPr="008302F6" w:rsidRDefault="00034EE8" w:rsidP="00034EE8">
      <w:pPr>
        <w:pStyle w:val="PL"/>
      </w:pPr>
      <w:r w:rsidRPr="008302F6">
        <w:t xml:space="preserve">          "enum":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addr": {</w:t>
      </w:r>
    </w:p>
    <w:p w14:paraId="367B15BC" w14:textId="77777777" w:rsidR="00034EE8" w:rsidRPr="008302F6" w:rsidRDefault="00034EE8" w:rsidP="00034EE8">
      <w:pPr>
        <w:pStyle w:val="PL"/>
      </w:pPr>
      <w:r w:rsidRPr="008302F6">
        <w:rPr>
          <w:rFonts w:hint="eastAsia"/>
        </w:rPr>
        <w:t xml:space="preserve">          "type": "string"</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cliProfile":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triInfo":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ueId":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uri",</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cliPort": {</w:t>
      </w:r>
    </w:p>
    <w:p w14:paraId="0A3D18CE" w14:textId="77777777" w:rsidR="00034EE8" w:rsidRPr="008302F6" w:rsidRDefault="00034EE8" w:rsidP="00034EE8">
      <w:pPr>
        <w:pStyle w:val="PL"/>
      </w:pPr>
      <w:r w:rsidRPr="008302F6">
        <w:t xml:space="preserve">              "type": "string",</w:t>
      </w:r>
    </w:p>
    <w:p w14:paraId="64ED4657" w14:textId="77777777" w:rsidR="00034EE8" w:rsidRPr="008302F6" w:rsidRDefault="00034EE8" w:rsidP="00034EE8">
      <w:pPr>
        <w:pStyle w:val="PL"/>
      </w:pPr>
      <w:r w:rsidRPr="008302F6">
        <w:t xml:space="preserve">              "description": "Refer to MSGin5G Client Ports"</w:t>
      </w:r>
    </w:p>
    <w:p w14:paraId="7DB05796" w14:textId="77777777" w:rsidR="00034EE8" w:rsidRPr="008302F6" w:rsidRDefault="00034EE8" w:rsidP="00034EE8">
      <w:pPr>
        <w:pStyle w:val="PL"/>
      </w:pPr>
      <w:r w:rsidRPr="008302F6">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Pr="008302F6" w:rsidRDefault="00034EE8" w:rsidP="00034EE8">
      <w:pPr>
        <w:pStyle w:val="PL"/>
      </w:pPr>
      <w:r w:rsidRPr="008302F6">
        <w:t xml:space="preserve">            "ueId",</w:t>
      </w:r>
    </w:p>
    <w:p w14:paraId="64D386E6" w14:textId="77777777" w:rsidR="00034EE8" w:rsidRPr="008302F6" w:rsidRDefault="00034EE8" w:rsidP="00034EE8">
      <w:pPr>
        <w:pStyle w:val="PL"/>
      </w:pPr>
      <w:r w:rsidRPr="008302F6">
        <w:t xml:space="preserve">            "cliPor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comAvail":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schTime":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durTime": {</w:t>
      </w:r>
    </w:p>
    <w:p w14:paraId="2996BA99" w14:textId="77777777" w:rsidR="00034EE8" w:rsidRPr="008302F6" w:rsidRDefault="00034EE8" w:rsidP="00034EE8">
      <w:pPr>
        <w:pStyle w:val="PL"/>
      </w:pPr>
      <w:r w:rsidRPr="008302F6">
        <w:t xml:space="preserve">              "type": "string",</w:t>
      </w:r>
    </w:p>
    <w:p w14:paraId="168140D9" w14:textId="77777777" w:rsidR="00034EE8" w:rsidRPr="008302F6" w:rsidRDefault="00034EE8" w:rsidP="00034EE8">
      <w:pPr>
        <w:pStyle w:val="PL"/>
      </w:pPr>
      <w:r w:rsidRPr="008302F6">
        <w:t xml:space="preserve">              "format": "date-time",</w:t>
      </w:r>
    </w:p>
    <w:p w14:paraId="77A18052" w14:textId="77777777" w:rsidR="00034EE8" w:rsidRPr="008302F6" w:rsidRDefault="00034EE8" w:rsidP="00034EE8">
      <w:pPr>
        <w:pStyle w:val="PL"/>
      </w:pPr>
      <w:r w:rsidRPr="008302F6">
        <w:t xml:space="preserve">              "description": "Refer to Communication Duration Time"</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periIndi": {</w:t>
      </w:r>
    </w:p>
    <w:p w14:paraId="1057B2B7" w14:textId="77777777" w:rsidR="00034EE8" w:rsidRPr="008302F6" w:rsidRDefault="00034EE8" w:rsidP="00034EE8">
      <w:pPr>
        <w:pStyle w:val="PL"/>
      </w:pPr>
      <w:r w:rsidRPr="008302F6">
        <w:t xml:space="preserve">              "type": "boolean",</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periInterval": {</w:t>
      </w:r>
    </w:p>
    <w:p w14:paraId="7679E2A1" w14:textId="77777777" w:rsidR="00034EE8" w:rsidRPr="008302F6" w:rsidRDefault="00034EE8" w:rsidP="00034EE8">
      <w:pPr>
        <w:pStyle w:val="PL"/>
      </w:pPr>
      <w:r w:rsidRPr="008302F6">
        <w:t xml:space="preserve">              "type": "string",</w:t>
      </w:r>
    </w:p>
    <w:p w14:paraId="3CF81F1E" w14:textId="77777777" w:rsidR="00034EE8" w:rsidRPr="008302F6" w:rsidRDefault="00034EE8" w:rsidP="00034EE8">
      <w:pPr>
        <w:pStyle w:val="PL"/>
      </w:pPr>
      <w:r w:rsidRPr="008302F6">
        <w:t xml:space="preserve">              "format": "date-time",</w:t>
      </w:r>
    </w:p>
    <w:p w14:paraId="15CE99A4" w14:textId="77777777" w:rsidR="00034EE8" w:rsidRPr="008302F6" w:rsidRDefault="00034EE8" w:rsidP="00034EE8">
      <w:pPr>
        <w:pStyle w:val="PL"/>
      </w:pPr>
      <w:r w:rsidRPr="008302F6">
        <w:t xml:space="preserve">              "description": "Refer to Periodic Communication Interval"</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dataSize": {</w:t>
      </w:r>
    </w:p>
    <w:p w14:paraId="0950289E" w14:textId="77777777" w:rsidR="00034EE8" w:rsidRPr="008302F6" w:rsidRDefault="00034EE8" w:rsidP="00034EE8">
      <w:pPr>
        <w:pStyle w:val="PL"/>
      </w:pPr>
      <w:r w:rsidRPr="008302F6">
        <w:t xml:space="preserve">              "type": "string",</w:t>
      </w:r>
    </w:p>
    <w:p w14:paraId="6332F0AA" w14:textId="77777777" w:rsidR="00034EE8" w:rsidRPr="008302F6" w:rsidRDefault="00034EE8" w:rsidP="00034EE8">
      <w:pPr>
        <w:pStyle w:val="PL"/>
      </w:pPr>
      <w:r w:rsidRPr="008302F6">
        <w:t xml:space="preserve">              "description": "Refer to Data Size Indication"</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storeForward": {</w:t>
      </w:r>
    </w:p>
    <w:p w14:paraId="53BB5D10" w14:textId="77777777" w:rsidR="00034EE8" w:rsidRPr="008302F6" w:rsidRDefault="00034EE8" w:rsidP="00034EE8">
      <w:pPr>
        <w:pStyle w:val="PL"/>
      </w:pPr>
      <w:r w:rsidRPr="008302F6">
        <w:lastRenderedPageBreak/>
        <w:t xml:space="preserve">              "type": "string",</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35CFD62F" w14:textId="77777777" w:rsidR="00034EE8" w:rsidRPr="008302F6" w:rsidRDefault="00034EE8" w:rsidP="00034EE8">
      <w:pPr>
        <w:pStyle w:val="PL"/>
      </w:pPr>
      <w:r w:rsidRPr="008302F6">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41299446" w14:textId="77777777" w:rsidR="00034EE8" w:rsidRPr="008302F6" w:rsidRDefault="00034EE8"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Pr="008302F6" w:rsidRDefault="00034EE8" w:rsidP="00034EE8">
      <w:pPr>
        <w:pStyle w:val="PL"/>
      </w:pPr>
      <w:r w:rsidRPr="008302F6">
        <w:t xml:space="preserve">      "description": "Refer to MSGin5G Client Profile"</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4B300077" w14:textId="77777777" w:rsidR="00034EE8" w:rsidRPr="008302F6" w:rsidRDefault="00034EE8" w:rsidP="00034EE8">
      <w:pPr>
        <w:pStyle w:val="PL"/>
      </w:pPr>
      <w:r w:rsidRPr="008302F6">
        <w:t xml:space="preserve">    "msgIden",</w:t>
      </w:r>
    </w:p>
    <w:p w14:paraId="0B8EADE0" w14:textId="77777777" w:rsidR="00034EE8" w:rsidRPr="008302F6" w:rsidRDefault="00034EE8" w:rsidP="00034EE8">
      <w:pPr>
        <w:pStyle w:val="PL"/>
      </w:pPr>
      <w:r w:rsidRPr="008302F6">
        <w:t xml:space="preserve">    "oriAddr ",</w:t>
      </w:r>
    </w:p>
    <w:p w14:paraId="7BB13048" w14:textId="77777777" w:rsidR="00034EE8" w:rsidRPr="008302F6" w:rsidRDefault="00034EE8" w:rsidP="00034EE8">
      <w:pPr>
        <w:pStyle w:val="PL"/>
      </w:pPr>
      <w:r w:rsidRPr="008302F6">
        <w:t xml:space="preserve">    "secCred"</w:t>
      </w:r>
    </w:p>
    <w:p w14:paraId="5796260D" w14:textId="77777777" w:rsidR="00034EE8" w:rsidRPr="008302F6" w:rsidRDefault="00034EE8" w:rsidP="00034EE8">
      <w:pPr>
        <w:pStyle w:val="PL"/>
      </w:pPr>
      <w:r w:rsidRPr="008302F6">
        <w:t xml:space="preserve">  ]</w:t>
      </w:r>
    </w:p>
    <w:p w14:paraId="363EB024" w14:textId="77777777" w:rsidR="00034EE8" w:rsidRPr="008302F6" w:rsidRDefault="00034EE8" w:rsidP="00034EE8">
      <w:pPr>
        <w:pStyle w:val="PL"/>
      </w:pPr>
      <w:r w:rsidRPr="008302F6">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ori</w:t>
      </w:r>
      <w:r w:rsidRPr="008302F6">
        <w:t>Addr":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oriAddrType": {</w:t>
      </w:r>
    </w:p>
    <w:p w14:paraId="5AFD2347" w14:textId="77777777" w:rsidR="00034EE8" w:rsidRPr="008302F6" w:rsidRDefault="00034EE8" w:rsidP="00034EE8">
      <w:pPr>
        <w:pStyle w:val="PL"/>
      </w:pPr>
      <w:r w:rsidRPr="008302F6">
        <w:t xml:space="preserve">          "enum":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addr": {</w:t>
      </w:r>
    </w:p>
    <w:p w14:paraId="79107D2E" w14:textId="77777777" w:rsidR="00034EE8" w:rsidRPr="008302F6" w:rsidRDefault="00034EE8" w:rsidP="00034EE8">
      <w:pPr>
        <w:pStyle w:val="PL"/>
      </w:pPr>
      <w:r w:rsidRPr="008302F6">
        <w:rPr>
          <w:rFonts w:hint="eastAsia"/>
        </w:rPr>
        <w:t xml:space="preserve">          "type": "string"</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boolean",</w:t>
      </w:r>
    </w:p>
    <w:p w14:paraId="657F9A0F" w14:textId="77777777" w:rsidR="00034EE8" w:rsidRPr="008302F6" w:rsidRDefault="00034EE8" w:rsidP="00034EE8">
      <w:pPr>
        <w:pStyle w:val="PL"/>
      </w:pPr>
      <w:r w:rsidRPr="008302F6">
        <w:t xml:space="preserve">      "default": true,</w:t>
      </w:r>
    </w:p>
    <w:p w14:paraId="6B462F07" w14:textId="77777777" w:rsidR="00034EE8" w:rsidRPr="008302F6" w:rsidRDefault="00034EE8" w:rsidP="00034EE8">
      <w:pPr>
        <w:pStyle w:val="PL"/>
      </w:pPr>
      <w:r w:rsidRPr="008302F6">
        <w:t xml:space="preserve">      "description": "Refer to Registration result. The value true refers to succcess"</w:t>
      </w:r>
    </w:p>
    <w:p w14:paraId="7E8709DD" w14:textId="77777777" w:rsidR="00034EE8" w:rsidRPr="008302F6" w:rsidRDefault="00034EE8" w:rsidP="00034EE8">
      <w:pPr>
        <w:pStyle w:val="PL"/>
      </w:pPr>
      <w:r w:rsidRPr="008302F6">
        <w:t xml:space="preserve">    }</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oriAddr",</w:t>
      </w:r>
    </w:p>
    <w:p w14:paraId="6BE824FA" w14:textId="77777777" w:rsidR="00034EE8" w:rsidRPr="008302F6" w:rsidRDefault="00034EE8" w:rsidP="00034EE8">
      <w:pPr>
        <w:pStyle w:val="PL"/>
      </w:pPr>
      <w:r w:rsidRPr="008302F6">
        <w:t xml:space="preserve">    "result"</w:t>
      </w:r>
    </w:p>
    <w:p w14:paraId="43DF73B8" w14:textId="77777777" w:rsidR="00034EE8" w:rsidRPr="008302F6" w:rsidRDefault="00034EE8" w:rsidP="00034EE8">
      <w:pPr>
        <w:pStyle w:val="PL"/>
      </w:pPr>
      <w:r w:rsidRPr="008302F6">
        <w:t xml:space="preserve">  ]</w:t>
      </w:r>
    </w:p>
    <w:p w14:paraId="6E673F12" w14:textId="77777777" w:rsidR="00034EE8" w:rsidRPr="008302F6" w:rsidRDefault="00034EE8" w:rsidP="00034EE8">
      <w:pPr>
        <w:pStyle w:val="PL"/>
      </w:pPr>
      <w:r w:rsidRPr="008302F6">
        <w:t>}</w:t>
      </w:r>
    </w:p>
    <w:p w14:paraId="09EB7E98" w14:textId="77777777" w:rsidR="00034EE8" w:rsidRPr="00E11027" w:rsidRDefault="00034EE8" w:rsidP="00034EE8">
      <w:pPr>
        <w:pStyle w:val="Heading4"/>
        <w:rPr>
          <w:lang w:eastAsia="zh-CN"/>
        </w:rPr>
      </w:pPr>
      <w:bookmarkStart w:id="1487" w:name="_Toc97379739"/>
      <w:bookmarkStart w:id="1488" w:name="_Toc104711077"/>
      <w:bookmarkStart w:id="1489" w:name="_Toc138340011"/>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1487"/>
      <w:bookmarkEnd w:id="1488"/>
      <w:bookmarkEnd w:id="1489"/>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msgIden":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uri",</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msgType":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enum":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lastRenderedPageBreak/>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oriAddr":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oriAddrType": {</w:t>
      </w:r>
    </w:p>
    <w:p w14:paraId="6649EC55" w14:textId="77777777" w:rsidR="00034EE8" w:rsidRPr="008302F6" w:rsidRDefault="00034EE8" w:rsidP="00034EE8">
      <w:pPr>
        <w:pStyle w:val="PL"/>
      </w:pPr>
      <w:r w:rsidRPr="008302F6">
        <w:t xml:space="preserve">          "enum":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addr": {</w:t>
      </w:r>
    </w:p>
    <w:p w14:paraId="454ADBAB" w14:textId="77777777" w:rsidR="00034EE8" w:rsidRPr="008302F6" w:rsidRDefault="00034EE8" w:rsidP="00034EE8">
      <w:pPr>
        <w:pStyle w:val="PL"/>
      </w:pPr>
      <w:r w:rsidRPr="008302F6">
        <w:rPr>
          <w:rFonts w:hint="eastAsia"/>
        </w:rPr>
        <w:t xml:space="preserve">          "type": "string"</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msgIden",</w:t>
      </w:r>
    </w:p>
    <w:p w14:paraId="2F17019C" w14:textId="77777777" w:rsidR="00034EE8" w:rsidRPr="008302F6" w:rsidRDefault="00034EE8" w:rsidP="00034EE8">
      <w:pPr>
        <w:pStyle w:val="PL"/>
      </w:pPr>
      <w:r w:rsidRPr="008302F6">
        <w:t xml:space="preserve">    "oriAddr ",</w:t>
      </w:r>
    </w:p>
    <w:p w14:paraId="20A59351" w14:textId="77777777" w:rsidR="00034EE8" w:rsidRPr="008302F6" w:rsidRDefault="00034EE8" w:rsidP="00034EE8">
      <w:pPr>
        <w:pStyle w:val="PL"/>
      </w:pPr>
      <w:r w:rsidRPr="008302F6">
        <w:t xml:space="preserve">    "secCred"</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Deregistration_response_schema",</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ori</w:t>
      </w:r>
      <w:r w:rsidRPr="0098491E">
        <w:t>Addr":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oriAddrType": {</w:t>
      </w:r>
    </w:p>
    <w:p w14:paraId="56938B95" w14:textId="77777777" w:rsidR="00034EE8" w:rsidRPr="0098491E" w:rsidRDefault="00034EE8" w:rsidP="00034EE8">
      <w:pPr>
        <w:pStyle w:val="PL"/>
      </w:pPr>
      <w:r w:rsidRPr="0098491E">
        <w:t xml:space="preserve">          "enum":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addr": {</w:t>
      </w:r>
    </w:p>
    <w:p w14:paraId="4BC75EA9" w14:textId="77777777" w:rsidR="00034EE8" w:rsidRPr="0098491E" w:rsidRDefault="00034EE8" w:rsidP="00034EE8">
      <w:pPr>
        <w:pStyle w:val="PL"/>
      </w:pPr>
      <w:r w:rsidRPr="0098491E">
        <w:rPr>
          <w:rFonts w:hint="eastAsia"/>
        </w:rPr>
        <w:t xml:space="preserve">          "type": "string"</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boolean",</w:t>
      </w:r>
    </w:p>
    <w:p w14:paraId="1B7C3B7D" w14:textId="77777777" w:rsidR="00034EE8" w:rsidRPr="0098491E" w:rsidRDefault="00034EE8" w:rsidP="00034EE8">
      <w:pPr>
        <w:pStyle w:val="PL"/>
      </w:pPr>
      <w:r w:rsidRPr="0098491E">
        <w:t xml:space="preserve">      "default": true,</w:t>
      </w:r>
    </w:p>
    <w:p w14:paraId="0802E72E" w14:textId="77777777" w:rsidR="00034EE8" w:rsidRPr="0098491E" w:rsidRDefault="00034EE8" w:rsidP="00034EE8">
      <w:pPr>
        <w:pStyle w:val="PL"/>
      </w:pPr>
      <w:r w:rsidRPr="0098491E">
        <w:t xml:space="preserve">      "description": "Refer to De-registration result. The value true refers to succcess"</w:t>
      </w:r>
    </w:p>
    <w:p w14:paraId="726B8F19" w14:textId="77777777" w:rsidR="00034EE8" w:rsidRPr="0098491E" w:rsidRDefault="00034EE8" w:rsidP="00034EE8">
      <w:pPr>
        <w:pStyle w:val="PL"/>
      </w:pPr>
      <w:r w:rsidRPr="0098491E">
        <w:t xml:space="preserve">    }</w:t>
      </w:r>
    </w:p>
    <w:p w14:paraId="235DA58C" w14:textId="77777777" w:rsidR="00034EE8" w:rsidRPr="0098491E" w:rsidRDefault="00034EE8" w:rsidP="00034EE8">
      <w:pPr>
        <w:pStyle w:val="PL"/>
      </w:pPr>
      <w:r w:rsidRPr="0098491E">
        <w:t xml:space="preserve">  },</w:t>
      </w:r>
    </w:p>
    <w:p w14:paraId="5AA4C240" w14:textId="77777777" w:rsidR="00034EE8" w:rsidRPr="0098491E" w:rsidRDefault="00034EE8" w:rsidP="00034EE8">
      <w:pPr>
        <w:pStyle w:val="PL"/>
      </w:pPr>
      <w:r w:rsidRPr="0098491E">
        <w:t xml:space="preserve">    "required": [</w:t>
      </w:r>
    </w:p>
    <w:p w14:paraId="7DBCFBA5" w14:textId="77777777" w:rsidR="00034EE8" w:rsidRPr="0098491E" w:rsidRDefault="00034EE8" w:rsidP="00034EE8">
      <w:pPr>
        <w:pStyle w:val="PL"/>
      </w:pPr>
      <w:r w:rsidRPr="0098491E">
        <w:t xml:space="preserve">    "oriAddr",</w:t>
      </w:r>
    </w:p>
    <w:p w14:paraId="560EE672" w14:textId="77777777" w:rsidR="00034EE8" w:rsidRPr="0098491E" w:rsidRDefault="00034EE8" w:rsidP="00034EE8">
      <w:pPr>
        <w:pStyle w:val="PL"/>
      </w:pPr>
      <w:r w:rsidRPr="0098491E">
        <w:t xml:space="preserve">    "result"</w:t>
      </w:r>
    </w:p>
    <w:p w14:paraId="14AB86D9" w14:textId="77777777" w:rsidR="00034EE8" w:rsidRPr="0098491E" w:rsidRDefault="00034EE8" w:rsidP="00034EE8">
      <w:pPr>
        <w:pStyle w:val="PL"/>
      </w:pPr>
      <w:r w:rsidRPr="0098491E">
        <w:t xml:space="preserve">  ]</w:t>
      </w:r>
    </w:p>
    <w:p w14:paraId="1360E7BC" w14:textId="77777777" w:rsidR="00034EE8" w:rsidRPr="0098491E" w:rsidRDefault="00034EE8" w:rsidP="00034EE8">
      <w:pPr>
        <w:pStyle w:val="PL"/>
      </w:pPr>
      <w:r w:rsidRPr="0098491E">
        <w:t>}</w:t>
      </w:r>
    </w:p>
    <w:p w14:paraId="07A6D3EB" w14:textId="77777777" w:rsidR="00034EE8" w:rsidRDefault="00034EE8" w:rsidP="00034EE8">
      <w:pPr>
        <w:pStyle w:val="Heading3"/>
        <w:rPr>
          <w:rFonts w:eastAsia="DengXian"/>
          <w:lang w:eastAsia="zh-CN"/>
        </w:rPr>
      </w:pPr>
      <w:bookmarkStart w:id="1490" w:name="_Toc97379740"/>
      <w:bookmarkStart w:id="1491" w:name="_Toc104711078"/>
      <w:bookmarkStart w:id="1492" w:name="_Toc138340012"/>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1490"/>
      <w:bookmarkEnd w:id="1491"/>
      <w:bookmarkEnd w:id="1492"/>
    </w:p>
    <w:p w14:paraId="261C8FD3" w14:textId="77777777" w:rsidR="00034EE8" w:rsidRPr="00534AA0" w:rsidRDefault="00034EE8" w:rsidP="00034EE8">
      <w:pPr>
        <w:pStyle w:val="Heading4"/>
        <w:rPr>
          <w:lang w:eastAsia="zh-CN"/>
        </w:rPr>
      </w:pPr>
      <w:bookmarkStart w:id="1493" w:name="_Toc97379741"/>
      <w:bookmarkStart w:id="1494" w:name="_Toc104711079"/>
      <w:bookmarkStart w:id="1495" w:name="_Toc138340013"/>
      <w:r w:rsidRPr="00534AA0">
        <w:rPr>
          <w:rFonts w:hint="eastAsia"/>
          <w:lang w:eastAsia="zh-CN"/>
        </w:rPr>
        <w:t>7.3.</w:t>
      </w:r>
      <w:r>
        <w:rPr>
          <w:rFonts w:hint="eastAsia"/>
          <w:lang w:eastAsia="zh-CN"/>
        </w:rPr>
        <w:t>4.1</w:t>
      </w:r>
      <w:r w:rsidRPr="00534AA0">
        <w:rPr>
          <w:rFonts w:hint="eastAsia"/>
          <w:lang w:eastAsia="zh-CN"/>
        </w:rPr>
        <w:tab/>
        <w:t>JSON schema of MSGin5G message</w:t>
      </w:r>
      <w:bookmarkEnd w:id="1493"/>
      <w:bookmarkEnd w:id="1494"/>
      <w:bookmarkEnd w:id="1495"/>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msg</w:t>
      </w:r>
      <w:r w:rsidRPr="0098491E">
        <w:t>Iden":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lastRenderedPageBreak/>
        <w:t xml:space="preserve">      "format": "uri",</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msgType":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enum":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appId":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msgId":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uuid",</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isDelivStatReq": {</w:t>
      </w:r>
    </w:p>
    <w:p w14:paraId="2B57527F" w14:textId="77777777" w:rsidR="00034EE8" w:rsidRPr="0098491E" w:rsidRDefault="00034EE8" w:rsidP="00034EE8">
      <w:pPr>
        <w:pStyle w:val="PL"/>
      </w:pPr>
      <w:r w:rsidRPr="0098491E">
        <w:rPr>
          <w:rFonts w:hint="eastAsia"/>
        </w:rPr>
        <w:t xml:space="preserve">      "type": "boolean",</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oriAddr":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oriAddrType": {</w:t>
      </w:r>
    </w:p>
    <w:p w14:paraId="086E6C73" w14:textId="77777777" w:rsidR="00034EE8" w:rsidRPr="0098491E" w:rsidRDefault="00034EE8" w:rsidP="00034EE8">
      <w:pPr>
        <w:pStyle w:val="PL"/>
      </w:pPr>
      <w:r w:rsidRPr="0098491E">
        <w:rPr>
          <w:rFonts w:hint="eastAsia"/>
        </w:rPr>
        <w:t xml:space="preserve">          "enum":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addr":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destAddr":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destAddrType": {</w:t>
      </w:r>
    </w:p>
    <w:p w14:paraId="0C5E067A" w14:textId="77777777" w:rsidR="00034EE8" w:rsidRPr="0098491E" w:rsidRDefault="00034EE8" w:rsidP="00034EE8">
      <w:pPr>
        <w:pStyle w:val="PL"/>
      </w:pPr>
      <w:r w:rsidRPr="0098491E">
        <w:t xml:space="preserve">          "enum":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addr":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sfFlag": {</w:t>
      </w:r>
    </w:p>
    <w:p w14:paraId="12D74DD8" w14:textId="77777777" w:rsidR="00034EE8" w:rsidRPr="0098491E" w:rsidRDefault="00034EE8" w:rsidP="00034EE8">
      <w:pPr>
        <w:pStyle w:val="PL"/>
      </w:pPr>
      <w:r w:rsidRPr="0098491E">
        <w:t xml:space="preserve">      "type": "boolean",</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sfParam": {</w:t>
      </w:r>
    </w:p>
    <w:p w14:paraId="3D29C5E3" w14:textId="77777777" w:rsidR="00034EE8" w:rsidRPr="0098491E" w:rsidRDefault="00034EE8" w:rsidP="00034EE8">
      <w:pPr>
        <w:pStyle w:val="PL"/>
      </w:pPr>
      <w:r w:rsidRPr="0098491E">
        <w:t xml:space="preserve">      "$ref": "#/$defs/SfParams",</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enum": [</w:t>
      </w:r>
    </w:p>
    <w:p w14:paraId="06B41B0E" w14:textId="77777777" w:rsidR="00034EE8" w:rsidRPr="0098491E" w:rsidRDefault="00034EE8" w:rsidP="00034EE8">
      <w:pPr>
        <w:pStyle w:val="PL"/>
      </w:pPr>
      <w:r w:rsidRPr="0098491E">
        <w:rPr>
          <w:rFonts w:hint="eastAsia"/>
        </w:rPr>
        <w:t xml:space="preserve">        "HIGH",</w:t>
      </w:r>
    </w:p>
    <w:p w14:paraId="467E9126" w14:textId="77777777" w:rsidR="00034EE8" w:rsidRPr="0098491E" w:rsidRDefault="00034EE8" w:rsidP="00034EE8">
      <w:pPr>
        <w:pStyle w:val="PL"/>
      </w:pPr>
      <w:r w:rsidRPr="0098491E">
        <w:rPr>
          <w:rFonts w:hint="eastAsia"/>
        </w:rPr>
        <w:t xml:space="preserve">        "MIDDLE",</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77777777" w:rsidR="00034EE8" w:rsidRPr="0098491E" w:rsidRDefault="00034EE8" w:rsidP="00034EE8">
      <w:pPr>
        <w:pStyle w:val="PL"/>
      </w:pPr>
      <w:r w:rsidRPr="0098491E">
        <w:rPr>
          <w:rFonts w:hint="eastAsia"/>
        </w:rPr>
        <w:lastRenderedPageBreak/>
        <w:t xml:space="preserve">      "default": "MIDDLE",</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isSegmented": {</w:t>
      </w:r>
    </w:p>
    <w:p w14:paraId="4DF05E16" w14:textId="77777777" w:rsidR="00034EE8" w:rsidRPr="0098491E" w:rsidRDefault="00034EE8" w:rsidP="00034EE8">
      <w:pPr>
        <w:pStyle w:val="PL"/>
      </w:pPr>
      <w:r w:rsidRPr="0098491E">
        <w:rPr>
          <w:rFonts w:hint="eastAsia"/>
        </w:rPr>
        <w:t xml:space="preserve">      "type": "boolean",</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segParams": {</w:t>
      </w:r>
    </w:p>
    <w:p w14:paraId="090FEED5" w14:textId="77777777" w:rsidR="00034EE8" w:rsidRPr="0098491E" w:rsidRDefault="00034EE8" w:rsidP="00034EE8">
      <w:pPr>
        <w:pStyle w:val="PL"/>
      </w:pPr>
      <w:r w:rsidRPr="0098491E">
        <w:rPr>
          <w:rFonts w:hint="eastAsia"/>
        </w:rPr>
        <w:t xml:space="preserve">      "$ref": "#/$defs/SegParams"</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msgIden ",</w:t>
      </w:r>
    </w:p>
    <w:p w14:paraId="02F5F8AD" w14:textId="77777777" w:rsidR="00034EE8" w:rsidRPr="0098491E" w:rsidRDefault="00034EE8" w:rsidP="00034EE8">
      <w:pPr>
        <w:pStyle w:val="PL"/>
      </w:pPr>
      <w:r w:rsidRPr="0098491E">
        <w:rPr>
          <w:rFonts w:hint="eastAsia"/>
        </w:rPr>
        <w:t xml:space="preserve">    "msgId",</w:t>
      </w:r>
    </w:p>
    <w:p w14:paraId="3151C058" w14:textId="77777777" w:rsidR="00034EE8" w:rsidRPr="0098491E" w:rsidRDefault="00034EE8" w:rsidP="00034EE8">
      <w:pPr>
        <w:pStyle w:val="PL"/>
      </w:pPr>
      <w:r w:rsidRPr="0098491E">
        <w:rPr>
          <w:rFonts w:hint="eastAsia"/>
        </w:rPr>
        <w:t xml:space="preserve">    "msgTy</w:t>
      </w:r>
      <w:r w:rsidRPr="0098491E">
        <w:t>pe</w:t>
      </w:r>
      <w:r w:rsidRPr="0098491E">
        <w:rPr>
          <w:rFonts w:hint="eastAsia"/>
        </w:rPr>
        <w:t>",</w:t>
      </w:r>
    </w:p>
    <w:p w14:paraId="284CABFE" w14:textId="77777777" w:rsidR="00034EE8" w:rsidRPr="0098491E" w:rsidRDefault="00034EE8" w:rsidP="00034EE8">
      <w:pPr>
        <w:pStyle w:val="PL"/>
      </w:pPr>
      <w:r w:rsidRPr="0098491E">
        <w:rPr>
          <w:rFonts w:hint="eastAsia"/>
        </w:rPr>
        <w:t xml:space="preserve">    "oriAddr",</w:t>
      </w:r>
    </w:p>
    <w:p w14:paraId="206EE659" w14:textId="77777777" w:rsidR="00034EE8" w:rsidRPr="0098491E" w:rsidRDefault="00034EE8" w:rsidP="00034EE8">
      <w:pPr>
        <w:pStyle w:val="PL"/>
      </w:pPr>
      <w:r w:rsidRPr="0098491E">
        <w:rPr>
          <w:rFonts w:hint="eastAsia"/>
        </w:rPr>
        <w:t xml:space="preserve">    "destAddr"</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dependentRequired": {</w:t>
      </w:r>
    </w:p>
    <w:p w14:paraId="1C0CB316" w14:textId="77777777" w:rsidR="00034EE8" w:rsidRPr="0098491E" w:rsidRDefault="00034EE8" w:rsidP="00034EE8">
      <w:pPr>
        <w:pStyle w:val="PL"/>
      </w:pPr>
      <w:r w:rsidRPr="0098491E">
        <w:rPr>
          <w:rFonts w:hint="eastAsia"/>
        </w:rPr>
        <w:t xml:space="preserve">    " sfParams": [</w:t>
      </w:r>
    </w:p>
    <w:p w14:paraId="2E3F0F29" w14:textId="77777777" w:rsidR="00034EE8" w:rsidRPr="0098491E" w:rsidRDefault="00034EE8" w:rsidP="00034EE8">
      <w:pPr>
        <w:pStyle w:val="PL"/>
      </w:pPr>
      <w:r w:rsidRPr="0098491E">
        <w:rPr>
          <w:rFonts w:hint="eastAsia"/>
        </w:rPr>
        <w:t xml:space="preserve">      " sfFlag"</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segParams": [</w:t>
      </w:r>
    </w:p>
    <w:p w14:paraId="6DF27376" w14:textId="77777777" w:rsidR="00034EE8" w:rsidRPr="0098491E" w:rsidRDefault="00034EE8" w:rsidP="00034EE8">
      <w:pPr>
        <w:pStyle w:val="PL"/>
      </w:pPr>
      <w:r w:rsidRPr="0098491E">
        <w:rPr>
          <w:rFonts w:hint="eastAsia"/>
        </w:rPr>
        <w:t xml:space="preserve">      " isSegmented</w:t>
      </w:r>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r w:rsidRPr="0098491E">
        <w:rPr>
          <w:rFonts w:hint="eastAsia"/>
        </w:rPr>
        <w:t>oriAddrType</w:t>
      </w:r>
      <w:r w:rsidRPr="0098491E">
        <w:t>": {</w:t>
      </w:r>
    </w:p>
    <w:p w14:paraId="063F86A6" w14:textId="77777777" w:rsidR="00034EE8" w:rsidRPr="0098491E" w:rsidRDefault="00034EE8" w:rsidP="00034EE8">
      <w:pPr>
        <w:pStyle w:val="PL"/>
      </w:pPr>
      <w:r w:rsidRPr="0098491E">
        <w:t xml:space="preserve">            "cons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r w:rsidRPr="0098491E">
        <w:rPr>
          <w:rFonts w:hint="eastAsia"/>
        </w:rPr>
        <w:t>destAddrType</w:t>
      </w:r>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cons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defs": {</w:t>
      </w:r>
    </w:p>
    <w:p w14:paraId="52982281" w14:textId="77777777" w:rsidR="00034EE8" w:rsidRPr="0098491E" w:rsidRDefault="00034EE8" w:rsidP="00034EE8">
      <w:pPr>
        <w:pStyle w:val="PL"/>
      </w:pPr>
      <w:r w:rsidRPr="0098491E">
        <w:rPr>
          <w:rFonts w:hint="eastAsia"/>
        </w:rPr>
        <w:t xml:space="preserve">    "SfParams":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expireTime":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appSpecSf":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SegParams":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segId":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totalSegCoun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segNumb":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lastSegFlag":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lastRenderedPageBreak/>
        <w:t xml:space="preserve">          "segId",</w:t>
      </w:r>
    </w:p>
    <w:p w14:paraId="24AFA433" w14:textId="77777777" w:rsidR="00034EE8" w:rsidRPr="0098491E" w:rsidRDefault="00034EE8" w:rsidP="00034EE8">
      <w:pPr>
        <w:pStyle w:val="PL"/>
      </w:pPr>
      <w:r w:rsidRPr="0098491E">
        <w:rPr>
          <w:rFonts w:hint="eastAsia"/>
        </w:rPr>
        <w:t xml:space="preserve">          "totalSegCount",</w:t>
      </w:r>
    </w:p>
    <w:p w14:paraId="013B0987" w14:textId="77777777" w:rsidR="00034EE8" w:rsidRPr="0098491E" w:rsidRDefault="00034EE8" w:rsidP="00034EE8">
      <w:pPr>
        <w:pStyle w:val="PL"/>
      </w:pPr>
      <w:r w:rsidRPr="0098491E">
        <w:rPr>
          <w:rFonts w:hint="eastAsia"/>
        </w:rPr>
        <w:t xml:space="preserve">          "segNumb"</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1496" w:name="_Toc97379742"/>
      <w:bookmarkStart w:id="1497" w:name="_Toc104711080"/>
      <w:bookmarkStart w:id="1498" w:name="_Toc138340014"/>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1496"/>
      <w:bookmarkEnd w:id="1497"/>
      <w:bookmarkEnd w:id="1498"/>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msgIden":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uri",</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msgType":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enum":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oriAddr":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oriAddrType": {</w:t>
      </w:r>
    </w:p>
    <w:p w14:paraId="25A543C2" w14:textId="77777777" w:rsidR="00034EE8" w:rsidRPr="0098491E" w:rsidRDefault="00034EE8" w:rsidP="00034EE8">
      <w:pPr>
        <w:pStyle w:val="PL"/>
      </w:pPr>
      <w:r w:rsidRPr="0098491E">
        <w:t xml:space="preserve">          "enum":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addr":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destAddr":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destAddrType": {</w:t>
      </w:r>
    </w:p>
    <w:p w14:paraId="7351F29F" w14:textId="77777777" w:rsidR="00034EE8" w:rsidRPr="0098491E" w:rsidRDefault="00034EE8" w:rsidP="00034EE8">
      <w:pPr>
        <w:pStyle w:val="PL"/>
      </w:pPr>
      <w:r w:rsidRPr="0098491E">
        <w:t xml:space="preserve">          "enum":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addr":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msgId":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uuid",</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DelSta":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enum":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lastRenderedPageBreak/>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msgIden ",</w:t>
      </w:r>
    </w:p>
    <w:p w14:paraId="2DA29ED9" w14:textId="77777777" w:rsidR="00034EE8" w:rsidRPr="0098491E" w:rsidRDefault="00034EE8" w:rsidP="00034EE8">
      <w:pPr>
        <w:pStyle w:val="PL"/>
      </w:pPr>
      <w:r w:rsidRPr="0098491E">
        <w:t xml:space="preserve">    "msgType",</w:t>
      </w:r>
    </w:p>
    <w:p w14:paraId="52B4AC9E" w14:textId="77777777" w:rsidR="00034EE8" w:rsidRPr="0098491E" w:rsidRDefault="00034EE8" w:rsidP="00034EE8">
      <w:pPr>
        <w:pStyle w:val="PL"/>
      </w:pPr>
      <w:r w:rsidRPr="0098491E">
        <w:t xml:space="preserve">    "msgId",</w:t>
      </w:r>
    </w:p>
    <w:p w14:paraId="784F15AB" w14:textId="77777777" w:rsidR="00034EE8" w:rsidRPr="0098491E" w:rsidRDefault="00034EE8" w:rsidP="00034EE8">
      <w:pPr>
        <w:pStyle w:val="PL"/>
      </w:pPr>
      <w:r w:rsidRPr="0098491E">
        <w:t xml:space="preserve">    "oriAddr",</w:t>
      </w:r>
    </w:p>
    <w:p w14:paraId="0CFF2D05" w14:textId="77777777" w:rsidR="00034EE8" w:rsidRPr="0098491E" w:rsidRDefault="00034EE8" w:rsidP="00034EE8">
      <w:pPr>
        <w:pStyle w:val="PL"/>
      </w:pPr>
      <w:r w:rsidRPr="0098491E">
        <w:t xml:space="preserve">    "destAddr",</w:t>
      </w:r>
    </w:p>
    <w:p w14:paraId="346EE1DF" w14:textId="77777777" w:rsidR="00034EE8" w:rsidRPr="0098491E" w:rsidRDefault="00034EE8" w:rsidP="00034EE8">
      <w:pPr>
        <w:pStyle w:val="PL"/>
      </w:pPr>
      <w:r w:rsidRPr="0098491E">
        <w:t xml:space="preserve">    "DelSta"</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dependentRequired":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DelSta": {</w:t>
      </w:r>
    </w:p>
    <w:p w14:paraId="1EFB6F7F" w14:textId="77777777" w:rsidR="00034EE8" w:rsidRPr="0098491E" w:rsidRDefault="00034EE8" w:rsidP="00034EE8">
      <w:pPr>
        <w:pStyle w:val="PL"/>
      </w:pPr>
      <w:r w:rsidRPr="0098491E">
        <w:t xml:space="preserve">        "cons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oriAddrType": {</w:t>
      </w:r>
    </w:p>
    <w:p w14:paraId="35932075" w14:textId="77777777" w:rsidR="00034EE8" w:rsidRPr="0098491E" w:rsidRDefault="00034EE8" w:rsidP="00034EE8">
      <w:pPr>
        <w:pStyle w:val="PL"/>
      </w:pPr>
      <w:r w:rsidRPr="0098491E">
        <w:t xml:space="preserve">          "cons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destAddrType":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cons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1499" w:name="_Toc97379743"/>
      <w:bookmarkStart w:id="1500" w:name="_Toc104711081"/>
      <w:bookmarkStart w:id="1501" w:name="_Toc138340015"/>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1499"/>
      <w:bookmarkEnd w:id="1500"/>
      <w:bookmarkEnd w:id="1501"/>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msgIden":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uri",</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msgType":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enum":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oriAddr":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oriAddrType": {</w:t>
      </w:r>
    </w:p>
    <w:p w14:paraId="13A1786D" w14:textId="77777777" w:rsidR="00034EE8" w:rsidRPr="002464ED" w:rsidRDefault="00034EE8" w:rsidP="00034EE8">
      <w:pPr>
        <w:pStyle w:val="PL"/>
      </w:pPr>
      <w:r w:rsidRPr="002464ED">
        <w:t xml:space="preserve">          "enum":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addr":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msgId":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uuid",</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lastRenderedPageBreak/>
        <w:t xml:space="preserve">    },</w:t>
      </w:r>
    </w:p>
    <w:p w14:paraId="70D665A2" w14:textId="77777777" w:rsidR="00034EE8" w:rsidRPr="002464ED" w:rsidRDefault="00034EE8" w:rsidP="00034EE8">
      <w:pPr>
        <w:pStyle w:val="PL"/>
      </w:pPr>
      <w:r w:rsidRPr="002464ED">
        <w:t xml:space="preserve">    "DelSta":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enum":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msgIden ",</w:t>
      </w:r>
    </w:p>
    <w:p w14:paraId="070BD9B3" w14:textId="77777777" w:rsidR="00034EE8" w:rsidRPr="002464ED" w:rsidRDefault="00034EE8" w:rsidP="00034EE8">
      <w:pPr>
        <w:pStyle w:val="PL"/>
      </w:pPr>
      <w:r w:rsidRPr="002464ED">
        <w:t xml:space="preserve">    "msgType",</w:t>
      </w:r>
    </w:p>
    <w:p w14:paraId="6CAB6EC2" w14:textId="77777777" w:rsidR="00034EE8" w:rsidRPr="002464ED" w:rsidRDefault="00034EE8" w:rsidP="00034EE8">
      <w:pPr>
        <w:pStyle w:val="PL"/>
      </w:pPr>
      <w:r w:rsidRPr="002464ED">
        <w:t xml:space="preserve">    "msgId",</w:t>
      </w:r>
    </w:p>
    <w:p w14:paraId="07C4F44D" w14:textId="77777777" w:rsidR="00034EE8" w:rsidRPr="002464ED" w:rsidRDefault="00034EE8" w:rsidP="00034EE8">
      <w:pPr>
        <w:pStyle w:val="PL"/>
      </w:pPr>
      <w:r w:rsidRPr="002464ED">
        <w:t xml:space="preserve">    "oriAddr",</w:t>
      </w:r>
    </w:p>
    <w:p w14:paraId="29DCF023" w14:textId="77777777" w:rsidR="00034EE8" w:rsidRPr="002464ED" w:rsidRDefault="00034EE8" w:rsidP="00034EE8">
      <w:pPr>
        <w:pStyle w:val="PL"/>
      </w:pPr>
      <w:r w:rsidRPr="002464ED">
        <w:t xml:space="preserve">    "DelSta"</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1502" w:name="_Toc97379744"/>
      <w:bookmarkStart w:id="1503" w:name="_Toc104711082"/>
      <w:bookmarkStart w:id="1504" w:name="_Toc138340016"/>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Unsubscription</w:t>
      </w:r>
      <w:bookmarkEnd w:id="1502"/>
      <w:bookmarkEnd w:id="1503"/>
      <w:bookmarkEnd w:id="1504"/>
    </w:p>
    <w:p w14:paraId="31DE5A35" w14:textId="77777777" w:rsidR="00034EE8" w:rsidRPr="007057CE" w:rsidRDefault="00034EE8" w:rsidP="00034EE8">
      <w:pPr>
        <w:pStyle w:val="Heading4"/>
        <w:rPr>
          <w:lang w:eastAsia="zh-CN"/>
        </w:rPr>
      </w:pPr>
      <w:bookmarkStart w:id="1505" w:name="_Toc97379745"/>
      <w:bookmarkStart w:id="1506" w:name="_Toc104711083"/>
      <w:bookmarkStart w:id="1507" w:name="_Toc138340017"/>
      <w:r w:rsidRPr="007057CE">
        <w:rPr>
          <w:lang w:eastAsia="zh-CN"/>
        </w:rPr>
        <w:t>7.3.</w:t>
      </w:r>
      <w:r w:rsidRPr="007057CE">
        <w:rPr>
          <w:rFonts w:hint="eastAsia"/>
          <w:lang w:eastAsia="zh-CN"/>
        </w:rPr>
        <w:t>5</w:t>
      </w:r>
      <w:r>
        <w:rPr>
          <w:rFonts w:hint="eastAsia"/>
          <w:lang w:eastAsia="zh-CN"/>
        </w:rPr>
        <w:t>.1</w:t>
      </w:r>
      <w:r w:rsidRPr="007057CE">
        <w:rPr>
          <w:lang w:eastAsia="zh-CN"/>
        </w:rPr>
        <w:tab/>
        <w:t>Message topic subscription structure</w:t>
      </w:r>
      <w:bookmarkEnd w:id="1505"/>
      <w:bookmarkEnd w:id="1506"/>
      <w:bookmarkEnd w:id="1507"/>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Message</w:t>
      </w:r>
      <w:r w:rsidRPr="0002525D">
        <w:t>_Topic_Subscription</w:t>
      </w:r>
      <w:r w:rsidRPr="0002525D">
        <w:rPr>
          <w:rFonts w:hint="eastAsia"/>
        </w:rPr>
        <w:t>",</w:t>
      </w:r>
    </w:p>
    <w:p w14:paraId="2F0E0ADA" w14:textId="77777777" w:rsidR="00034EE8" w:rsidRPr="0002525D" w:rsidRDefault="00034EE8" w:rsidP="00034EE8">
      <w:pPr>
        <w:pStyle w:val="PL"/>
      </w:pPr>
      <w:r w:rsidRPr="0002525D">
        <w:t xml:space="preserve">  "type":"objec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oriAddr":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oriAddrType": {</w:t>
      </w:r>
    </w:p>
    <w:p w14:paraId="0C322690" w14:textId="77777777" w:rsidR="00034EE8" w:rsidRPr="0002525D" w:rsidRDefault="00034EE8" w:rsidP="00034EE8">
      <w:pPr>
        <w:pStyle w:val="PL"/>
      </w:pPr>
      <w:r w:rsidRPr="0002525D">
        <w:t xml:space="preserve">          "enum":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addr":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expire</w:t>
      </w:r>
      <w:r w:rsidRPr="0002525D">
        <w:t>T</w:t>
      </w:r>
      <w:r w:rsidRPr="0002525D">
        <w:rPr>
          <w:rFonts w:hint="eastAsia"/>
        </w:rPr>
        <w:t>ime":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77777777" w:rsidR="00034EE8" w:rsidRPr="0002525D" w:rsidRDefault="00034EE8" w:rsidP="00034EE8">
      <w:pPr>
        <w:pStyle w:val="PL"/>
      </w:pPr>
      <w:r w:rsidRPr="0002525D">
        <w:rPr>
          <w:rFonts w:hint="eastAsia"/>
        </w:rPr>
        <w:t xml:space="preserve">      "description": "Refer to </w:t>
      </w:r>
      <w:r w:rsidRPr="0002525D">
        <w:t>message topic subscripition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oriAddr"]</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7777777" w:rsidR="00034EE8" w:rsidRPr="007057CE" w:rsidRDefault="00034EE8" w:rsidP="00034EE8">
      <w:pPr>
        <w:pStyle w:val="Heading4"/>
        <w:rPr>
          <w:lang w:eastAsia="zh-CN"/>
        </w:rPr>
      </w:pPr>
      <w:bookmarkStart w:id="1508" w:name="_Toc94127906"/>
      <w:bookmarkStart w:id="1509" w:name="_Toc97379746"/>
      <w:bookmarkStart w:id="1510" w:name="_Toc104711084"/>
      <w:bookmarkStart w:id="1511" w:name="_Toc138340018"/>
      <w:r w:rsidRPr="007057CE">
        <w:rPr>
          <w:lang w:eastAsia="zh-CN"/>
        </w:rPr>
        <w:t>7.3.</w:t>
      </w:r>
      <w:r w:rsidRPr="007057CE">
        <w:rPr>
          <w:rFonts w:hint="eastAsia"/>
          <w:lang w:eastAsia="zh-CN"/>
        </w:rPr>
        <w:t>5</w:t>
      </w:r>
      <w:r>
        <w:rPr>
          <w:rFonts w:hint="eastAsia"/>
          <w:lang w:eastAsia="zh-CN"/>
        </w:rPr>
        <w:t>.2</w:t>
      </w:r>
      <w:r w:rsidRPr="007057CE">
        <w:rPr>
          <w:lang w:eastAsia="zh-CN"/>
        </w:rPr>
        <w:tab/>
        <w:t xml:space="preserve">Message topic </w:t>
      </w:r>
      <w:r>
        <w:rPr>
          <w:lang w:eastAsia="zh-CN"/>
        </w:rPr>
        <w:t>un</w:t>
      </w:r>
      <w:r w:rsidRPr="007057CE">
        <w:rPr>
          <w:lang w:eastAsia="zh-CN"/>
        </w:rPr>
        <w:t>subscription structure</w:t>
      </w:r>
      <w:bookmarkEnd w:id="1508"/>
      <w:bookmarkEnd w:id="1509"/>
      <w:bookmarkEnd w:id="1510"/>
      <w:bookmarkEnd w:id="1511"/>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Message</w:t>
      </w:r>
      <w:r w:rsidRPr="0002525D">
        <w:t>_Topic_Unsubscription</w:t>
      </w:r>
      <w:r w:rsidRPr="0002525D">
        <w:rPr>
          <w:rFonts w:hint="eastAsia"/>
        </w:rPr>
        <w:t>",</w:t>
      </w:r>
    </w:p>
    <w:p w14:paraId="795FD3AF" w14:textId="77777777" w:rsidR="00034EE8" w:rsidRPr="0002525D" w:rsidRDefault="00034EE8" w:rsidP="00034EE8">
      <w:pPr>
        <w:pStyle w:val="PL"/>
      </w:pPr>
      <w:r w:rsidRPr="0002525D">
        <w:lastRenderedPageBreak/>
        <w:t xml:space="preserve">  "type":"objec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oriAddr":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oriAddrType": {</w:t>
      </w:r>
    </w:p>
    <w:p w14:paraId="556B7E5B" w14:textId="77777777" w:rsidR="00034EE8" w:rsidRPr="0002525D" w:rsidRDefault="00034EE8" w:rsidP="00034EE8">
      <w:pPr>
        <w:pStyle w:val="PL"/>
      </w:pPr>
      <w:r w:rsidRPr="0002525D">
        <w:t xml:space="preserve">          "enum":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addr":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oriAddr"]</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1512" w:name="_Toc97379747"/>
      <w:bookmarkStart w:id="1513" w:name="_Toc104711085"/>
      <w:bookmarkStart w:id="1514" w:name="_Toc138340019"/>
      <w:r w:rsidRPr="007057CE">
        <w:rPr>
          <w:lang w:eastAsia="zh-CN"/>
        </w:rPr>
        <w:t>7.3.</w:t>
      </w:r>
      <w:r>
        <w:rPr>
          <w:rFonts w:hint="eastAsia"/>
          <w:lang w:eastAsia="zh-CN"/>
        </w:rPr>
        <w:t>6</w:t>
      </w:r>
      <w:r w:rsidRPr="007057CE">
        <w:rPr>
          <w:lang w:eastAsia="zh-CN"/>
        </w:rPr>
        <w:tab/>
      </w:r>
      <w:r>
        <w:rPr>
          <w:lang w:eastAsia="zh-CN"/>
        </w:rPr>
        <w:t>Structure about message segment</w:t>
      </w:r>
      <w:bookmarkEnd w:id="1512"/>
      <w:bookmarkEnd w:id="1513"/>
      <w:bookmarkEnd w:id="1514"/>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1515" w:name="_Toc94128030"/>
      <w:bookmarkStart w:id="1516" w:name="_Toc97379748"/>
      <w:bookmarkStart w:id="1517" w:name="_Toc104711086"/>
      <w:bookmarkStart w:id="1518" w:name="_Toc138340020"/>
      <w:r w:rsidRPr="00534AA0">
        <w:rPr>
          <w:rFonts w:hint="eastAsia"/>
          <w:lang w:eastAsia="zh-CN"/>
        </w:rPr>
        <w:t>7.3.</w:t>
      </w:r>
      <w:r>
        <w:rPr>
          <w:rFonts w:hint="eastAsia"/>
          <w:lang w:eastAsia="zh-CN"/>
        </w:rPr>
        <w:t>6.1</w:t>
      </w:r>
      <w:r w:rsidRPr="00534AA0">
        <w:rPr>
          <w:rFonts w:hint="eastAsia"/>
          <w:lang w:eastAsia="zh-CN"/>
        </w:rPr>
        <w:tab/>
      </w:r>
      <w:bookmarkEnd w:id="1515"/>
      <w:r w:rsidRPr="00F47F8F">
        <w:rPr>
          <w:noProof/>
          <w:lang w:val="en-US" w:eastAsia="zh-CN"/>
        </w:rPr>
        <w:t>Segments received confirmation</w:t>
      </w:r>
      <w:r w:rsidRPr="007057CE">
        <w:rPr>
          <w:lang w:eastAsia="zh-CN"/>
        </w:rPr>
        <w:t xml:space="preserve"> structure</w:t>
      </w:r>
      <w:bookmarkEnd w:id="1516"/>
      <w:bookmarkEnd w:id="1517"/>
      <w:bookmarkEnd w:id="1518"/>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Message</w:t>
      </w:r>
      <w:r w:rsidRPr="005B153D">
        <w:t>_Received_Confirmation</w:t>
      </w:r>
      <w:r w:rsidRPr="005B153D">
        <w:rPr>
          <w:rFonts w:hint="eastAsia"/>
        </w:rPr>
        <w:t>",</w:t>
      </w:r>
    </w:p>
    <w:p w14:paraId="7163B1C7" w14:textId="77777777" w:rsidR="00034EE8" w:rsidRPr="005B153D" w:rsidRDefault="00034EE8" w:rsidP="00034EE8">
      <w:pPr>
        <w:pStyle w:val="PL"/>
      </w:pPr>
      <w:r w:rsidRPr="005B153D">
        <w:t xml:space="preserve">  "type":"objec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msgIden":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uri",</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msgTy</w:t>
      </w:r>
      <w:r w:rsidRPr="005B153D">
        <w:t>pe</w:t>
      </w:r>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enum":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segId":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boolean",</w:t>
      </w:r>
    </w:p>
    <w:p w14:paraId="6ABBF29D" w14:textId="77777777"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r w:rsidRPr="005B153D">
        <w:rPr>
          <w:rFonts w:hint="eastAsia"/>
        </w:rPr>
        <w:t>msgIden</w:t>
      </w:r>
      <w:r w:rsidRPr="005B153D">
        <w:t>","msgType","segId","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1519" w:name="_Toc97379749"/>
      <w:bookmarkStart w:id="1520" w:name="_Toc104711087"/>
      <w:bookmarkStart w:id="1521" w:name="_Toc138340021"/>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1519"/>
      <w:bookmarkEnd w:id="1520"/>
      <w:bookmarkEnd w:id="1521"/>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r w:rsidRPr="005B153D">
        <w:t>Segments_Recovery</w:t>
      </w:r>
      <w:r w:rsidRPr="005B153D">
        <w:rPr>
          <w:rFonts w:hint="eastAsia"/>
        </w:rPr>
        <w:t>",</w:t>
      </w:r>
    </w:p>
    <w:p w14:paraId="207CB2A0" w14:textId="77777777" w:rsidR="00034EE8" w:rsidRPr="005B153D" w:rsidRDefault="00034EE8" w:rsidP="00034EE8">
      <w:pPr>
        <w:pStyle w:val="PL"/>
      </w:pPr>
      <w:r w:rsidRPr="005B153D">
        <w:t xml:space="preserve">  "type":"objec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msgIden":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uri",</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msgType":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enum": [</w:t>
      </w:r>
    </w:p>
    <w:p w14:paraId="2DA64F3C" w14:textId="77777777" w:rsidR="00034EE8" w:rsidRPr="005B153D" w:rsidRDefault="00034EE8" w:rsidP="00034EE8">
      <w:pPr>
        <w:pStyle w:val="PL"/>
      </w:pPr>
      <w:r w:rsidRPr="005B153D">
        <w:lastRenderedPageBreak/>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segId":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segNoLis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msgIden","msgType","segId","segNoLis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32D5A58A" w:rsidR="00034EE8" w:rsidRPr="009323C9" w:rsidRDefault="00034EE8" w:rsidP="00034EE8">
      <w:pPr>
        <w:pStyle w:val="Heading8"/>
        <w:rPr>
          <w:rFonts w:eastAsia="SimSun"/>
        </w:rPr>
      </w:pPr>
      <w:bookmarkStart w:id="1522" w:name="_Toc20156398"/>
      <w:bookmarkStart w:id="1523" w:name="_Toc27501556"/>
      <w:bookmarkStart w:id="1524" w:name="_Toc36049682"/>
      <w:bookmarkStart w:id="1525" w:name="_Toc45210448"/>
      <w:bookmarkStart w:id="1526" w:name="_Toc51861275"/>
      <w:bookmarkStart w:id="1527" w:name="_Toc59212599"/>
      <w:bookmarkStart w:id="1528" w:name="_Toc92303499"/>
      <w:bookmarkStart w:id="1529" w:name="_Toc104711088"/>
      <w:bookmarkStart w:id="1530" w:name="_Toc138340022"/>
      <w:bookmarkStart w:id="1531" w:name="_Toc20156399"/>
      <w:bookmarkStart w:id="1532" w:name="_Toc27501557"/>
      <w:bookmarkStart w:id="1533" w:name="_Toc36049683"/>
      <w:bookmarkStart w:id="1534" w:name="_Toc45210449"/>
      <w:bookmarkStart w:id="1535" w:name="_Toc51861276"/>
      <w:bookmarkStart w:id="1536" w:name="_Toc59212600"/>
      <w:bookmarkStart w:id="1537" w:name="_Toc92303500"/>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1522"/>
      <w:bookmarkEnd w:id="1523"/>
      <w:bookmarkEnd w:id="1524"/>
      <w:bookmarkEnd w:id="1525"/>
      <w:bookmarkEnd w:id="1526"/>
      <w:bookmarkEnd w:id="1527"/>
      <w:bookmarkEnd w:id="1528"/>
      <w:bookmarkEnd w:id="1529"/>
      <w:r w:rsidR="00AF1AEE">
        <w:rPr>
          <w:rFonts w:eastAsia="SimSun"/>
        </w:rPr>
        <w:t>UE</w:t>
      </w:r>
      <w:bookmarkEnd w:id="1530"/>
    </w:p>
    <w:p w14:paraId="3915D56A" w14:textId="77777777" w:rsidR="00034EE8" w:rsidRDefault="00034EE8" w:rsidP="008E479C">
      <w:pPr>
        <w:pStyle w:val="Heading1"/>
      </w:pPr>
      <w:bookmarkStart w:id="1538" w:name="_Toc104711089"/>
      <w:bookmarkStart w:id="1539" w:name="_Toc138340023"/>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1538"/>
      <w:bookmarkEnd w:id="1539"/>
    </w:p>
    <w:p w14:paraId="15A90586" w14:textId="77777777" w:rsidR="00034EE8" w:rsidRDefault="00034EE8" w:rsidP="00034EE8">
      <w:pPr>
        <w:rPr>
          <w:noProof/>
        </w:rPr>
      </w:pPr>
      <w:r>
        <w:rPr>
          <w:noProof/>
        </w:rPr>
        <w:t xml:space="preserve">The following clauses provide guidance of </w:t>
      </w:r>
      <w:r>
        <w:t xml:space="preserve">message formats/protocols which may be used between </w:t>
      </w:r>
      <w:r>
        <w:rPr>
          <w:rFonts w:hint="eastAsia"/>
          <w:lang w:eastAsia="zh-CN"/>
        </w:rPr>
        <w:t>the</w:t>
      </w:r>
      <w:r>
        <w:t xml:space="preserve"> Application Client on the constrained UE and the MSGin5G Client on the MSGin5G Gateway UE</w:t>
      </w:r>
      <w:r>
        <w:rPr>
          <w:noProof/>
        </w:rPr>
        <w:t xml:space="preserve">. </w:t>
      </w:r>
    </w:p>
    <w:p w14:paraId="10459A22" w14:textId="77777777" w:rsidR="00034EE8" w:rsidRDefault="00034EE8" w:rsidP="003C46DB">
      <w:pPr>
        <w:pStyle w:val="Heading1"/>
      </w:pPr>
      <w:bookmarkStart w:id="1540" w:name="_Toc104711090"/>
      <w:bookmarkStart w:id="1541" w:name="_Toc138340024"/>
      <w:bookmarkStart w:id="1542" w:name="_Toc20156400"/>
      <w:bookmarkStart w:id="1543" w:name="_Toc27501558"/>
      <w:bookmarkStart w:id="1544" w:name="_Toc36049684"/>
      <w:bookmarkStart w:id="1545" w:name="_Toc45210450"/>
      <w:bookmarkStart w:id="1546" w:name="_Toc51861277"/>
      <w:bookmarkStart w:id="1547" w:name="_Toc59212601"/>
      <w:bookmarkStart w:id="1548" w:name="_Toc92303501"/>
      <w:bookmarkEnd w:id="1531"/>
      <w:bookmarkEnd w:id="1532"/>
      <w:bookmarkEnd w:id="1533"/>
      <w:bookmarkEnd w:id="1534"/>
      <w:bookmarkEnd w:id="1535"/>
      <w:bookmarkEnd w:id="1536"/>
      <w:bookmarkEnd w:id="1537"/>
      <w:r>
        <w:rPr>
          <w:lang w:eastAsia="ko-KR"/>
        </w:rPr>
        <w:t>A.2</w:t>
      </w:r>
      <w:r>
        <w:tab/>
        <w:t>Based on standard L3 message</w:t>
      </w:r>
      <w:bookmarkEnd w:id="1540"/>
      <w:bookmarkEnd w:id="1541"/>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4E088C04" w14:textId="77777777" w:rsidR="00034EE8" w:rsidRPr="0046741C" w:rsidRDefault="00034EE8" w:rsidP="00034EE8">
      <w:pPr>
        <w:pStyle w:val="NO"/>
      </w:pPr>
      <w:bookmarkStart w:id="1549" w:name="_Hlk100578503"/>
      <w:r w:rsidRPr="0046741C">
        <w:t>NOTE:</w:t>
      </w:r>
      <w:r w:rsidRPr="0046741C">
        <w:tab/>
        <w:t>Message format defined in this clause can be used if the communication between the Constrained UE and the MSGin5G GW UE is based on PC5 / NR-PC5.</w:t>
      </w:r>
    </w:p>
    <w:bookmarkEnd w:id="1549"/>
    <w:p w14:paraId="38F06027" w14:textId="77777777" w:rsidR="00034EE8" w:rsidRPr="000621E5" w:rsidRDefault="00034EE8" w:rsidP="00034EE8"/>
    <w:p w14:paraId="78A584D1" w14:textId="77777777" w:rsidR="00034EE8" w:rsidRDefault="00034EE8" w:rsidP="003C46DB">
      <w:pPr>
        <w:pStyle w:val="Heading2"/>
      </w:pPr>
      <w:bookmarkStart w:id="1550" w:name="_Toc104711091"/>
      <w:bookmarkStart w:id="1551" w:name="_Toc13834002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1550"/>
      <w:bookmarkEnd w:id="1551"/>
      <w:r>
        <w:t xml:space="preserve"> </w:t>
      </w:r>
    </w:p>
    <w:p w14:paraId="00E53F2A" w14:textId="77777777" w:rsidR="00034EE8" w:rsidRDefault="00034EE8" w:rsidP="008E479C">
      <w:pPr>
        <w:pStyle w:val="Heading3"/>
      </w:pPr>
      <w:bookmarkStart w:id="1552" w:name="_Toc104711092"/>
      <w:bookmarkStart w:id="1553" w:name="_Toc13834002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1552"/>
      <w:bookmarkEnd w:id="1553"/>
    </w:p>
    <w:bookmarkEnd w:id="1542"/>
    <w:bookmarkEnd w:id="1543"/>
    <w:bookmarkEnd w:id="1544"/>
    <w:bookmarkEnd w:id="1545"/>
    <w:bookmarkEnd w:id="1546"/>
    <w:bookmarkEnd w:id="1547"/>
    <w:bookmarkEnd w:id="1548"/>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7777777" w:rsidR="00034EE8" w:rsidRPr="0046741C" w:rsidRDefault="00034EE8" w:rsidP="00034EE8">
      <w:pPr>
        <w:pStyle w:val="B1"/>
      </w:pPr>
      <w:r w:rsidRPr="0046741C">
        <w:t>Direction:</w:t>
      </w:r>
      <w:r w:rsidRPr="0046741C">
        <w:tab/>
        <w:t>the Application Client of the Constrained UE to the M</w:t>
      </w:r>
      <w:r w:rsidRPr="0046741C">
        <w:rPr>
          <w:rFonts w:hint="eastAsia"/>
        </w:rPr>
        <w:t xml:space="preserve">SGin5G </w:t>
      </w:r>
      <w:r w:rsidRPr="0046741C">
        <w:t>Client of the MSGin5G Gateway UE</w:t>
      </w:r>
    </w:p>
    <w:p w14:paraId="3303314F" w14:textId="77777777" w:rsidR="00034EE8" w:rsidRPr="0046741C" w:rsidRDefault="00034EE8" w:rsidP="00034EE8">
      <w:pPr>
        <w:pStyle w:val="TH"/>
      </w:pPr>
      <w:r w:rsidRPr="0046741C">
        <w:lastRenderedPageBreak/>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086092B3" w:rsidR="00034EE8" w:rsidRDefault="00034EE8" w:rsidP="001F112B">
            <w:pPr>
              <w:pStyle w:val="TAC"/>
              <w:rPr>
                <w:lang w:eastAsia="zh-CN"/>
              </w:rPr>
            </w:pPr>
            <w:r>
              <w:rPr>
                <w:lang w:eastAsia="zh-CN"/>
              </w:rPr>
              <w:t>3-</w:t>
            </w:r>
            <w:r w:rsidR="00760071">
              <w:rPr>
                <w:lang w:eastAsia="zh-CN"/>
              </w:rPr>
              <w:t>65537</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77777777" w:rsidR="00034EE8" w:rsidRDefault="00034EE8" w:rsidP="001F112B">
            <w:pPr>
              <w:pStyle w:val="TAL"/>
              <w:rPr>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77777777" w:rsidR="00034EE8" w:rsidRDefault="00034EE8" w:rsidP="001F112B">
            <w:pPr>
              <w:pStyle w:val="TAL"/>
            </w:pPr>
            <w:r>
              <w:t>B</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77777777" w:rsidR="00034EE8" w:rsidRDefault="00034EE8" w:rsidP="001F112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1554" w:name="_Toc104711093"/>
      <w:bookmarkStart w:id="1555" w:name="_Toc138340027"/>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1554"/>
      <w:bookmarkEnd w:id="1555"/>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7777777" w:rsidR="00034EE8" w:rsidRPr="00387E77" w:rsidRDefault="00034EE8" w:rsidP="00034EE8">
      <w:pPr>
        <w:pStyle w:val="B1"/>
      </w:pPr>
      <w:r w:rsidRPr="00387E77">
        <w:t>Direction:</w:t>
      </w:r>
      <w:r w:rsidRPr="00387E77">
        <w:tab/>
        <w:t>the Application Client of the Constrained UE to the M</w:t>
      </w:r>
      <w:r w:rsidRPr="00387E77">
        <w:rPr>
          <w:rFonts w:hint="eastAsia"/>
        </w:rPr>
        <w:t xml:space="preserve">SGin5G </w:t>
      </w:r>
      <w:r w:rsidRPr="00387E77">
        <w:t>Client of the MSGin5G Gateway UE</w:t>
      </w:r>
    </w:p>
    <w:p w14:paraId="456A979B" w14:textId="77777777" w:rsidR="00034EE8" w:rsidRPr="00387E77" w:rsidRDefault="00034EE8" w:rsidP="00034EE8">
      <w:pPr>
        <w:pStyle w:val="TH"/>
      </w:pPr>
      <w:r w:rsidRPr="00387E77">
        <w:t>Table 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1556" w:name="_Toc104711094"/>
      <w:bookmarkStart w:id="1557" w:name="_Toc13834002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1556"/>
      <w:bookmarkEnd w:id="1557"/>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777777" w:rsidR="00034EE8" w:rsidRPr="00F40698" w:rsidRDefault="00034EE8" w:rsidP="00034EE8">
      <w:pPr>
        <w:pStyle w:val="B1"/>
      </w:pPr>
      <w:r w:rsidRPr="00F40698">
        <w:t>Direction:</w:t>
      </w:r>
      <w:r w:rsidRPr="00F40698">
        <w:tab/>
        <w:t>the M</w:t>
      </w:r>
      <w:r w:rsidRPr="00F40698">
        <w:rPr>
          <w:rFonts w:hint="eastAsia"/>
        </w:rPr>
        <w:t xml:space="preserve">SGin5G </w:t>
      </w:r>
      <w:r w:rsidRPr="00F40698">
        <w:t>Client of the MSGin5G Gateway UE to the Application Client of the Constrained UE</w:t>
      </w:r>
    </w:p>
    <w:p w14:paraId="65B43A03" w14:textId="77777777" w:rsidR="00034EE8" w:rsidRPr="00F40698" w:rsidRDefault="00034EE8" w:rsidP="00034EE8">
      <w:pPr>
        <w:pStyle w:val="TH"/>
      </w:pPr>
      <w:r w:rsidRPr="00F40698">
        <w:lastRenderedPageBreak/>
        <w:t>Table 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04466A57" w:rsidR="00034EE8" w:rsidRPr="00F40698" w:rsidRDefault="004F7233" w:rsidP="001F112B">
            <w:pPr>
              <w:pStyle w:val="TAC"/>
            </w:pPr>
            <w:r>
              <w:t>2-65537</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77777777" w:rsidR="00034EE8" w:rsidRPr="00F40698" w:rsidRDefault="00034EE8" w:rsidP="001F112B">
            <w:pPr>
              <w:pStyle w:val="TAL"/>
            </w:pPr>
            <w:r w:rsidRPr="00F40698">
              <w:t>F</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77777777" w:rsidR="00034EE8" w:rsidRPr="00F40698" w:rsidRDefault="00034EE8" w:rsidP="001F112B">
            <w:pPr>
              <w:pStyle w:val="TAL"/>
            </w:pPr>
            <w:r w:rsidRPr="00F40698">
              <w:t>E</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77777777" w:rsidR="00034EE8" w:rsidRPr="00F40698" w:rsidRDefault="00034EE8" w:rsidP="001F112B">
            <w:pPr>
              <w:pStyle w:val="TAL"/>
            </w:pPr>
            <w:r w:rsidRPr="00F40698">
              <w:t>B</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77777777" w:rsidR="00034EE8" w:rsidRPr="00F40698" w:rsidRDefault="00034EE8" w:rsidP="001F112B">
            <w:pPr>
              <w:pStyle w:val="TAL"/>
            </w:pPr>
            <w:r w:rsidRPr="00F40698">
              <w:t>C</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1558" w:name="_Toc104711095"/>
      <w:bookmarkStart w:id="1559" w:name="_Toc138340029"/>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1558"/>
      <w:bookmarkEnd w:id="1559"/>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7777777" w:rsidR="00034EE8" w:rsidRPr="009F5294" w:rsidRDefault="00034EE8" w:rsidP="00034EE8">
      <w:pPr>
        <w:pStyle w:val="B1"/>
      </w:pPr>
      <w:r w:rsidRPr="009F5294">
        <w:t>Direction:</w:t>
      </w:r>
      <w:r w:rsidRPr="009F5294">
        <w:tab/>
        <w:t>the M</w:t>
      </w:r>
      <w:r w:rsidRPr="009F5294">
        <w:rPr>
          <w:rFonts w:hint="eastAsia"/>
        </w:rPr>
        <w:t xml:space="preserve">SGin5G </w:t>
      </w:r>
      <w:r w:rsidRPr="009F5294">
        <w:t>Client of the MSGin5G Gateway UE to the Application Client of the Constrained UE</w:t>
      </w:r>
    </w:p>
    <w:p w14:paraId="63BEA875" w14:textId="77777777" w:rsidR="00034EE8" w:rsidRPr="009F5294" w:rsidRDefault="00034EE8" w:rsidP="00034EE8">
      <w:pPr>
        <w:pStyle w:val="TH"/>
      </w:pPr>
      <w:r w:rsidRPr="009F5294">
        <w:t>Table 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1560" w:name="_Hlk100265772"/>
            <w:r w:rsidRPr="009F5294">
              <w:t>Reply-to</w:t>
            </w:r>
            <w:bookmarkEnd w:id="1560"/>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1561" w:name="_Toc104711096"/>
      <w:bookmarkStart w:id="1562" w:name="_Toc138340030"/>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561"/>
      <w:bookmarkEnd w:id="1562"/>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77777777" w:rsidR="00034EE8" w:rsidRPr="007E274D" w:rsidRDefault="00034EE8" w:rsidP="00034EE8">
      <w:pPr>
        <w:pStyle w:val="B1"/>
      </w:pPr>
      <w:r w:rsidRPr="007E274D">
        <w:t>Direction:</w:t>
      </w:r>
      <w:r w:rsidRPr="007E274D">
        <w:tab/>
        <w:t>the M</w:t>
      </w:r>
      <w:r w:rsidRPr="007E274D">
        <w:rPr>
          <w:rFonts w:hint="eastAsia"/>
        </w:rPr>
        <w:t xml:space="preserve">SGin5G </w:t>
      </w:r>
      <w:r w:rsidRPr="007E274D">
        <w:t>Client of the MSGin5G Gateway UE to the Application Client of the Constrained UE</w:t>
      </w:r>
    </w:p>
    <w:p w14:paraId="50CBEAA4" w14:textId="77777777" w:rsidR="00034EE8" w:rsidRPr="007E274D" w:rsidRDefault="00034EE8" w:rsidP="00034EE8">
      <w:pPr>
        <w:pStyle w:val="TH"/>
      </w:pPr>
      <w:r w:rsidRPr="007E274D">
        <w:lastRenderedPageBreak/>
        <w:t>Table 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762F58F"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1563" w:name="_Toc104711097"/>
      <w:bookmarkStart w:id="1564" w:name="_Toc138340031"/>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563"/>
      <w:bookmarkEnd w:id="1564"/>
    </w:p>
    <w:p w14:paraId="2886E44F" w14:textId="6A873480"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Application Client of the Constrained UE</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44768C6F" w:rsidR="00034EE8" w:rsidRPr="007E274D" w:rsidRDefault="00034EE8" w:rsidP="00034EE8">
      <w:pPr>
        <w:pStyle w:val="B1"/>
      </w:pPr>
      <w:r w:rsidRPr="007E274D">
        <w:t>Direction:</w:t>
      </w:r>
      <w:r w:rsidRPr="007E274D">
        <w:tab/>
      </w:r>
      <w:r w:rsidR="004F4A1A" w:rsidRPr="0046741C">
        <w:t>the Application Client of the Constrained UE to the M</w:t>
      </w:r>
      <w:r w:rsidR="004F4A1A" w:rsidRPr="0046741C">
        <w:rPr>
          <w:rFonts w:hint="eastAsia"/>
        </w:rPr>
        <w:t xml:space="preserve">SGin5G </w:t>
      </w:r>
      <w:r w:rsidR="004F4A1A" w:rsidRPr="0046741C">
        <w:t>Client of the MSGin5G Gateway UE</w:t>
      </w:r>
    </w:p>
    <w:p w14:paraId="1006BFB8" w14:textId="3E969F46" w:rsidR="00034EE8" w:rsidRPr="007E274D" w:rsidRDefault="00034EE8" w:rsidP="00034EE8">
      <w:pPr>
        <w:pStyle w:val="TH"/>
      </w:pPr>
      <w:r w:rsidRPr="007E274D">
        <w:t>Table 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67E6EC54"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1565" w:name="_Toc104711098"/>
      <w:bookmarkStart w:id="1566" w:name="_Toc138340032"/>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1565"/>
      <w:bookmarkEnd w:id="1566"/>
    </w:p>
    <w:p w14:paraId="4B98BF76" w14:textId="77777777"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7777777" w:rsidR="00034EE8" w:rsidRPr="007E274D" w:rsidRDefault="00034EE8" w:rsidP="00034EE8">
      <w:pPr>
        <w:pStyle w:val="B1"/>
      </w:pPr>
      <w:r w:rsidRPr="007E274D">
        <w:t>Direction:</w:t>
      </w:r>
      <w:r w:rsidRPr="007E274D">
        <w:tab/>
        <w:t>the Application Client of the Constrained UE to the M</w:t>
      </w:r>
      <w:r w:rsidRPr="007E274D">
        <w:rPr>
          <w:rFonts w:hint="eastAsia"/>
        </w:rPr>
        <w:t xml:space="preserve">SGin5G </w:t>
      </w:r>
      <w:r w:rsidRPr="007E274D">
        <w:t>Client of the MSGin5G Gateway UE</w:t>
      </w:r>
    </w:p>
    <w:p w14:paraId="50003467" w14:textId="77777777" w:rsidR="00034EE8" w:rsidRPr="00774E82" w:rsidRDefault="00034EE8" w:rsidP="00034EE8">
      <w:pPr>
        <w:pStyle w:val="TH"/>
      </w:pPr>
      <w:r w:rsidRPr="00774E82">
        <w:t>Table 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1567" w:name="_Toc104711099"/>
      <w:bookmarkStart w:id="1568" w:name="_Toc138340033"/>
      <w:r w:rsidRPr="00712056">
        <w:lastRenderedPageBreak/>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1567"/>
      <w:bookmarkEnd w:id="1568"/>
    </w:p>
    <w:p w14:paraId="30AFFEEB" w14:textId="77777777"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A414AA">
        <w:t xml:space="preserve"> </w:t>
      </w:r>
      <w:r>
        <w:t>to</w:t>
      </w:r>
      <w:r w:rsidRPr="00604DA6">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5059A597" w14:textId="77777777" w:rsidR="00034EE8" w:rsidRPr="00774E82" w:rsidRDefault="00034EE8" w:rsidP="00034EE8">
      <w:pPr>
        <w:pStyle w:val="TH"/>
      </w:pPr>
      <w:r w:rsidRPr="00774E82">
        <w:t>Table 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1569" w:name="_Toc104711100"/>
      <w:bookmarkStart w:id="1570" w:name="_Toc138340034"/>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1569"/>
      <w:bookmarkEnd w:id="1570"/>
    </w:p>
    <w:p w14:paraId="5F63AD00" w14:textId="77777777"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A414AA">
        <w:rPr>
          <w:lang w:eastAsia="zh-CN"/>
        </w:rPr>
        <w:t xml:space="preserve"> </w:t>
      </w:r>
      <w:r>
        <w:rPr>
          <w:lang w:eastAsia="zh-CN"/>
        </w:rPr>
        <w:t>the Application Client</w:t>
      </w:r>
      <w:r w:rsidRPr="00C94865">
        <w:t xml:space="preserve"> </w:t>
      </w:r>
      <w:r>
        <w:t xml:space="preserve">of </w:t>
      </w:r>
      <w:r w:rsidRPr="00327148">
        <w:rPr>
          <w:lang w:eastAsia="zh-CN"/>
        </w:rPr>
        <w:t xml:space="preserve">the </w:t>
      </w:r>
      <w:r>
        <w:rPr>
          <w:lang w:eastAsia="zh-CN"/>
        </w:rPr>
        <w:t>Constrained 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23E2E8F4" w14:textId="77777777" w:rsidR="00034EE8" w:rsidRPr="00774E82" w:rsidRDefault="00034EE8" w:rsidP="00034EE8">
      <w:pPr>
        <w:pStyle w:val="TH"/>
      </w:pPr>
      <w:r w:rsidRPr="00774E82">
        <w:t>Table 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1571" w:name="_Toc104711101"/>
      <w:bookmarkStart w:id="1572" w:name="_Toc138340035"/>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1571"/>
      <w:bookmarkEnd w:id="1572"/>
    </w:p>
    <w:p w14:paraId="775174F5" w14:textId="77777777"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 Gateway</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77777777" w:rsidR="00034EE8" w:rsidRPr="00774E82" w:rsidRDefault="00034EE8" w:rsidP="00034EE8">
      <w:pPr>
        <w:pStyle w:val="B1"/>
      </w:pPr>
      <w:r w:rsidRPr="00774E82">
        <w:t>Direction:</w:t>
      </w:r>
      <w:r w:rsidRPr="00774E82">
        <w:tab/>
        <w:t>the Application Client of the Constrained UE to the M</w:t>
      </w:r>
      <w:r w:rsidRPr="00774E82">
        <w:rPr>
          <w:rFonts w:hint="eastAsia"/>
        </w:rPr>
        <w:t xml:space="preserve">SGin5G </w:t>
      </w:r>
      <w:r w:rsidRPr="00774E82">
        <w:t>Client of the MSGin5G Gateway UE</w:t>
      </w:r>
    </w:p>
    <w:p w14:paraId="26647FE5" w14:textId="77777777" w:rsidR="00034EE8" w:rsidRPr="00774E82" w:rsidRDefault="00034EE8" w:rsidP="00034EE8">
      <w:pPr>
        <w:pStyle w:val="TH"/>
      </w:pPr>
      <w:r w:rsidRPr="00774E82">
        <w:t>Table 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1573" w:name="_Toc104711102"/>
      <w:bookmarkStart w:id="1574" w:name="_Toc138340036"/>
      <w:r w:rsidRPr="00712056">
        <w:lastRenderedPageBreak/>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1573"/>
      <w:bookmarkEnd w:id="1574"/>
    </w:p>
    <w:p w14:paraId="1DCBF791" w14:textId="77777777"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17559813" w14:textId="77777777" w:rsidR="00034EE8" w:rsidRPr="00774E82" w:rsidRDefault="00034EE8" w:rsidP="00034EE8">
      <w:pPr>
        <w:pStyle w:val="TH"/>
      </w:pPr>
      <w:r w:rsidRPr="00774E82">
        <w:t>Table 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1575" w:name="_Toc104711103"/>
      <w:bookmarkStart w:id="1576" w:name="_Toc138340037"/>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1575"/>
      <w:bookmarkEnd w:id="1576"/>
    </w:p>
    <w:p w14:paraId="281A1979" w14:textId="77777777"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47611CEE" w14:textId="77777777" w:rsidR="00034EE8" w:rsidRPr="00774E82" w:rsidRDefault="00034EE8" w:rsidP="00034EE8">
      <w:pPr>
        <w:pStyle w:val="TH"/>
      </w:pPr>
      <w:r w:rsidRPr="00774E82">
        <w:t>Table 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1577" w:name="_Toc104711104"/>
      <w:bookmarkStart w:id="1578" w:name="_Toc138340038"/>
      <w:r>
        <w:rPr>
          <w:lang w:eastAsia="zh-CN"/>
        </w:rPr>
        <w:t>A.2.2</w:t>
      </w:r>
      <w:r w:rsidRPr="00430476">
        <w:rPr>
          <w:noProof/>
          <w:lang w:val="en-US" w:eastAsia="zh-CN"/>
        </w:rPr>
        <w:tab/>
      </w:r>
      <w:r w:rsidRPr="00885915">
        <w:rPr>
          <w:noProof/>
          <w:lang w:val="en-US" w:eastAsia="zh-CN"/>
        </w:rPr>
        <w:t>information</w:t>
      </w:r>
      <w:r>
        <w:t xml:space="preserve"> elements coding</w:t>
      </w:r>
      <w:bookmarkEnd w:id="1577"/>
      <w:bookmarkEnd w:id="1578"/>
    </w:p>
    <w:p w14:paraId="73FFE933" w14:textId="77777777" w:rsidR="00034EE8" w:rsidRDefault="00034EE8" w:rsidP="00E763BB">
      <w:pPr>
        <w:pStyle w:val="Heading3"/>
        <w:rPr>
          <w:lang w:eastAsia="ko-KR"/>
        </w:rPr>
      </w:pPr>
      <w:bookmarkStart w:id="1579" w:name="_Toc20156443"/>
      <w:bookmarkStart w:id="1580" w:name="_Toc27501601"/>
      <w:bookmarkStart w:id="1581" w:name="_Toc36049727"/>
      <w:bookmarkStart w:id="1582" w:name="_Toc45210497"/>
      <w:bookmarkStart w:id="1583" w:name="_Toc51861324"/>
      <w:bookmarkStart w:id="1584" w:name="_Toc59212648"/>
      <w:bookmarkStart w:id="1585" w:name="_Toc92303506"/>
      <w:bookmarkStart w:id="1586" w:name="_Toc104711105"/>
      <w:bookmarkStart w:id="1587" w:name="_Toc138340039"/>
      <w:r>
        <w:t>A.2.2.1</w:t>
      </w:r>
      <w:r>
        <w:rPr>
          <w:lang w:eastAsia="ko-KR"/>
        </w:rPr>
        <w:tab/>
      </w:r>
      <w:r w:rsidRPr="00885915">
        <w:rPr>
          <w:noProof/>
          <w:lang w:val="en-US" w:eastAsia="zh-CN"/>
        </w:rPr>
        <w:t>Message</w:t>
      </w:r>
      <w:r>
        <w:rPr>
          <w:lang w:eastAsia="ko-KR"/>
        </w:rPr>
        <w:t xml:space="preserve"> Type</w:t>
      </w:r>
      <w:bookmarkEnd w:id="1579"/>
      <w:bookmarkEnd w:id="1580"/>
      <w:bookmarkEnd w:id="1581"/>
      <w:bookmarkEnd w:id="1582"/>
      <w:bookmarkEnd w:id="1583"/>
      <w:bookmarkEnd w:id="1584"/>
      <w:bookmarkEnd w:id="1585"/>
      <w:bookmarkEnd w:id="1586"/>
      <w:bookmarkEnd w:id="1587"/>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r w:rsidRPr="00774E82">
        <w:lastRenderedPageBreak/>
        <w:t>Table 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1588" w:name="_Toc20156451"/>
      <w:bookmarkStart w:id="1589" w:name="_Toc27501609"/>
      <w:bookmarkStart w:id="1590" w:name="_Toc36049735"/>
      <w:bookmarkStart w:id="1591" w:name="_Toc45210505"/>
      <w:bookmarkStart w:id="1592" w:name="_Toc51861332"/>
      <w:bookmarkStart w:id="1593" w:name="_Toc59212656"/>
      <w:bookmarkStart w:id="1594" w:name="_Toc92303507"/>
      <w:bookmarkStart w:id="1595" w:name="_Toc104711106"/>
      <w:bookmarkStart w:id="1596" w:name="_Toc138340040"/>
      <w:r>
        <w:t>A.2.2.2</w:t>
      </w:r>
      <w:r>
        <w:tab/>
      </w:r>
      <w:bookmarkEnd w:id="1588"/>
      <w:bookmarkEnd w:id="1589"/>
      <w:bookmarkEnd w:id="1590"/>
      <w:bookmarkEnd w:id="1591"/>
      <w:bookmarkEnd w:id="1592"/>
      <w:bookmarkEnd w:id="1593"/>
      <w:r>
        <w:rPr>
          <w:lang w:eastAsia="ko-KR"/>
        </w:rPr>
        <w:t>Target</w:t>
      </w:r>
      <w:r w:rsidRPr="00623E95">
        <w:t xml:space="preserve"> </w:t>
      </w:r>
      <w:r w:rsidR="008F62C8">
        <w:rPr>
          <w:lang w:eastAsia="zh-CN"/>
        </w:rPr>
        <w:t>a</w:t>
      </w:r>
      <w:r>
        <w:rPr>
          <w:lang w:eastAsia="zh-CN"/>
        </w:rPr>
        <w:t>ddress</w:t>
      </w:r>
      <w:bookmarkEnd w:id="1594"/>
      <w:bookmarkEnd w:id="1595"/>
      <w:bookmarkEnd w:id="1596"/>
    </w:p>
    <w:p w14:paraId="279DD5F1" w14:textId="57949CBA"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target group while sending message from Constrained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r>
        <w:t xml:space="preserve">Figure A.2.2.2-1: Target </w:t>
      </w:r>
      <w:r w:rsidR="00FB15B1">
        <w:t>a</w:t>
      </w:r>
      <w:r>
        <w:t>ddress information element</w:t>
      </w:r>
    </w:p>
    <w:p w14:paraId="3089F9E0" w14:textId="2A55EA3D" w:rsidR="00034EE8" w:rsidRPr="00D33216" w:rsidRDefault="00034EE8" w:rsidP="00034EE8">
      <w:pPr>
        <w:pStyle w:val="TH"/>
      </w:pPr>
      <w:r w:rsidRPr="00D33216">
        <w:t xml:space="preserve">Table 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1597" w:name="_Toc20215890"/>
      <w:bookmarkStart w:id="1598" w:name="_Toc27496391"/>
      <w:bookmarkStart w:id="1599" w:name="_Toc36108132"/>
      <w:bookmarkStart w:id="1600" w:name="_Toc44598885"/>
      <w:bookmarkStart w:id="1601" w:name="_Toc44602740"/>
      <w:bookmarkStart w:id="1602" w:name="_Toc45197917"/>
      <w:bookmarkStart w:id="1603" w:name="_Toc45695950"/>
      <w:bookmarkStart w:id="1604" w:name="_Toc51851406"/>
      <w:bookmarkStart w:id="1605" w:name="_Toc68189875"/>
      <w:bookmarkStart w:id="1606" w:name="_Toc104711107"/>
      <w:bookmarkStart w:id="1607" w:name="_Toc138340041"/>
      <w:r>
        <w:lastRenderedPageBreak/>
        <w:t>A</w:t>
      </w:r>
      <w:r w:rsidRPr="00A07E7A">
        <w:t>.</w:t>
      </w:r>
      <w:r>
        <w:t>2.2.3</w:t>
      </w:r>
      <w:r w:rsidRPr="00A07E7A">
        <w:tab/>
      </w:r>
      <w:r w:rsidRPr="00A07E7A">
        <w:rPr>
          <w:lang w:eastAsia="zh-CN"/>
        </w:rPr>
        <w:t>Application</w:t>
      </w:r>
      <w:r w:rsidRPr="00A07E7A">
        <w:t xml:space="preserve"> </w:t>
      </w:r>
      <w:r w:rsidRPr="00A07E7A">
        <w:rPr>
          <w:lang w:eastAsia="ko-KR"/>
        </w:rPr>
        <w:t>ID</w:t>
      </w:r>
      <w:bookmarkEnd w:id="1597"/>
      <w:bookmarkEnd w:id="1598"/>
      <w:bookmarkEnd w:id="1599"/>
      <w:bookmarkEnd w:id="1600"/>
      <w:bookmarkEnd w:id="1601"/>
      <w:bookmarkEnd w:id="1602"/>
      <w:bookmarkEnd w:id="1603"/>
      <w:bookmarkEnd w:id="1604"/>
      <w:bookmarkEnd w:id="1605"/>
      <w:bookmarkEnd w:id="1606"/>
      <w:bookmarkEnd w:id="1607"/>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r w:rsidRPr="00B33F46">
        <w:t>Figure A.2.2.3-1: Application ID value</w:t>
      </w:r>
    </w:p>
    <w:p w14:paraId="3DDEEE13" w14:textId="77777777" w:rsidR="00034EE8" w:rsidRPr="00A07E7A" w:rsidRDefault="00034EE8" w:rsidP="00034EE8">
      <w:pPr>
        <w:pStyle w:val="TH"/>
      </w:pPr>
      <w:r>
        <w:t>Table 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1608" w:name="_Toc45197920"/>
      <w:bookmarkStart w:id="1609" w:name="_Toc45695953"/>
      <w:bookmarkStart w:id="1610" w:name="_Toc51851409"/>
      <w:bookmarkStart w:id="1611" w:name="_Toc92303510"/>
      <w:bookmarkStart w:id="1612" w:name="_Toc104711108"/>
      <w:bookmarkStart w:id="1613" w:name="_Toc138340042"/>
      <w:r>
        <w:t>A</w:t>
      </w:r>
      <w:r w:rsidRPr="00A07E7A">
        <w:t>.</w:t>
      </w:r>
      <w:r>
        <w:t>2.2.4</w:t>
      </w:r>
      <w:r w:rsidRPr="00A07E7A">
        <w:tab/>
      </w:r>
      <w:r w:rsidRPr="00A07E7A">
        <w:rPr>
          <w:lang w:eastAsia="zh-CN"/>
        </w:rPr>
        <w:t>Message ID</w:t>
      </w:r>
      <w:bookmarkEnd w:id="1608"/>
      <w:bookmarkEnd w:id="1609"/>
      <w:bookmarkEnd w:id="1610"/>
      <w:bookmarkEnd w:id="1611"/>
      <w:bookmarkEnd w:id="1612"/>
      <w:bookmarkEnd w:id="1613"/>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r w:rsidRPr="00B33F46">
        <w:t>Figure A.2.2.4-1: Message ID value</w:t>
      </w:r>
    </w:p>
    <w:p w14:paraId="3A91E117" w14:textId="77777777" w:rsidR="00034EE8" w:rsidRPr="00B33F46" w:rsidRDefault="00034EE8" w:rsidP="00034EE8">
      <w:pPr>
        <w:pStyle w:val="TH"/>
      </w:pPr>
      <w:r w:rsidRPr="00B33F46">
        <w:t>Table 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1614" w:name="_Toc20156453"/>
      <w:bookmarkStart w:id="1615" w:name="_Toc27501611"/>
      <w:bookmarkStart w:id="1616" w:name="_Toc36049737"/>
      <w:bookmarkStart w:id="1617" w:name="_Toc45210507"/>
      <w:bookmarkStart w:id="1618" w:name="_Toc51861334"/>
      <w:bookmarkStart w:id="1619" w:name="_Toc59212658"/>
      <w:bookmarkStart w:id="1620" w:name="_Toc92303508"/>
      <w:bookmarkStart w:id="1621" w:name="_Toc104711109"/>
      <w:bookmarkStart w:id="1622" w:name="_Toc138340043"/>
      <w:r>
        <w:t>A.2.2.5</w:t>
      </w:r>
      <w:r>
        <w:rPr>
          <w:lang w:eastAsia="ko-KR"/>
        </w:rPr>
        <w:tab/>
      </w:r>
      <w:bookmarkEnd w:id="1614"/>
      <w:bookmarkEnd w:id="1615"/>
      <w:bookmarkEnd w:id="1616"/>
      <w:bookmarkEnd w:id="1617"/>
      <w:bookmarkEnd w:id="1618"/>
      <w:bookmarkEnd w:id="1619"/>
      <w:r>
        <w:t>Payload</w:t>
      </w:r>
      <w:bookmarkEnd w:id="1620"/>
      <w:bookmarkEnd w:id="1621"/>
      <w:bookmarkEnd w:id="1622"/>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r>
        <w:t xml:space="preserve">Figure 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r w:rsidRPr="00CF2903">
        <w:lastRenderedPageBreak/>
        <w:t>Table 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1623" w:name="_Toc20215886"/>
      <w:bookmarkStart w:id="1624" w:name="_Toc27496387"/>
      <w:bookmarkStart w:id="1625" w:name="_Toc36108128"/>
      <w:bookmarkStart w:id="1626" w:name="_Toc44598881"/>
      <w:bookmarkStart w:id="1627" w:name="_Toc44602736"/>
      <w:bookmarkStart w:id="1628" w:name="_Toc45197913"/>
      <w:bookmarkStart w:id="1629" w:name="_Toc45695946"/>
      <w:bookmarkStart w:id="1630" w:name="_Toc51851402"/>
      <w:bookmarkStart w:id="1631" w:name="_Toc68189871"/>
      <w:bookmarkStart w:id="1632" w:name="_Toc104711110"/>
      <w:bookmarkStart w:id="1633" w:name="_Toc138340044"/>
      <w:r>
        <w:t>A</w:t>
      </w:r>
      <w:r w:rsidRPr="00A07E7A">
        <w:t>.</w:t>
      </w:r>
      <w:r>
        <w:t>2.2.6</w:t>
      </w:r>
      <w:r w:rsidRPr="00A07E7A">
        <w:rPr>
          <w:lang w:eastAsia="ko-KR"/>
        </w:rPr>
        <w:tab/>
      </w:r>
      <w:bookmarkEnd w:id="1623"/>
      <w:bookmarkEnd w:id="1624"/>
      <w:bookmarkEnd w:id="1625"/>
      <w:bookmarkEnd w:id="1626"/>
      <w:bookmarkEnd w:id="1627"/>
      <w:bookmarkEnd w:id="1628"/>
      <w:bookmarkEnd w:id="1629"/>
      <w:bookmarkEnd w:id="1630"/>
      <w:bookmarkEnd w:id="1631"/>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1632"/>
      <w:bookmarkEnd w:id="1633"/>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r w:rsidRPr="004313B5">
        <w:t>Figure A.2.2.6-1: Delivery Status Required type</w:t>
      </w:r>
    </w:p>
    <w:p w14:paraId="05817355" w14:textId="77777777" w:rsidR="00034EE8" w:rsidRPr="004313B5" w:rsidRDefault="00034EE8" w:rsidP="00034EE8">
      <w:pPr>
        <w:pStyle w:val="TH"/>
      </w:pPr>
      <w:r w:rsidRPr="004313B5">
        <w:t>Table 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1634" w:name="_Toc104711111"/>
      <w:bookmarkStart w:id="1635" w:name="_Toc138340045"/>
      <w:r>
        <w:t>A</w:t>
      </w:r>
      <w:r w:rsidRPr="00A07E7A">
        <w:t>.</w:t>
      </w:r>
      <w:r>
        <w:t>2.2.7</w:t>
      </w:r>
      <w:r w:rsidRPr="00A07E7A">
        <w:rPr>
          <w:lang w:eastAsia="ko-KR"/>
        </w:rPr>
        <w:tab/>
      </w:r>
      <w:r>
        <w:rPr>
          <w:lang w:eastAsia="ko-KR"/>
        </w:rPr>
        <w:t>Target Type</w:t>
      </w:r>
      <w:bookmarkEnd w:id="1634"/>
      <w:bookmarkEnd w:id="1635"/>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r w:rsidRPr="0012416F">
        <w:t>Figure A.2.2.7-1: Target Type type</w:t>
      </w:r>
    </w:p>
    <w:p w14:paraId="1BE37361" w14:textId="77777777" w:rsidR="00034EE8" w:rsidRPr="0012416F" w:rsidRDefault="00034EE8" w:rsidP="00034EE8">
      <w:pPr>
        <w:pStyle w:val="TH"/>
      </w:pPr>
      <w:r w:rsidRPr="0012416F">
        <w:t>Table A.2.2.7-1: Target Typ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1636" w:name="_Toc104711112"/>
      <w:bookmarkStart w:id="1637" w:name="_Toc138340046"/>
      <w:r>
        <w:lastRenderedPageBreak/>
        <w:t>A.2.2.8</w:t>
      </w:r>
      <w:r>
        <w:tab/>
        <w:t xml:space="preserve">Delivery </w:t>
      </w:r>
      <w:r>
        <w:rPr>
          <w:rFonts w:hint="eastAsia"/>
          <w:lang w:eastAsia="zh-CN"/>
        </w:rPr>
        <w:t>Status</w:t>
      </w:r>
      <w:bookmarkEnd w:id="1636"/>
      <w:bookmarkEnd w:id="1637"/>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r w:rsidRPr="00A07E7A">
        <w:t xml:space="preserve">Figur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r w:rsidRPr="00A07E7A">
        <w:t>Tabl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1638" w:name="_Toc104711113"/>
      <w:bookmarkStart w:id="1639" w:name="_Toc138340047"/>
      <w:r>
        <w:rPr>
          <w:rFonts w:hint="eastAsia"/>
          <w:lang w:eastAsia="zh-CN"/>
        </w:rPr>
        <w:t>A.</w:t>
      </w:r>
      <w:r>
        <w:t>2.2.9</w:t>
      </w:r>
      <w:r w:rsidRPr="00A07E7A">
        <w:rPr>
          <w:lang w:eastAsia="ko-KR"/>
        </w:rPr>
        <w:tab/>
      </w:r>
      <w:r>
        <w:t>Priority</w:t>
      </w:r>
      <w:bookmarkEnd w:id="1638"/>
      <w:bookmarkEnd w:id="1639"/>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r w:rsidRPr="008E70D0">
        <w:t>Figure 2.2.9-1: Priority type</w:t>
      </w:r>
    </w:p>
    <w:p w14:paraId="4AF4041D" w14:textId="77777777" w:rsidR="00034EE8" w:rsidRPr="00A07E7A" w:rsidRDefault="00034EE8" w:rsidP="00034EE8">
      <w:pPr>
        <w:pStyle w:val="TH"/>
      </w:pPr>
      <w:r w:rsidRPr="00A07E7A">
        <w:t>Table </w:t>
      </w:r>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1640" w:name="_Toc104711114"/>
      <w:bookmarkStart w:id="1641" w:name="_Toc138340048"/>
      <w:r>
        <w:t>A.2.2.10</w:t>
      </w:r>
      <w:r>
        <w:tab/>
      </w:r>
      <w:r>
        <w:rPr>
          <w:lang w:eastAsia="ko-KR"/>
        </w:rPr>
        <w:t>Originator</w:t>
      </w:r>
      <w:r w:rsidRPr="00623E95">
        <w:t xml:space="preserve"> </w:t>
      </w:r>
      <w:r>
        <w:rPr>
          <w:lang w:eastAsia="zh-CN"/>
        </w:rPr>
        <w:t>Address</w:t>
      </w:r>
      <w:bookmarkEnd w:id="1640"/>
      <w:bookmarkEnd w:id="1641"/>
    </w:p>
    <w:p w14:paraId="12190ABB" w14:textId="77777777"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 Constrained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r>
        <w:t>Figure A.2.2.10-1: Originator</w:t>
      </w:r>
      <w:r>
        <w:rPr>
          <w:lang w:eastAsia="zh-CN"/>
        </w:rPr>
        <w:t xml:space="preserve"> </w:t>
      </w:r>
      <w:r>
        <w:t>Address information element</w:t>
      </w:r>
    </w:p>
    <w:p w14:paraId="363DA79E" w14:textId="77777777" w:rsidR="00034EE8" w:rsidRPr="00BA0B00" w:rsidRDefault="00034EE8" w:rsidP="00034EE8">
      <w:pPr>
        <w:pStyle w:val="TH"/>
      </w:pPr>
      <w:r w:rsidRPr="00BA0B00">
        <w:t>Table 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1642" w:name="_Toc104711115"/>
      <w:bookmarkStart w:id="1643" w:name="_Toc138340049"/>
      <w:r>
        <w:t>A.2.2.11</w:t>
      </w:r>
      <w:r>
        <w:tab/>
      </w:r>
      <w:r>
        <w:rPr>
          <w:lang w:eastAsia="ko-KR"/>
        </w:rPr>
        <w:t>Group ID</w:t>
      </w:r>
      <w:bookmarkEnd w:id="1642"/>
      <w:bookmarkEnd w:id="1643"/>
    </w:p>
    <w:p w14:paraId="7A344105" w14:textId="77777777"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 Constrained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1644" w:name="_Toc104711116"/>
      <w:bookmarkStart w:id="1645" w:name="_Toc138340050"/>
      <w:r>
        <w:t>A.2.2.11</w:t>
      </w:r>
      <w:r>
        <w:tab/>
        <w:t>Result</w:t>
      </w:r>
      <w:bookmarkEnd w:id="1644"/>
      <w:bookmarkEnd w:id="1645"/>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r w:rsidRPr="00BE2E7D">
        <w:t>Figure A.2.2.11-1: Result type</w:t>
      </w:r>
    </w:p>
    <w:p w14:paraId="7BF4263A" w14:textId="77777777" w:rsidR="00034EE8" w:rsidRPr="00BE2E7D" w:rsidRDefault="00034EE8" w:rsidP="00034EE8">
      <w:pPr>
        <w:pStyle w:val="TH"/>
      </w:pPr>
      <w:r w:rsidRPr="00BE2E7D">
        <w:lastRenderedPageBreak/>
        <w:t>Table 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1646" w:name="_Toc138340051"/>
      <w:bookmarkStart w:id="1647" w:name="_Toc104711117"/>
      <w:r>
        <w:t>A.2.2.12</w:t>
      </w:r>
      <w:r>
        <w:tab/>
      </w:r>
      <w:r w:rsidR="00E63626">
        <w:t>Void</w:t>
      </w:r>
      <w:bookmarkEnd w:id="1646"/>
    </w:p>
    <w:p w14:paraId="3EF0E036" w14:textId="77777777" w:rsidR="00034EE8" w:rsidRDefault="00034EE8" w:rsidP="00E763BB">
      <w:pPr>
        <w:pStyle w:val="Heading3"/>
      </w:pPr>
      <w:bookmarkStart w:id="1648" w:name="_Toc104711118"/>
      <w:bookmarkStart w:id="1649" w:name="_Toc138340052"/>
      <w:bookmarkEnd w:id="1647"/>
      <w:r>
        <w:t>A.2.2.13</w:t>
      </w:r>
      <w:r>
        <w:tab/>
        <w:t>Reply-to Message ID</w:t>
      </w:r>
      <w:bookmarkEnd w:id="1648"/>
      <w:bookmarkEnd w:id="1649"/>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r w:rsidRPr="00BE2E7D">
        <w:t xml:space="preserve">Figure A.2.2.13-1: </w:t>
      </w:r>
      <w:r w:rsidRPr="00BE2E7D">
        <w:rPr>
          <w:rFonts w:hint="eastAsia"/>
        </w:rPr>
        <w:t>Reply</w:t>
      </w:r>
      <w:r w:rsidRPr="00BE2E7D">
        <w:t>-to Message ID value</w:t>
      </w:r>
    </w:p>
    <w:p w14:paraId="5D4962B0" w14:textId="77777777" w:rsidR="00034EE8" w:rsidRPr="00BE2E7D" w:rsidRDefault="00034EE8" w:rsidP="00034EE8">
      <w:pPr>
        <w:pStyle w:val="TH"/>
      </w:pPr>
      <w:r w:rsidRPr="00BE2E7D">
        <w:t>Table 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1650" w:name="_Toc68196428"/>
      <w:bookmarkStart w:id="1651" w:name="_Toc59209096"/>
      <w:bookmarkStart w:id="1652" w:name="_Toc51951319"/>
      <w:bookmarkStart w:id="1653" w:name="_Toc45882769"/>
      <w:bookmarkStart w:id="1654" w:name="_Toc45282383"/>
      <w:bookmarkStart w:id="1655" w:name="_Toc34404487"/>
      <w:bookmarkStart w:id="1656" w:name="_Toc34388716"/>
      <w:bookmarkStart w:id="1657" w:name="_Toc97296299"/>
    </w:p>
    <w:p w14:paraId="6520398E" w14:textId="7648ED7B" w:rsidR="00034EE8" w:rsidRPr="00712056" w:rsidRDefault="00034EE8" w:rsidP="00E763BB">
      <w:pPr>
        <w:pStyle w:val="Heading3"/>
      </w:pPr>
      <w:bookmarkStart w:id="1658" w:name="_Toc104711119"/>
      <w:bookmarkStart w:id="1659" w:name="_Toc138340053"/>
      <w:r w:rsidRPr="00712056">
        <w:t>A.2.2.</w:t>
      </w:r>
      <w:r>
        <w:rPr>
          <w:rFonts w:hint="eastAsia"/>
          <w:lang w:eastAsia="zh-CN"/>
        </w:rPr>
        <w:t>14</w:t>
      </w:r>
      <w:r w:rsidRPr="00712056">
        <w:tab/>
      </w:r>
      <w:r w:rsidR="002070B9">
        <w:t>Void</w:t>
      </w:r>
      <w:bookmarkEnd w:id="1650"/>
      <w:bookmarkEnd w:id="1651"/>
      <w:bookmarkEnd w:id="1652"/>
      <w:bookmarkEnd w:id="1653"/>
      <w:bookmarkEnd w:id="1654"/>
      <w:bookmarkEnd w:id="1655"/>
      <w:bookmarkEnd w:id="1656"/>
      <w:bookmarkEnd w:id="1657"/>
      <w:bookmarkEnd w:id="1658"/>
      <w:bookmarkEnd w:id="1659"/>
    </w:p>
    <w:p w14:paraId="0D4EFC3B" w14:textId="77777777" w:rsidR="00034EE8" w:rsidRDefault="00034EE8" w:rsidP="00034EE8">
      <w:bookmarkStart w:id="1660" w:name="_MCCTEMPBM_CRPT33550092___7"/>
      <w:bookmarkStart w:id="1661" w:name="_MCCTEMPBM_CRPT33550093___7"/>
      <w:bookmarkEnd w:id="1660"/>
      <w:bookmarkEnd w:id="1661"/>
    </w:p>
    <w:p w14:paraId="2A2F26A5" w14:textId="77777777" w:rsidR="00034EE8" w:rsidRPr="00712056" w:rsidRDefault="00034EE8" w:rsidP="00E763BB">
      <w:pPr>
        <w:pStyle w:val="Heading3"/>
      </w:pPr>
      <w:bookmarkStart w:id="1662" w:name="_Toc104711120"/>
      <w:bookmarkStart w:id="1663" w:name="_Toc138340054"/>
      <w:r w:rsidRPr="00712056">
        <w:t>A.2.2.</w:t>
      </w:r>
      <w:r>
        <w:rPr>
          <w:rFonts w:hint="eastAsia"/>
          <w:lang w:eastAsia="zh-CN"/>
        </w:rPr>
        <w:t>15</w:t>
      </w:r>
      <w:r w:rsidRPr="00712056">
        <w:tab/>
        <w:t>Credential information</w:t>
      </w:r>
      <w:bookmarkEnd w:id="1662"/>
      <w:bookmarkEnd w:id="1663"/>
    </w:p>
    <w:p w14:paraId="6AD0469B" w14:textId="36C6618B" w:rsidR="00D829E7" w:rsidRDefault="00D829E7" w:rsidP="00034EE8">
      <w:r w:rsidRPr="00864F6E">
        <w:t xml:space="preserve">The purpose of the </w:t>
      </w:r>
      <w:r w:rsidRPr="00712056">
        <w:t>Credential information</w:t>
      </w:r>
      <w:r w:rsidRPr="00864F6E">
        <w:t xml:space="preserve"> </w:t>
      </w:r>
      <w:r>
        <w:t xml:space="preserve">information </w:t>
      </w:r>
      <w:r w:rsidRPr="00864F6E">
        <w:t>element is to</w:t>
      </w:r>
      <w:r w:rsidR="00034EE8" w:rsidRPr="00DD1F68">
        <w:t xml:space="preserve"> </w:t>
      </w:r>
      <w:r w:rsidR="00034EE8">
        <w:t>carrie credentials from a credentials holder(e.g. application server, the MSGin5G Gateway UE).</w:t>
      </w:r>
    </w:p>
    <w:p w14:paraId="62BCB81C" w14:textId="7398E8C9" w:rsidR="00D829E7" w:rsidRDefault="00034EE8" w:rsidP="00D829E7">
      <w:r w:rsidRPr="00DD1F68">
        <w:t xml:space="preserve">The </w:t>
      </w:r>
      <w:r>
        <w:t>Credential i</w:t>
      </w:r>
      <w:r w:rsidRPr="00712056">
        <w:t>nformation</w:t>
      </w:r>
      <w:r>
        <w:t xml:space="preserve"> </w:t>
      </w:r>
      <w:r w:rsidR="00D829E7">
        <w:t>information element</w:t>
      </w:r>
      <w:r w:rsidR="00D829E7" w:rsidRPr="00864F6E">
        <w:t xml:space="preserve"> </w:t>
      </w:r>
      <w:r w:rsidR="00D829E7">
        <w:t>is coded as shown in Figure A.2.2.15-1 and Table A.2.2.15-1.</w:t>
      </w:r>
    </w:p>
    <w:p w14:paraId="6DEA5F28" w14:textId="6B852594" w:rsidR="00034EE8" w:rsidRDefault="00D829E7" w:rsidP="00D829E7">
      <w:r w:rsidRPr="00DD1F68">
        <w:t xml:space="preserve">The </w:t>
      </w:r>
      <w:r>
        <w:t>Credential i</w:t>
      </w:r>
      <w:r w:rsidRPr="00712056">
        <w:t>nformation</w:t>
      </w:r>
      <w:r>
        <w:t xml:space="preserve"> information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Pr="00FE320E">
        <w:t xml:space="preserve"> </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7777777" w:rsidR="00D829E7" w:rsidRDefault="00D829E7" w:rsidP="00D829E7">
      <w:pPr>
        <w:pStyle w:val="TF"/>
      </w:pPr>
      <w:r>
        <w:t>Figure A.2.2.15-1: Credential i</w:t>
      </w:r>
      <w:r w:rsidRPr="00712056">
        <w:t>nformation</w:t>
      </w:r>
      <w:r>
        <w:t xml:space="preserve"> information element</w:t>
      </w:r>
    </w:p>
    <w:p w14:paraId="35B306F8" w14:textId="77777777" w:rsidR="00D829E7" w:rsidRPr="00CF2903" w:rsidRDefault="00D829E7" w:rsidP="00D829E7">
      <w:pPr>
        <w:pStyle w:val="TH"/>
      </w:pPr>
      <w:r w:rsidRPr="00CF2903">
        <w:lastRenderedPageBreak/>
        <w:t>Table A.2.2.</w:t>
      </w:r>
      <w:r>
        <w:t>1</w:t>
      </w:r>
      <w:r w:rsidRPr="00CF2903">
        <w:t xml:space="preserve">5-1: </w:t>
      </w:r>
      <w:r>
        <w:t>Credential i</w:t>
      </w:r>
      <w:r w:rsidRPr="00712056">
        <w:t>nformation</w:t>
      </w:r>
      <w:r w:rsidRPr="00CF2903">
        <w:t xml:space="preserve"> </w:t>
      </w:r>
      <w:r>
        <w:t xml:space="preserve">information </w:t>
      </w:r>
      <w:r w:rsidRPr="00CF2903">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1664" w:name="_Toc104711121"/>
      <w:bookmarkStart w:id="1665" w:name="_Toc138340055"/>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1664"/>
      <w:bookmarkEnd w:id="1665"/>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r w:rsidRPr="00B5127E">
        <w:t xml:space="preserve">Figure 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r w:rsidRPr="00177264">
        <w:t xml:space="preserve">Table 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1666" w:name="_Toc104711122"/>
      <w:bookmarkStart w:id="1667" w:name="_Toc138340056"/>
      <w:r w:rsidRPr="00712056">
        <w:t>A.2.2.</w:t>
      </w:r>
      <w:r>
        <w:rPr>
          <w:rFonts w:hint="eastAsia"/>
          <w:lang w:eastAsia="zh-CN"/>
        </w:rPr>
        <w:t>17</w:t>
      </w:r>
      <w:r w:rsidRPr="00712056">
        <w:tab/>
        <w:t>MSGin5G cause</w:t>
      </w:r>
      <w:bookmarkEnd w:id="1666"/>
      <w:bookmarkEnd w:id="1667"/>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1668" w:name="_MCCTEMPBM_CRPT33550112___7"/>
            <w:bookmarkEnd w:id="1668"/>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r w:rsidRPr="00BE2E7D">
        <w:t>Figure A.2.2.17: MSGin5G cause information element</w:t>
      </w:r>
    </w:p>
    <w:p w14:paraId="1C68FF07" w14:textId="77777777" w:rsidR="00034EE8" w:rsidRPr="00BE2E7D" w:rsidRDefault="00034EE8" w:rsidP="00034EE8">
      <w:pPr>
        <w:pStyle w:val="TH"/>
      </w:pPr>
      <w:r w:rsidRPr="00BE2E7D">
        <w:lastRenderedPageBreak/>
        <w:t>Table 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1669" w:name="_MCCTEMPBM_CRPT33550113___7"/>
            <w:bookmarkEnd w:id="1669"/>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1670" w:name="_MCCTEMPBM_CRPT33550115___7"/>
            <w:bookmarkEnd w:id="1670"/>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1671" w:name="_MCCTEMPBM_CRPT33550116___7"/>
            <w:bookmarkEnd w:id="1671"/>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1672" w:name="_MCCTEMPBM_CRPT33550117___7"/>
            <w:bookmarkEnd w:id="1672"/>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1673" w:name="_MCCTEMPBM_CRPT33550118___7"/>
            <w:bookmarkEnd w:id="1673"/>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1674" w:name="_MCCTEMPBM_CRPT33550119___7"/>
            <w:bookmarkEnd w:id="1674"/>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1675" w:name="_MCCTEMPBM_CRPT33550120___7"/>
            <w:bookmarkEnd w:id="1675"/>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1676" w:name="_MCCTEMPBM_CRPT33550121___7"/>
            <w:bookmarkEnd w:id="1676"/>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1677" w:name="_MCCTEMPBM_CRPT33550122___7"/>
            <w:bookmarkStart w:id="1678" w:name="_MCCTEMPBM_CRPT33550123___7"/>
            <w:bookmarkStart w:id="1679" w:name="_MCCTEMPBM_CRPT33550124___7"/>
            <w:bookmarkStart w:id="1680" w:name="_MCCTEMPBM_CRPT33550125___7"/>
            <w:bookmarkStart w:id="1681" w:name="_MCCTEMPBM_CRPT33550126___7"/>
            <w:bookmarkStart w:id="1682" w:name="_MCCTEMPBM_CRPT33550127___7"/>
            <w:bookmarkStart w:id="1683" w:name="_MCCTEMPBM_CRPT33550128___7"/>
            <w:bookmarkEnd w:id="1677"/>
            <w:bookmarkEnd w:id="1678"/>
            <w:bookmarkEnd w:id="1679"/>
            <w:bookmarkEnd w:id="1680"/>
            <w:bookmarkEnd w:id="1681"/>
            <w:bookmarkEnd w:id="1682"/>
            <w:bookmarkEnd w:id="1683"/>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1684" w:name="_MCCTEMPBM_CRPT33550131___7"/>
            <w:bookmarkEnd w:id="1684"/>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1685" w:name="_Toc20233192"/>
      <w:bookmarkStart w:id="1686" w:name="_Toc27747315"/>
      <w:bookmarkStart w:id="1687" w:name="_Toc36213506"/>
      <w:bookmarkStart w:id="1688" w:name="_Toc36657683"/>
      <w:bookmarkStart w:id="1689" w:name="_Toc45287358"/>
      <w:bookmarkStart w:id="1690" w:name="_Toc51948633"/>
      <w:bookmarkStart w:id="1691" w:name="_Toc51949725"/>
      <w:bookmarkStart w:id="1692" w:name="_Toc114477007"/>
      <w:bookmarkStart w:id="1693" w:name="_Toc138340057"/>
      <w:r w:rsidRPr="00712056">
        <w:t>A.2.2.</w:t>
      </w:r>
      <w:r>
        <w:rPr>
          <w:lang w:eastAsia="zh-CN"/>
        </w:rPr>
        <w:t>18</w:t>
      </w:r>
      <w:r w:rsidRPr="00712056">
        <w:tab/>
      </w:r>
      <w:r>
        <w:t>Spare half octet</w:t>
      </w:r>
      <w:bookmarkEnd w:id="1685"/>
      <w:bookmarkEnd w:id="1686"/>
      <w:bookmarkEnd w:id="1687"/>
      <w:bookmarkEnd w:id="1688"/>
      <w:bookmarkEnd w:id="1689"/>
      <w:bookmarkEnd w:id="1690"/>
      <w:bookmarkEnd w:id="1691"/>
      <w:bookmarkEnd w:id="1692"/>
      <w:bookmarkEnd w:id="1693"/>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1694" w:name="_Toc104711123"/>
      <w:bookmarkStart w:id="1695" w:name="_Toc138340058"/>
      <w:r>
        <w:rPr>
          <w:lang w:eastAsia="ko-KR"/>
        </w:rPr>
        <w:t>A.3</w:t>
      </w:r>
      <w:r>
        <w:tab/>
        <w:t>Based on CoAP</w:t>
      </w:r>
      <w:bookmarkEnd w:id="1694"/>
      <w:bookmarkEnd w:id="1695"/>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1696"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1696"/>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1697" w:name="_Toc104711124"/>
      <w:bookmarkStart w:id="1698" w:name="_Toc138340059"/>
      <w:r>
        <w:rPr>
          <w:noProof/>
          <w:lang w:val="en-US" w:eastAsia="zh-CN"/>
        </w:rPr>
        <w:t>A.3.1</w:t>
      </w:r>
      <w:r w:rsidRPr="00430476">
        <w:rPr>
          <w:noProof/>
          <w:lang w:val="en-US" w:eastAsia="zh-CN"/>
        </w:rPr>
        <w:tab/>
      </w:r>
      <w:r>
        <w:rPr>
          <w:noProof/>
          <w:lang w:val="en-US" w:eastAsia="zh-CN"/>
        </w:rPr>
        <w:t>message contents and functions</w:t>
      </w:r>
      <w:bookmarkEnd w:id="1697"/>
      <w:bookmarkEnd w:id="1698"/>
    </w:p>
    <w:p w14:paraId="590E0DB0" w14:textId="77777777" w:rsidR="00034EE8" w:rsidRDefault="00034EE8" w:rsidP="00E763BB">
      <w:pPr>
        <w:pStyle w:val="Heading3"/>
        <w:rPr>
          <w:noProof/>
          <w:lang w:val="en-US" w:eastAsia="zh-CN"/>
        </w:rPr>
      </w:pPr>
      <w:bookmarkStart w:id="1699" w:name="_Toc104711125"/>
      <w:bookmarkStart w:id="1700" w:name="_Toc138340060"/>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1699"/>
      <w:bookmarkEnd w:id="1700"/>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1701" w:name="_Toc104711126"/>
      <w:bookmarkStart w:id="1702" w:name="_Toc138340061"/>
      <w:r>
        <w:rPr>
          <w:noProof/>
          <w:lang w:val="en-US" w:eastAsia="zh-CN"/>
        </w:rPr>
        <w:lastRenderedPageBreak/>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1701"/>
      <w:bookmarkEnd w:id="1702"/>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1703" w:name="_Toc104711127"/>
      <w:bookmarkStart w:id="1704" w:name="_Toc138340062"/>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1703"/>
      <w:bookmarkEnd w:id="1704"/>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1705" w:name="_Toc104711128"/>
      <w:bookmarkStart w:id="1706" w:name="_Toc138340063"/>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1705"/>
      <w:bookmarkEnd w:id="1706"/>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1707" w:name="_Toc104711129"/>
      <w:bookmarkStart w:id="1708" w:name="_Toc138340064"/>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707"/>
      <w:bookmarkEnd w:id="1708"/>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1709" w:name="_Toc104711130"/>
      <w:bookmarkStart w:id="1710" w:name="_Toc138340065"/>
      <w:r>
        <w:rPr>
          <w:noProof/>
          <w:lang w:val="en-US" w:eastAsia="zh-CN"/>
        </w:rPr>
        <w:lastRenderedPageBreak/>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709"/>
      <w:bookmarkEnd w:id="1710"/>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1711" w:name="_Toc104711131"/>
      <w:bookmarkStart w:id="1712" w:name="_Toc138340066"/>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1711"/>
      <w:bookmarkEnd w:id="1712"/>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json";</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1713" w:name="_Toc104711132"/>
      <w:bookmarkStart w:id="1714" w:name="_Toc138340067"/>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1713"/>
      <w:bookmarkEnd w:id="1714"/>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json".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1715" w:name="_Toc104711133"/>
      <w:bookmarkStart w:id="1716" w:name="_Toc138340068"/>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1715"/>
      <w:bookmarkEnd w:id="1716"/>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json";</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1717" w:name="_Toc104711134"/>
      <w:bookmarkStart w:id="1718" w:name="_Toc138340069"/>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1717"/>
      <w:bookmarkEnd w:id="1718"/>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json".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1719" w:name="_Toc104711135"/>
      <w:bookmarkStart w:id="1720" w:name="_Toc138340070"/>
      <w:r>
        <w:rPr>
          <w:noProof/>
          <w:lang w:val="en-US" w:eastAsia="zh-CN"/>
        </w:rPr>
        <w:t>A.3.2</w:t>
      </w:r>
      <w:r w:rsidRPr="00430476">
        <w:rPr>
          <w:noProof/>
          <w:lang w:val="en-US" w:eastAsia="zh-CN"/>
        </w:rPr>
        <w:tab/>
      </w:r>
      <w:r>
        <w:rPr>
          <w:noProof/>
          <w:lang w:val="en-US" w:eastAsia="zh-CN"/>
        </w:rPr>
        <w:t>JSON Schema</w:t>
      </w:r>
      <w:bookmarkEnd w:id="1719"/>
      <w:bookmarkEnd w:id="1720"/>
      <w:r>
        <w:rPr>
          <w:noProof/>
          <w:lang w:val="en-US" w:eastAsia="zh-CN"/>
        </w:rPr>
        <w:t xml:space="preserve"> </w:t>
      </w:r>
    </w:p>
    <w:p w14:paraId="4DE7BE40" w14:textId="77777777" w:rsidR="00034EE8" w:rsidRDefault="00034EE8" w:rsidP="00E763BB">
      <w:pPr>
        <w:pStyle w:val="Heading3"/>
        <w:rPr>
          <w:noProof/>
          <w:lang w:val="en-US" w:eastAsia="zh-CN"/>
        </w:rPr>
      </w:pPr>
      <w:bookmarkStart w:id="1721" w:name="_Toc104711136"/>
      <w:bookmarkStart w:id="1722" w:name="_Toc138340071"/>
      <w:r>
        <w:rPr>
          <w:noProof/>
          <w:lang w:val="en-US" w:eastAsia="zh-CN"/>
        </w:rPr>
        <w:t>A.3.2.1</w:t>
      </w:r>
      <w:r>
        <w:rPr>
          <w:rFonts w:hint="eastAsia"/>
          <w:noProof/>
          <w:lang w:val="en-US" w:eastAsia="zh-CN"/>
        </w:rPr>
        <w:tab/>
      </w:r>
      <w:r>
        <w:rPr>
          <w:noProof/>
          <w:lang w:val="en-US" w:eastAsia="zh-CN"/>
        </w:rPr>
        <w:t>for sending a message to MSGin5G Client</w:t>
      </w:r>
      <w:bookmarkEnd w:id="1721"/>
      <w:bookmarkEnd w:id="1722"/>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enum": [</w:t>
      </w:r>
    </w:p>
    <w:p w14:paraId="5EF1157C" w14:textId="77777777" w:rsidR="00034EE8" w:rsidRPr="00155B35" w:rsidRDefault="00034EE8" w:rsidP="00034EE8">
      <w:pPr>
        <w:pStyle w:val="PL"/>
      </w:pPr>
      <w:r w:rsidRPr="00155B35">
        <w:rPr>
          <w:rFonts w:hint="eastAsia"/>
        </w:rPr>
        <w:t xml:space="preserve">        "</w:t>
      </w:r>
      <w:r w:rsidRPr="00155B35">
        <w:t>MESSAGE SENDING REQEU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7777777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EU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appId":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msgId":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uuid",</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isDelivStatReq": {</w:t>
      </w:r>
    </w:p>
    <w:p w14:paraId="3A8CC400" w14:textId="77777777" w:rsidR="00034EE8" w:rsidRPr="00155B35" w:rsidRDefault="00034EE8" w:rsidP="00034EE8">
      <w:pPr>
        <w:pStyle w:val="PL"/>
      </w:pPr>
      <w:r w:rsidRPr="00155B35">
        <w:rPr>
          <w:rFonts w:hint="eastAsia"/>
        </w:rPr>
        <w:t xml:space="preserve">      "type": "boolean",</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destAddr":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destAddrType": {</w:t>
      </w:r>
    </w:p>
    <w:p w14:paraId="3588AD58" w14:textId="77777777" w:rsidR="00034EE8" w:rsidRPr="00155B35" w:rsidRDefault="00034EE8" w:rsidP="00034EE8">
      <w:pPr>
        <w:pStyle w:val="PL"/>
      </w:pPr>
      <w:r w:rsidRPr="00155B35">
        <w:rPr>
          <w:rFonts w:hint="eastAsia"/>
        </w:rPr>
        <w:t xml:space="preserve">          "enum":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16B670E4" w14:textId="77777777" w:rsidR="00034EE8" w:rsidRPr="00155B35" w:rsidRDefault="00034EE8" w:rsidP="00034EE8">
      <w:pPr>
        <w:pStyle w:val="PL"/>
      </w:pPr>
      <w:r w:rsidRPr="00155B35">
        <w:rPr>
          <w:rFonts w:hint="eastAsia"/>
        </w:rPr>
        <w:t xml:space="preserve">            "GROUP"</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addr":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66B418CF" w14:textId="77777777" w:rsidR="00034EE8" w:rsidRPr="00155B35" w:rsidRDefault="00034EE8" w:rsidP="00034EE8">
      <w:pPr>
        <w:pStyle w:val="PL"/>
      </w:pPr>
      <w:r w:rsidRPr="00155B35">
        <w:rPr>
          <w:rFonts w:hint="eastAsia"/>
        </w:rPr>
        <w:t xml:space="preserve">    "msgId",</w:t>
      </w:r>
    </w:p>
    <w:p w14:paraId="26289EFC" w14:textId="77777777" w:rsidR="00034EE8" w:rsidRPr="00155B35" w:rsidRDefault="00034EE8" w:rsidP="00034EE8">
      <w:pPr>
        <w:pStyle w:val="PL"/>
      </w:pPr>
      <w:r w:rsidRPr="00155B35">
        <w:rPr>
          <w:rFonts w:hint="eastAsia"/>
        </w:rPr>
        <w:t>"destAddr"</w:t>
      </w:r>
      <w:r w:rsidRPr="00155B35">
        <w:t>,</w:t>
      </w:r>
    </w:p>
    <w:p w14:paraId="7F67DE98" w14:textId="77777777" w:rsidR="00034EE8" w:rsidRPr="00155B35" w:rsidRDefault="00034EE8" w:rsidP="00034EE8">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1723" w:name="_Toc104711137"/>
      <w:bookmarkStart w:id="1724" w:name="_Toc138340072"/>
      <w:r>
        <w:rPr>
          <w:noProof/>
          <w:lang w:val="en-US" w:eastAsia="zh-CN"/>
        </w:rPr>
        <w:t>A.3.2.2</w:t>
      </w:r>
      <w:r w:rsidRPr="00430476">
        <w:rPr>
          <w:noProof/>
          <w:lang w:val="en-US" w:eastAsia="zh-CN"/>
        </w:rPr>
        <w:tab/>
      </w:r>
      <w:r>
        <w:rPr>
          <w:noProof/>
          <w:lang w:val="en-US" w:eastAsia="zh-CN"/>
        </w:rPr>
        <w:t>for sending a message delivery report to MSGin5G Client</w:t>
      </w:r>
      <w:bookmarkEnd w:id="1723"/>
      <w:bookmarkEnd w:id="1724"/>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Delivery REPORT</w:t>
      </w:r>
      <w:r w:rsidRPr="00155B35">
        <w:rPr>
          <w:rFonts w:hint="eastAsia"/>
        </w:rPr>
        <w:t>_schema",</w:t>
      </w:r>
    </w:p>
    <w:p w14:paraId="3CA36F1B" w14:textId="77777777" w:rsidR="00034EE8" w:rsidRPr="00155B35" w:rsidRDefault="00034EE8" w:rsidP="00034EE8">
      <w:pPr>
        <w:pStyle w:val="PL"/>
      </w:pPr>
      <w:r w:rsidRPr="00155B35">
        <w:rPr>
          <w:rFonts w:hint="eastAsia"/>
        </w:rPr>
        <w:t xml:space="preserve">  "title": "</w:t>
      </w:r>
      <w:r w:rsidRPr="00155B35">
        <w:t>APP</w:t>
      </w:r>
      <w:r w:rsidRPr="00155B35">
        <w:rPr>
          <w:rFonts w:hint="eastAsia"/>
        </w:rPr>
        <w:t>_</w:t>
      </w:r>
      <w:r w:rsidRPr="00155B35">
        <w:t>Delivery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enum": [</w:t>
      </w:r>
    </w:p>
    <w:p w14:paraId="748F13FC" w14:textId="77777777" w:rsidR="00034EE8" w:rsidRPr="00155B35" w:rsidRDefault="00034EE8" w:rsidP="00034EE8">
      <w:pPr>
        <w:pStyle w:val="PL"/>
      </w:pPr>
      <w:r w:rsidRPr="00155B35">
        <w:rPr>
          <w:rFonts w:hint="eastAsia"/>
        </w:rPr>
        <w:t xml:space="preserve">        "</w:t>
      </w:r>
      <w:r w:rsidRPr="00155B35">
        <w:t>DELIVERY REPORT SENDING REQEU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7777777"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EU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msgId":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uuid",</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uuid",</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35D82344" w14:textId="77777777" w:rsidR="00034EE8" w:rsidRPr="00155B35" w:rsidRDefault="00034EE8" w:rsidP="00034EE8">
      <w:pPr>
        <w:pStyle w:val="PL"/>
      </w:pPr>
      <w:r w:rsidRPr="00155B35">
        <w:rPr>
          <w:rFonts w:hint="eastAsia"/>
        </w:rPr>
        <w:t xml:space="preserve">      "enum": [</w:t>
      </w:r>
    </w:p>
    <w:p w14:paraId="3FCDAF56" w14:textId="77777777" w:rsidR="00034EE8" w:rsidRPr="00155B35" w:rsidRDefault="00034EE8" w:rsidP="00034EE8">
      <w:pPr>
        <w:pStyle w:val="PL"/>
      </w:pPr>
      <w:r w:rsidRPr="00155B35">
        <w:rPr>
          <w:rFonts w:hint="eastAsia"/>
        </w:rPr>
        <w:lastRenderedPageBreak/>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msgId",</w:t>
      </w:r>
    </w:p>
    <w:p w14:paraId="27E3A3F9"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1725" w:name="_Toc104711138"/>
      <w:bookmarkStart w:id="1726" w:name="_Toc138340073"/>
      <w:r>
        <w:rPr>
          <w:noProof/>
          <w:lang w:val="en-US" w:eastAsia="zh-CN"/>
        </w:rPr>
        <w:t>A.3.2.3</w:t>
      </w:r>
      <w:r w:rsidRPr="00430476">
        <w:rPr>
          <w:noProof/>
          <w:lang w:val="en-US" w:eastAsia="zh-CN"/>
        </w:rPr>
        <w:tab/>
      </w:r>
      <w:r>
        <w:rPr>
          <w:noProof/>
          <w:lang w:val="en-US" w:eastAsia="zh-CN"/>
        </w:rPr>
        <w:t>for sending a message to Application Client</w:t>
      </w:r>
      <w:bookmarkEnd w:id="1725"/>
      <w:bookmarkEnd w:id="1726"/>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enum": [</w:t>
      </w:r>
    </w:p>
    <w:p w14:paraId="5BDFE845" w14:textId="77777777" w:rsidR="00034EE8" w:rsidRPr="00155B35" w:rsidRDefault="00034EE8" w:rsidP="00034EE8">
      <w:pPr>
        <w:pStyle w:val="PL"/>
      </w:pPr>
      <w:r w:rsidRPr="00155B35">
        <w:rPr>
          <w:rFonts w:hint="eastAsia"/>
        </w:rPr>
        <w:t xml:space="preserve">        "</w:t>
      </w:r>
      <w:r w:rsidRPr="00155B35">
        <w:t>MESSAGE RECEIVED REQEU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77777777"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EUST</w:t>
      </w:r>
      <w:r w:rsidRPr="00155B35">
        <w:rPr>
          <w:rFonts w:hint="eastAsia"/>
        </w:rPr>
        <w:t xml:space="preserve"> refers to</w:t>
      </w:r>
      <w:r w:rsidRPr="00155B35">
        <w:t xml:space="preserve"> sending </w:t>
      </w:r>
      <w:r w:rsidRPr="00155B35">
        <w:rPr>
          <w:rFonts w:hint="eastAsia"/>
        </w:rPr>
        <w:t>message</w:t>
      </w:r>
      <w:r w:rsidRPr="00155B35">
        <w:t xml:space="preserve"> to a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msgId":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uuid",</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r w:rsidRPr="00155B35">
        <w:t>oriAddr</w:t>
      </w:r>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77777777"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group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r w:rsidRPr="00155B35">
        <w:t>groupId</w:t>
      </w:r>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77777777" w:rsidR="00034EE8" w:rsidRPr="00155B35" w:rsidRDefault="00034EE8" w:rsidP="00034EE8">
      <w:pPr>
        <w:pStyle w:val="PL"/>
      </w:pPr>
      <w:r w:rsidRPr="00155B35">
        <w:rPr>
          <w:rFonts w:hint="eastAsia"/>
        </w:rPr>
        <w:t xml:space="preserve">      "description": "Refer to</w:t>
      </w:r>
      <w:r w:rsidRPr="00155B35">
        <w:t xml:space="preserve"> the Group ID indicating the originating UE or AS</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isDelivStatReq": {</w:t>
      </w:r>
    </w:p>
    <w:p w14:paraId="2004739D" w14:textId="77777777" w:rsidR="00034EE8" w:rsidRPr="00155B35" w:rsidRDefault="00034EE8" w:rsidP="00034EE8">
      <w:pPr>
        <w:pStyle w:val="PL"/>
      </w:pPr>
      <w:r w:rsidRPr="00155B35">
        <w:rPr>
          <w:rFonts w:hint="eastAsia"/>
        </w:rPr>
        <w:t xml:space="preserve">      "type": "boolean",</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enum":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77777777" w:rsidR="00034EE8" w:rsidRPr="00155B35" w:rsidRDefault="00034EE8" w:rsidP="00034EE8">
      <w:pPr>
        <w:pStyle w:val="PL"/>
      </w:pPr>
      <w:r w:rsidRPr="00155B35">
        <w:rPr>
          <w:rFonts w:hint="eastAsia"/>
        </w:rPr>
        <w:t xml:space="preserve">      "default": "MIDDLE",</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msgId",</w:t>
      </w:r>
    </w:p>
    <w:p w14:paraId="369F51B4"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1727" w:name="_Toc104711139"/>
      <w:bookmarkStart w:id="1728" w:name="_Toc138340074"/>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1727"/>
      <w:bookmarkEnd w:id="1728"/>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enum":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msgId":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uuid",</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uuid",</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enum":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227502CF" w14:textId="77777777" w:rsidR="00034EE8" w:rsidRPr="00155B35" w:rsidRDefault="00034EE8" w:rsidP="00034EE8">
      <w:pPr>
        <w:pStyle w:val="PL"/>
      </w:pPr>
      <w:r w:rsidRPr="00155B35">
        <w:rPr>
          <w:rFonts w:hint="eastAsia"/>
        </w:rPr>
        <w:t xml:space="preserve">    "msgId",</w:t>
      </w:r>
    </w:p>
    <w:p w14:paraId="7DF97631"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1729" w:name="_Toc104711140"/>
      <w:bookmarkStart w:id="1730" w:name="_Toc138340075"/>
      <w:r>
        <w:rPr>
          <w:noProof/>
          <w:lang w:val="en-US" w:eastAsia="zh-CN"/>
        </w:rPr>
        <w:t>A.3.2.5</w:t>
      </w:r>
      <w:r w:rsidRPr="00430476">
        <w:rPr>
          <w:noProof/>
          <w:lang w:val="en-US" w:eastAsia="zh-CN"/>
        </w:rPr>
        <w:tab/>
      </w:r>
      <w:r>
        <w:rPr>
          <w:noProof/>
          <w:lang w:val="en-US" w:eastAsia="zh-CN"/>
        </w:rPr>
        <w:t>for sending a message sending response to Application Client</w:t>
      </w:r>
      <w:bookmarkEnd w:id="1729"/>
      <w:bookmarkEnd w:id="1730"/>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enum":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77777777"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onse for the message sending of a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enum":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t xml:space="preserve">    }</w:t>
      </w:r>
    </w:p>
    <w:p w14:paraId="49FFCCF6" w14:textId="77777777" w:rsidR="00034EE8" w:rsidRPr="00F30EA4" w:rsidRDefault="00034EE8" w:rsidP="00034EE8">
      <w:pPr>
        <w:pStyle w:val="PL"/>
      </w:pPr>
      <w:r w:rsidRPr="00F30EA4">
        <w:rPr>
          <w:rFonts w:hint="eastAsia"/>
        </w:rPr>
        <w:lastRenderedPageBreak/>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1731" w:name="_Toc104711141"/>
      <w:bookmarkStart w:id="1732" w:name="_Toc138340076"/>
      <w:r>
        <w:rPr>
          <w:noProof/>
          <w:lang w:val="en-US" w:eastAsia="zh-CN"/>
        </w:rPr>
        <w:t>A.3.2.6</w:t>
      </w:r>
      <w:r w:rsidRPr="00430476">
        <w:rPr>
          <w:noProof/>
          <w:lang w:val="en-US" w:eastAsia="zh-CN"/>
        </w:rPr>
        <w:tab/>
      </w:r>
      <w:r>
        <w:rPr>
          <w:noProof/>
          <w:lang w:val="en-US" w:eastAsia="zh-CN"/>
        </w:rPr>
        <w:t>for sending a message received response to MSGin5G Client</w:t>
      </w:r>
      <w:bookmarkEnd w:id="1731"/>
      <w:bookmarkEnd w:id="1732"/>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enum":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77777777"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OP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enum":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1733" w:name="_Toc104711142"/>
      <w:bookmarkStart w:id="1734" w:name="_Toc138340077"/>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1733"/>
      <w:bookmarkEnd w:id="1734"/>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msgIden":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uri",</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msgType":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enum":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appId":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t xml:space="preserve">    },</w:t>
      </w:r>
    </w:p>
    <w:p w14:paraId="5ED63BD3" w14:textId="77777777" w:rsidR="00034EE8" w:rsidRPr="006D182C" w:rsidRDefault="00034EE8" w:rsidP="00034EE8">
      <w:pPr>
        <w:pStyle w:val="PL"/>
      </w:pPr>
      <w:r w:rsidRPr="006D182C">
        <w:rPr>
          <w:rFonts w:hint="eastAsia"/>
        </w:rPr>
        <w:lastRenderedPageBreak/>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msgId",</w:t>
      </w:r>
    </w:p>
    <w:p w14:paraId="16692A02"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5B7D5169" w14:textId="77777777" w:rsidR="00034EE8" w:rsidRPr="006D182C" w:rsidRDefault="00034EE8" w:rsidP="00034EE8">
      <w:pPr>
        <w:pStyle w:val="PL"/>
      </w:pPr>
      <w:r w:rsidRPr="006D182C">
        <w:rPr>
          <w:rFonts w:hint="eastAsia"/>
        </w:rPr>
        <w:t xml:space="preserve">    "l</w:t>
      </w:r>
      <w:r w:rsidRPr="006D182C">
        <w:t>2ID</w:t>
      </w:r>
      <w:r w:rsidRPr="006D182C">
        <w:rPr>
          <w:rFonts w:hint="eastAsia"/>
        </w:rPr>
        <w:t>",</w:t>
      </w:r>
    </w:p>
    <w:p w14:paraId="71A91C4E" w14:textId="77777777" w:rsidR="00034EE8" w:rsidRPr="006D182C" w:rsidRDefault="00034EE8" w:rsidP="00034EE8">
      <w:pPr>
        <w:pStyle w:val="PL"/>
      </w:pPr>
      <w:r w:rsidRPr="006D182C">
        <w:rPr>
          <w:rFonts w:hint="eastAsia"/>
        </w:rPr>
        <w:t xml:space="preserve">    "appID"</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boolean",</w:t>
      </w:r>
    </w:p>
    <w:p w14:paraId="79EA08AF" w14:textId="77777777" w:rsidR="00034EE8" w:rsidRPr="006D182C" w:rsidRDefault="00034EE8" w:rsidP="00034EE8">
      <w:pPr>
        <w:pStyle w:val="PL"/>
      </w:pPr>
      <w:r w:rsidRPr="006D182C">
        <w:t xml:space="preserve">      "default": true,</w:t>
      </w:r>
    </w:p>
    <w:p w14:paraId="225C296C"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77777777" w:rsidR="00034EE8" w:rsidRPr="006D182C" w:rsidRDefault="00034EE8" w:rsidP="00034EE8">
      <w:pPr>
        <w:pStyle w:val="PL"/>
      </w:pPr>
      <w:r w:rsidRPr="006D182C">
        <w:rPr>
          <w:rFonts w:hint="eastAsia"/>
        </w:rPr>
        <w:t xml:space="preserve">      "description": "Refer to </w:t>
      </w:r>
      <w:r w:rsidRPr="006D182C">
        <w:t>Regsitration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1735" w:name="_Toc104711143"/>
      <w:bookmarkStart w:id="1736" w:name="_Toc138340078"/>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1735"/>
      <w:bookmarkEnd w:id="1736"/>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msgIden":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uri",</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msgType":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enum":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lastRenderedPageBreak/>
        <w:t xml:space="preserve">    "msgId",</w:t>
      </w:r>
    </w:p>
    <w:p w14:paraId="2E268A6C"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boolean",</w:t>
      </w:r>
    </w:p>
    <w:p w14:paraId="098B51DF" w14:textId="77777777" w:rsidR="00034EE8" w:rsidRPr="006D182C" w:rsidRDefault="00034EE8" w:rsidP="00034EE8">
      <w:pPr>
        <w:pStyle w:val="PL"/>
      </w:pPr>
      <w:r w:rsidRPr="006D182C">
        <w:t xml:space="preserve">      "default": true,</w:t>
      </w:r>
    </w:p>
    <w:p w14:paraId="40D08784"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D8DCFF3" w:rsidR="002A47BD" w:rsidRDefault="002A47BD" w:rsidP="002A47BD">
      <w:pPr>
        <w:pStyle w:val="Heading8"/>
        <w:rPr>
          <w:lang w:eastAsia="zh-CN"/>
        </w:rPr>
      </w:pPr>
      <w:bookmarkStart w:id="1737" w:name="_Toc454541877"/>
      <w:bookmarkStart w:id="1738" w:name="_Toc138340079"/>
      <w:bookmarkStart w:id="1739" w:name="_Toc86042636"/>
      <w:bookmarkStart w:id="1740" w:name="_Toc86043193"/>
      <w:bookmarkStart w:id="1741" w:name="_Toc97379750"/>
      <w:bookmarkStart w:id="1742" w:name="_Toc104711144"/>
      <w:r>
        <w:t xml:space="preserve">Annex </w:t>
      </w:r>
      <w:ins w:id="1743" w:author="24.538_CR0056_(Rel-18)_TEI18, 5GMARCH" w:date="2023-09-27T14:46:00Z">
        <w:r w:rsidR="003E5CC3">
          <w:rPr>
            <w:lang w:eastAsia="zh-CN"/>
          </w:rPr>
          <w:t>B</w:t>
        </w:r>
      </w:ins>
      <w:del w:id="1744" w:author="24.538_CR0056_(Rel-18)_TEI18, 5GMARCH" w:date="2023-09-27T14:46:00Z">
        <w:r w:rsidDel="003E5CC3">
          <w:rPr>
            <w:lang w:eastAsia="zh-CN"/>
          </w:rPr>
          <w:delText>X</w:delText>
        </w:r>
      </w:del>
      <w:r>
        <w:t xml:space="preserve"> (Informative):</w:t>
      </w:r>
      <w:r>
        <w:br/>
        <w:t>IANA UDP port registration form</w:t>
      </w:r>
      <w:bookmarkEnd w:id="1737"/>
      <w:bookmarkEnd w:id="1738"/>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RelayProtocol (</w:t>
      </w:r>
      <w:r>
        <w:rPr>
          <w:rFonts w:hint="eastAsia"/>
          <w:lang w:eastAsia="zh-CN"/>
        </w:rPr>
        <w:t>MSGin5G</w:t>
      </w:r>
      <w:r>
        <w:t xml:space="preserve">RP). The following information is to be used to register </w:t>
      </w:r>
      <w:r>
        <w:rPr>
          <w:lang w:eastAsia="zh-CN"/>
        </w:rPr>
        <w:t>CoAPRP</w:t>
      </w:r>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RelayProtocol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lastRenderedPageBreak/>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lastRenderedPageBreak/>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RP to continuously listen for incoming messages needs an always active listener port. There is no local server that is administering the use of emphemeral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lastRenderedPageBreak/>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rPr>
          <w:ins w:id="1745" w:author="24.538_CR0057R1_(Rel-18)_5GMARCH_Ph2" w:date="2023-09-27T16:21:00Z"/>
        </w:rPr>
      </w:pPr>
      <w:ins w:id="1746" w:author="24.538_CR0056_(Rel-18)_TEI18, 5GMARCH" w:date="2023-09-27T14:47:00Z">
        <w:r>
          <w:t>NOTE:</w:t>
        </w:r>
        <w:r>
          <w:tab/>
        </w:r>
        <w:r w:rsidRPr="00CF7A1A">
          <w:t>The UDP port number of MSGin5G service has</w:t>
        </w:r>
        <w:r>
          <w:t xml:space="preserve"> been</w:t>
        </w:r>
        <w:r w:rsidRPr="00CF7A1A">
          <w:t xml:space="preserve"> </w:t>
        </w:r>
        <w:r>
          <w:t>assigned by 3GPP rather than IANA using a 3GPP allocated port number as specfied by 3GPP</w:t>
        </w:r>
        <w:r w:rsidRPr="00235394">
          <w:t> </w:t>
        </w:r>
        <w:r>
          <w:t>TS</w:t>
        </w:r>
        <w:r w:rsidRPr="00235394">
          <w:t> </w:t>
        </w:r>
        <w:r>
          <w:t>29.641</w:t>
        </w:r>
        <w:r w:rsidRPr="00235394">
          <w:t> </w:t>
        </w:r>
        <w:r>
          <w:t>[20]</w:t>
        </w:r>
        <w:r w:rsidRPr="00CF7A1A">
          <w:t>.</w:t>
        </w:r>
      </w:ins>
    </w:p>
    <w:p w14:paraId="284C3186" w14:textId="5AE77453" w:rsidR="000816EE" w:rsidRDefault="000816EE" w:rsidP="000816EE">
      <w:pPr>
        <w:pStyle w:val="Heading8"/>
        <w:rPr>
          <w:ins w:id="1747" w:author="24.538_CR0057R1_(Rel-18)_5GMARCH_Ph2" w:date="2023-09-27T16:21:00Z"/>
          <w:rFonts w:eastAsia="SimSun"/>
          <w:lang w:val="en-US" w:eastAsia="zh-CN"/>
        </w:rPr>
      </w:pPr>
      <w:ins w:id="1748" w:author="24.538_CR0057R1_(Rel-18)_5GMARCH_Ph2" w:date="2023-09-27T16:21:00Z">
        <w:r>
          <w:rPr>
            <w:rFonts w:eastAsia="SimSun"/>
          </w:rPr>
          <w:t xml:space="preserve">Annex </w:t>
        </w:r>
      </w:ins>
      <w:ins w:id="1749" w:author="24.538_CR0057R1_(Rel-18)_5GMARCH_Ph2" w:date="2023-09-27T16:22:00Z">
        <w:r>
          <w:rPr>
            <w:rFonts w:eastAsia="SimSun"/>
            <w:lang w:val="en-US" w:eastAsia="zh-CN"/>
          </w:rPr>
          <w:t>C</w:t>
        </w:r>
      </w:ins>
      <w:ins w:id="1750" w:author="24.538_CR0057R1_(Rel-18)_5GMARCH_Ph2" w:date="2023-09-27T16:21:00Z">
        <w:r>
          <w:rPr>
            <w:rFonts w:eastAsia="SimSun"/>
          </w:rPr>
          <w:tab/>
          <w:t>(Informative):</w:t>
        </w:r>
        <w:r>
          <w:rPr>
            <w:rFonts w:eastAsia="SimSun"/>
          </w:rPr>
          <w:tab/>
        </w:r>
        <w:r>
          <w:rPr>
            <w:rFonts w:eastAsia="SimSun" w:hint="eastAsia"/>
            <w:lang w:val="en-US" w:eastAsia="zh-CN"/>
          </w:rPr>
          <w:t>Reference flow of MSGin5G service</w:t>
        </w:r>
      </w:ins>
    </w:p>
    <w:p w14:paraId="0E14A74B" w14:textId="4DB08F68" w:rsidR="000816EE" w:rsidRDefault="000816EE" w:rsidP="000816EE">
      <w:pPr>
        <w:pStyle w:val="Heading1"/>
        <w:rPr>
          <w:ins w:id="1751" w:author="24.538_CR0057R1_(Rel-18)_5GMARCH_Ph2" w:date="2023-09-27T16:21:00Z"/>
        </w:rPr>
      </w:pPr>
      <w:ins w:id="1752" w:author="24.538_CR0057R1_(Rel-18)_5GMARCH_Ph2" w:date="2023-09-27T16:22:00Z">
        <w:r>
          <w:rPr>
            <w:lang w:val="en-US" w:eastAsia="zh-CN"/>
          </w:rPr>
          <w:t>C</w:t>
        </w:r>
      </w:ins>
      <w:ins w:id="1753" w:author="24.538_CR0057R1_(Rel-18)_5GMARCH_Ph2" w:date="2023-09-27T16:21:00Z">
        <w:r>
          <w:rPr>
            <w:rFonts w:hint="eastAsia"/>
            <w:lang w:val="en-US" w:eastAsia="zh-CN"/>
          </w:rPr>
          <w:t>.1</w:t>
        </w:r>
        <w:r>
          <w:rPr>
            <w:rFonts w:hint="eastAsia"/>
            <w:lang w:val="en-US" w:eastAsia="zh-CN"/>
          </w:rPr>
          <w:tab/>
        </w:r>
        <w:r>
          <w:rPr>
            <w:lang w:val="en-US" w:eastAsia="zh-CN"/>
          </w:rPr>
          <w:t>Message delivery flow at MSGin5G Server</w:t>
        </w:r>
      </w:ins>
    </w:p>
    <w:p w14:paraId="496291E8" w14:textId="54C8A5CA" w:rsidR="000816EE" w:rsidRDefault="000816EE" w:rsidP="000816EE">
      <w:pPr>
        <w:rPr>
          <w:ins w:id="1754" w:author="24.538_CR0057R1_(Rel-18)_5GMARCH_Ph2" w:date="2023-09-27T16:21:00Z"/>
        </w:rPr>
      </w:pPr>
      <w:ins w:id="1755" w:author="24.538_CR0057R1_(Rel-18)_5GMARCH_Ph2" w:date="2023-09-27T16:21:00Z">
        <w:r>
          <w:t xml:space="preserve">Figure </w:t>
        </w:r>
      </w:ins>
      <w:ins w:id="1756" w:author="24.538_CR0057R1_(Rel-18)_5GMARCH_Ph2" w:date="2023-09-27T16:22:00Z">
        <w:r>
          <w:rPr>
            <w:rFonts w:eastAsia="SimSun"/>
            <w:lang w:val="en-US" w:eastAsia="zh-CN"/>
          </w:rPr>
          <w:t>C</w:t>
        </w:r>
      </w:ins>
      <w:ins w:id="1757" w:author="24.538_CR0057R1_(Rel-18)_5GMARCH_Ph2" w:date="2023-09-27T16:21:00Z">
        <w:r>
          <w:t>.</w:t>
        </w:r>
        <w:r>
          <w:rPr>
            <w:rFonts w:eastAsia="SimSun" w:hint="eastAsia"/>
            <w:lang w:val="en-US" w:eastAsia="zh-CN"/>
          </w:rPr>
          <w:t>1</w:t>
        </w:r>
        <w:r>
          <w:t xml:space="preserve">-1 illustrates the message delivery flow at the terminating MSGin5G Server (i.e. the hosting MSGin5G Server of the recipient MSGin5G UE).  </w:t>
        </w:r>
      </w:ins>
    </w:p>
    <w:p w14:paraId="46419EF0" w14:textId="4F547C7C" w:rsidR="000816EE" w:rsidRDefault="000816EE">
      <w:pPr>
        <w:pStyle w:val="TF"/>
        <w:pPrChange w:id="1758" w:author="24.538_CR0057R1_(Rel-18)_5GMARCH_Ph2" w:date="2023-09-27T16:21:00Z">
          <w:pPr/>
        </w:pPrChange>
      </w:pPr>
      <w:ins w:id="1759" w:author="24.538_CR0057R1_(Rel-18)_5GMARCH_Ph2" w:date="2023-09-27T16:21:00Z">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51pt" o:ole="">
              <v:imagedata r:id="rId14" o:title=""/>
              <o:lock v:ext="edit" aspectratio="f"/>
            </v:shape>
            <o:OLEObject Type="Embed" ProgID="Visio.Drawing.11" ShapeID="_x0000_i1025" DrawAspect="Content" ObjectID="_1757362472" r:id="rId15"/>
          </w:object>
        </w:r>
      </w:ins>
      <w:ins w:id="1760" w:author="24.538_CR0057R1_(Rel-18)_5GMARCH_Ph2" w:date="2023-09-27T16:21:00Z">
        <w:r>
          <w:t xml:space="preserve">Figure </w:t>
        </w:r>
      </w:ins>
      <w:ins w:id="1761" w:author="24.538_CR0057R1_(Rel-18)_5GMARCH_Ph2" w:date="2023-09-27T16:22:00Z">
        <w:r>
          <w:rPr>
            <w:rFonts w:eastAsia="SimSun"/>
            <w:lang w:val="en-US" w:eastAsia="zh-CN"/>
          </w:rPr>
          <w:t>C</w:t>
        </w:r>
      </w:ins>
      <w:ins w:id="1762" w:author="24.538_CR0057R1_(Rel-18)_5GMARCH_Ph2" w:date="2023-09-27T16:21:00Z">
        <w:r>
          <w:rPr>
            <w:rFonts w:eastAsia="SimSun" w:hint="eastAsia"/>
            <w:lang w:val="en-US" w:eastAsia="zh-CN"/>
          </w:rPr>
          <w:t>.1</w:t>
        </w:r>
        <w:r>
          <w:t xml:space="preserve">-1: The </w:t>
        </w:r>
        <w:r>
          <w:rPr>
            <w:rFonts w:hint="eastAsia"/>
          </w:rPr>
          <w:t>Message delivery flow at MSGin5G Server</w:t>
        </w:r>
      </w:ins>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1763" w:name="_Toc138340080"/>
      <w:r w:rsidRPr="009323C9">
        <w:rPr>
          <w:rFonts w:eastAsia="SimSun"/>
        </w:rPr>
        <w:lastRenderedPageBreak/>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1739"/>
      <w:bookmarkEnd w:id="1740"/>
      <w:bookmarkEnd w:id="1741"/>
      <w:bookmarkEnd w:id="1742"/>
      <w:bookmarkEnd w:id="1763"/>
    </w:p>
    <w:p w14:paraId="1E99F5A6" w14:textId="77777777" w:rsidR="00034EE8" w:rsidRPr="000615BA" w:rsidRDefault="00034EE8" w:rsidP="00034EE8">
      <w:pPr>
        <w:pStyle w:val="TH"/>
      </w:pPr>
      <w:bookmarkStart w:id="1764" w:name="historyclause"/>
      <w:bookmarkEnd w:id="17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lastRenderedPageBreak/>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r w:rsidRPr="000615BA">
              <w:rPr>
                <w:b/>
                <w:sz w:val="16"/>
              </w:rPr>
              <w:t>TDoc</w:t>
            </w:r>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r w:rsidRPr="00CD3375">
              <w:rPr>
                <w:bCs/>
                <w:snapToGrid w:val="0"/>
                <w:sz w:val="16"/>
                <w:lang w:val="en-AU"/>
              </w:rPr>
              <w:t>Editoral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r w:rsidRPr="00957B5F">
              <w:rPr>
                <w:bCs/>
                <w:snapToGrid w:val="0"/>
                <w:sz w:val="16"/>
                <w:lang w:val="en-AU"/>
              </w:rPr>
              <w:t>Editoral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000000"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31BF1" w:rsidRDefault="00FF1524" w:rsidP="00D112A4">
            <w:pPr>
              <w:pStyle w:val="TAL"/>
              <w:jc w:val="center"/>
              <w:rPr>
                <w:sz w:val="16"/>
                <w:szCs w:val="16"/>
              </w:rPr>
            </w:pPr>
            <w:r w:rsidRPr="00731BF1">
              <w:rPr>
                <w:sz w:val="16"/>
                <w:szCs w:val="16"/>
              </w:rPr>
              <w:t>0030</w:t>
            </w:r>
          </w:p>
        </w:tc>
        <w:tc>
          <w:tcPr>
            <w:tcW w:w="425" w:type="dxa"/>
            <w:shd w:val="solid" w:color="FFFFFF" w:fill="auto"/>
          </w:tcPr>
          <w:p w14:paraId="08E1AB90" w14:textId="68BAB129" w:rsidR="00FF1524" w:rsidRPr="00731BF1" w:rsidRDefault="00FF1524" w:rsidP="00D112A4">
            <w:pPr>
              <w:pStyle w:val="TAR"/>
              <w:jc w:val="center"/>
              <w:rPr>
                <w:sz w:val="16"/>
                <w:szCs w:val="16"/>
              </w:rPr>
            </w:pPr>
            <w:r w:rsidRPr="00731BF1">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r w:rsidRPr="00731BF1">
              <w:rPr>
                <w:snapToGrid w:val="0"/>
                <w:sz w:val="16"/>
                <w:lang w:val="en-AU"/>
              </w:rPr>
              <w:t>Correnction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000000"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31BF1" w:rsidRDefault="00CD56B3" w:rsidP="00D112A4">
            <w:pPr>
              <w:pStyle w:val="TAL"/>
              <w:jc w:val="center"/>
              <w:rPr>
                <w:sz w:val="16"/>
                <w:szCs w:val="16"/>
              </w:rPr>
            </w:pPr>
            <w:r w:rsidRPr="00731BF1">
              <w:rPr>
                <w:sz w:val="16"/>
                <w:szCs w:val="16"/>
              </w:rPr>
              <w:t>0031</w:t>
            </w:r>
          </w:p>
        </w:tc>
        <w:tc>
          <w:tcPr>
            <w:tcW w:w="425" w:type="dxa"/>
            <w:shd w:val="solid" w:color="FFFFFF" w:fill="auto"/>
          </w:tcPr>
          <w:p w14:paraId="3FAFDCCC" w14:textId="24A94493" w:rsidR="00CD56B3" w:rsidRPr="00731BF1" w:rsidRDefault="00CD56B3" w:rsidP="00D112A4">
            <w:pPr>
              <w:pStyle w:val="TAR"/>
              <w:jc w:val="center"/>
              <w:rPr>
                <w:sz w:val="16"/>
                <w:szCs w:val="16"/>
              </w:rPr>
            </w:pPr>
            <w:r w:rsidRPr="00731BF1">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r w:rsidRPr="00731BF1">
              <w:rPr>
                <w:snapToGrid w:val="0"/>
                <w:sz w:val="16"/>
                <w:lang w:val="en-AU"/>
              </w:rPr>
              <w:t>Correnction of regsitration/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lastRenderedPageBreak/>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000000"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1301EC" w:rsidRDefault="009E796D" w:rsidP="00D112A4">
            <w:pPr>
              <w:pStyle w:val="TAL"/>
              <w:jc w:val="center"/>
              <w:rPr>
                <w:sz w:val="16"/>
                <w:szCs w:val="16"/>
              </w:rPr>
            </w:pPr>
            <w:r w:rsidRPr="001301EC">
              <w:rPr>
                <w:sz w:val="16"/>
                <w:szCs w:val="16"/>
              </w:rPr>
              <w:t>0024</w:t>
            </w:r>
          </w:p>
        </w:tc>
        <w:tc>
          <w:tcPr>
            <w:tcW w:w="425" w:type="dxa"/>
            <w:shd w:val="solid" w:color="FFFFFF" w:fill="auto"/>
          </w:tcPr>
          <w:p w14:paraId="7A474FA8" w14:textId="75C1B97E" w:rsidR="009E796D" w:rsidRPr="001301EC" w:rsidRDefault="009E796D" w:rsidP="00D112A4">
            <w:pPr>
              <w:pStyle w:val="TAR"/>
              <w:jc w:val="center"/>
              <w:rPr>
                <w:sz w:val="16"/>
                <w:szCs w:val="16"/>
              </w:rPr>
            </w:pPr>
            <w:r w:rsidRPr="001301E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356037" w:rsidRDefault="00E835D1" w:rsidP="00D112A4">
            <w:pPr>
              <w:pStyle w:val="TAL"/>
              <w:jc w:val="center"/>
              <w:rPr>
                <w:rFonts w:cs="Arial"/>
                <w:sz w:val="16"/>
                <w:szCs w:val="16"/>
              </w:rPr>
            </w:pPr>
            <w:r w:rsidRPr="00356037">
              <w:rPr>
                <w:rFonts w:cs="Arial"/>
                <w:sz w:val="16"/>
                <w:szCs w:val="16"/>
              </w:rPr>
              <w:t>0032</w:t>
            </w:r>
          </w:p>
        </w:tc>
        <w:tc>
          <w:tcPr>
            <w:tcW w:w="425" w:type="dxa"/>
            <w:shd w:val="solid" w:color="FFFFFF" w:fill="auto"/>
          </w:tcPr>
          <w:p w14:paraId="4BDCEAA9" w14:textId="122EB95C" w:rsidR="00E835D1" w:rsidRPr="00356037" w:rsidRDefault="00E835D1"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356037" w:rsidRDefault="008F0075" w:rsidP="00D112A4">
            <w:pPr>
              <w:pStyle w:val="TAL"/>
              <w:jc w:val="center"/>
              <w:rPr>
                <w:rFonts w:cs="Arial"/>
                <w:sz w:val="16"/>
                <w:szCs w:val="16"/>
              </w:rPr>
            </w:pPr>
            <w:r w:rsidRPr="00356037">
              <w:rPr>
                <w:rFonts w:cs="Arial"/>
                <w:sz w:val="16"/>
                <w:szCs w:val="16"/>
              </w:rPr>
              <w:t>0033</w:t>
            </w:r>
          </w:p>
        </w:tc>
        <w:tc>
          <w:tcPr>
            <w:tcW w:w="425" w:type="dxa"/>
            <w:shd w:val="solid" w:color="FFFFFF" w:fill="auto"/>
          </w:tcPr>
          <w:p w14:paraId="7E940DA1" w14:textId="23F92CE4" w:rsidR="008F0075" w:rsidRPr="00356037" w:rsidRDefault="008F007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356037" w:rsidRDefault="00644ED4" w:rsidP="00D112A4">
            <w:pPr>
              <w:pStyle w:val="TAL"/>
              <w:jc w:val="center"/>
              <w:rPr>
                <w:rFonts w:cs="Arial"/>
                <w:sz w:val="16"/>
                <w:szCs w:val="16"/>
              </w:rPr>
            </w:pPr>
            <w:r w:rsidRPr="00356037">
              <w:rPr>
                <w:rFonts w:cs="Arial"/>
                <w:sz w:val="16"/>
                <w:szCs w:val="16"/>
              </w:rPr>
              <w:t>0034</w:t>
            </w:r>
          </w:p>
        </w:tc>
        <w:tc>
          <w:tcPr>
            <w:tcW w:w="425" w:type="dxa"/>
            <w:shd w:val="solid" w:color="FFFFFF" w:fill="auto"/>
          </w:tcPr>
          <w:p w14:paraId="2EA80900" w14:textId="0DB64009" w:rsidR="00644ED4" w:rsidRPr="00356037" w:rsidRDefault="00644ED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356037" w:rsidRDefault="00557815" w:rsidP="00D112A4">
            <w:pPr>
              <w:pStyle w:val="TAL"/>
              <w:jc w:val="center"/>
              <w:rPr>
                <w:rFonts w:cs="Arial"/>
                <w:sz w:val="16"/>
                <w:szCs w:val="16"/>
              </w:rPr>
            </w:pPr>
            <w:r w:rsidRPr="00356037">
              <w:rPr>
                <w:rFonts w:cs="Arial"/>
                <w:sz w:val="16"/>
                <w:szCs w:val="16"/>
              </w:rPr>
              <w:t>0037</w:t>
            </w:r>
          </w:p>
        </w:tc>
        <w:tc>
          <w:tcPr>
            <w:tcW w:w="425" w:type="dxa"/>
            <w:shd w:val="solid" w:color="FFFFFF" w:fill="auto"/>
          </w:tcPr>
          <w:p w14:paraId="55D2FB38" w14:textId="4CC2C114" w:rsidR="00557815" w:rsidRPr="00356037" w:rsidRDefault="0055781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356037" w:rsidRDefault="00C53C45" w:rsidP="00D112A4">
            <w:pPr>
              <w:pStyle w:val="TAL"/>
              <w:jc w:val="center"/>
              <w:rPr>
                <w:rFonts w:cs="Arial"/>
                <w:sz w:val="16"/>
                <w:szCs w:val="16"/>
              </w:rPr>
            </w:pPr>
            <w:r w:rsidRPr="00356037">
              <w:rPr>
                <w:rFonts w:cs="Arial"/>
                <w:sz w:val="16"/>
                <w:szCs w:val="16"/>
              </w:rPr>
              <w:t>0038</w:t>
            </w:r>
          </w:p>
        </w:tc>
        <w:tc>
          <w:tcPr>
            <w:tcW w:w="425" w:type="dxa"/>
            <w:shd w:val="solid" w:color="FFFFFF" w:fill="auto"/>
          </w:tcPr>
          <w:p w14:paraId="17728315" w14:textId="690A15D8" w:rsidR="00C53C45" w:rsidRPr="00356037" w:rsidRDefault="00C53C4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356037" w:rsidRDefault="00111717" w:rsidP="00D112A4">
            <w:pPr>
              <w:pStyle w:val="TAL"/>
              <w:jc w:val="center"/>
              <w:rPr>
                <w:rFonts w:cs="Arial"/>
                <w:sz w:val="16"/>
                <w:szCs w:val="16"/>
              </w:rPr>
            </w:pPr>
            <w:r w:rsidRPr="00356037">
              <w:rPr>
                <w:rFonts w:cs="Arial"/>
                <w:sz w:val="16"/>
                <w:szCs w:val="16"/>
              </w:rPr>
              <w:t>0039</w:t>
            </w:r>
          </w:p>
        </w:tc>
        <w:tc>
          <w:tcPr>
            <w:tcW w:w="425" w:type="dxa"/>
            <w:shd w:val="solid" w:color="FFFFFF" w:fill="auto"/>
          </w:tcPr>
          <w:p w14:paraId="42B4E777" w14:textId="6D968B79" w:rsidR="00111717" w:rsidRPr="00356037" w:rsidRDefault="00111717"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The behaviors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356037" w:rsidRDefault="000315E1" w:rsidP="00D112A4">
            <w:pPr>
              <w:pStyle w:val="TAL"/>
              <w:jc w:val="center"/>
              <w:rPr>
                <w:rFonts w:cs="Arial"/>
                <w:sz w:val="16"/>
                <w:szCs w:val="16"/>
              </w:rPr>
            </w:pPr>
            <w:r w:rsidRPr="00356037">
              <w:rPr>
                <w:rFonts w:cs="Arial"/>
                <w:sz w:val="16"/>
                <w:szCs w:val="16"/>
              </w:rPr>
              <w:t>0040</w:t>
            </w:r>
          </w:p>
        </w:tc>
        <w:tc>
          <w:tcPr>
            <w:tcW w:w="425" w:type="dxa"/>
            <w:shd w:val="solid" w:color="FFFFFF" w:fill="auto"/>
          </w:tcPr>
          <w:p w14:paraId="5A1CD8B7" w14:textId="60C0F49D" w:rsidR="000315E1" w:rsidRPr="00356037" w:rsidRDefault="000315E1"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356037" w:rsidRDefault="002913EE" w:rsidP="00D112A4">
            <w:pPr>
              <w:pStyle w:val="TAL"/>
              <w:jc w:val="center"/>
              <w:rPr>
                <w:rFonts w:cs="Arial"/>
                <w:sz w:val="16"/>
                <w:szCs w:val="16"/>
              </w:rPr>
            </w:pPr>
            <w:r w:rsidRPr="00356037">
              <w:rPr>
                <w:rFonts w:cs="Arial"/>
                <w:sz w:val="16"/>
                <w:szCs w:val="16"/>
              </w:rPr>
              <w:t>0041</w:t>
            </w:r>
          </w:p>
        </w:tc>
        <w:tc>
          <w:tcPr>
            <w:tcW w:w="425" w:type="dxa"/>
            <w:shd w:val="solid" w:color="FFFFFF" w:fill="auto"/>
          </w:tcPr>
          <w:p w14:paraId="4A8335EC" w14:textId="7340DA98" w:rsidR="002913EE" w:rsidRPr="00356037" w:rsidRDefault="002913EE"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356037" w:rsidRDefault="00F441A5" w:rsidP="00D112A4">
            <w:pPr>
              <w:pStyle w:val="TAL"/>
              <w:jc w:val="center"/>
              <w:rPr>
                <w:rFonts w:cs="Arial"/>
                <w:sz w:val="16"/>
                <w:szCs w:val="16"/>
              </w:rPr>
            </w:pPr>
            <w:r w:rsidRPr="00356037">
              <w:rPr>
                <w:rFonts w:cs="Arial"/>
                <w:sz w:val="16"/>
                <w:szCs w:val="16"/>
              </w:rPr>
              <w:t>0047</w:t>
            </w:r>
          </w:p>
        </w:tc>
        <w:tc>
          <w:tcPr>
            <w:tcW w:w="425" w:type="dxa"/>
            <w:shd w:val="solid" w:color="FFFFFF" w:fill="auto"/>
          </w:tcPr>
          <w:p w14:paraId="70FD0D46" w14:textId="79B8A19E" w:rsidR="00F441A5" w:rsidRPr="00356037" w:rsidRDefault="00F441A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356037" w:rsidRDefault="005F2277" w:rsidP="00D112A4">
            <w:pPr>
              <w:pStyle w:val="TAL"/>
              <w:jc w:val="center"/>
              <w:rPr>
                <w:rFonts w:cs="Arial"/>
                <w:sz w:val="16"/>
                <w:szCs w:val="16"/>
              </w:rPr>
            </w:pPr>
            <w:r w:rsidRPr="00356037">
              <w:rPr>
                <w:rFonts w:cs="Arial"/>
                <w:sz w:val="16"/>
                <w:szCs w:val="16"/>
              </w:rPr>
              <w:t>0049</w:t>
            </w:r>
          </w:p>
        </w:tc>
        <w:tc>
          <w:tcPr>
            <w:tcW w:w="425" w:type="dxa"/>
            <w:shd w:val="solid" w:color="FFFFFF" w:fill="auto"/>
          </w:tcPr>
          <w:p w14:paraId="15F3E263" w14:textId="6704B7FD" w:rsidR="005F2277" w:rsidRPr="00356037" w:rsidRDefault="005F2277"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356037" w:rsidRDefault="003364E4" w:rsidP="00D112A4">
            <w:pPr>
              <w:pStyle w:val="TAL"/>
              <w:jc w:val="center"/>
              <w:rPr>
                <w:rFonts w:cs="Arial"/>
                <w:sz w:val="16"/>
                <w:szCs w:val="16"/>
              </w:rPr>
            </w:pPr>
            <w:r w:rsidRPr="00356037">
              <w:rPr>
                <w:rFonts w:cs="Arial"/>
                <w:sz w:val="16"/>
                <w:szCs w:val="16"/>
              </w:rPr>
              <w:t>0050</w:t>
            </w:r>
          </w:p>
        </w:tc>
        <w:tc>
          <w:tcPr>
            <w:tcW w:w="425" w:type="dxa"/>
            <w:shd w:val="solid" w:color="FFFFFF" w:fill="auto"/>
          </w:tcPr>
          <w:p w14:paraId="2A4759D7" w14:textId="0574B3AA" w:rsidR="003364E4" w:rsidRPr="00356037" w:rsidRDefault="003364E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356037" w:rsidRDefault="00B73C7A" w:rsidP="00D112A4">
            <w:pPr>
              <w:pStyle w:val="TAL"/>
              <w:jc w:val="center"/>
              <w:rPr>
                <w:rFonts w:cs="Arial"/>
                <w:sz w:val="16"/>
                <w:szCs w:val="16"/>
              </w:rPr>
            </w:pPr>
            <w:r w:rsidRPr="00356037">
              <w:rPr>
                <w:rFonts w:cs="Arial"/>
                <w:sz w:val="16"/>
                <w:szCs w:val="16"/>
              </w:rPr>
              <w:t>0043</w:t>
            </w:r>
          </w:p>
        </w:tc>
        <w:tc>
          <w:tcPr>
            <w:tcW w:w="425" w:type="dxa"/>
            <w:shd w:val="solid" w:color="FFFFFF" w:fill="auto"/>
          </w:tcPr>
          <w:p w14:paraId="1C93D5BE" w14:textId="4E9171EB" w:rsidR="00B73C7A" w:rsidRPr="00356037" w:rsidRDefault="00B73C7A"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356037" w:rsidRDefault="00A51A07" w:rsidP="00D112A4">
            <w:pPr>
              <w:pStyle w:val="TAL"/>
              <w:jc w:val="center"/>
              <w:rPr>
                <w:rFonts w:cs="Arial"/>
                <w:sz w:val="16"/>
                <w:szCs w:val="16"/>
              </w:rPr>
            </w:pPr>
            <w:r w:rsidRPr="00356037">
              <w:rPr>
                <w:rFonts w:cs="Arial"/>
                <w:sz w:val="16"/>
                <w:szCs w:val="16"/>
              </w:rPr>
              <w:t>0035</w:t>
            </w:r>
          </w:p>
        </w:tc>
        <w:tc>
          <w:tcPr>
            <w:tcW w:w="425" w:type="dxa"/>
            <w:shd w:val="solid" w:color="FFFFFF" w:fill="auto"/>
          </w:tcPr>
          <w:p w14:paraId="6BC111C1" w14:textId="36B78C2F" w:rsidR="00A51A07" w:rsidRPr="00356037" w:rsidRDefault="00A51A07"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356037" w:rsidRDefault="00F44DBC" w:rsidP="00D112A4">
            <w:pPr>
              <w:pStyle w:val="TAL"/>
              <w:jc w:val="center"/>
              <w:rPr>
                <w:rFonts w:cs="Arial"/>
                <w:sz w:val="16"/>
                <w:szCs w:val="16"/>
              </w:rPr>
            </w:pPr>
            <w:r w:rsidRPr="00356037">
              <w:rPr>
                <w:rFonts w:cs="Arial"/>
                <w:sz w:val="16"/>
                <w:szCs w:val="16"/>
              </w:rPr>
              <w:t>0046</w:t>
            </w:r>
          </w:p>
        </w:tc>
        <w:tc>
          <w:tcPr>
            <w:tcW w:w="425" w:type="dxa"/>
            <w:shd w:val="solid" w:color="FFFFFF" w:fill="auto"/>
          </w:tcPr>
          <w:p w14:paraId="660CFFEC" w14:textId="72D9721B" w:rsidR="00F44DBC" w:rsidRPr="00356037" w:rsidRDefault="00F44DB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356037" w:rsidRDefault="00D160B4" w:rsidP="00D112A4">
            <w:pPr>
              <w:pStyle w:val="TAL"/>
              <w:jc w:val="center"/>
              <w:rPr>
                <w:rFonts w:cs="Arial"/>
                <w:sz w:val="16"/>
                <w:szCs w:val="16"/>
              </w:rPr>
            </w:pPr>
            <w:r w:rsidRPr="00356037">
              <w:rPr>
                <w:rFonts w:cs="Arial"/>
                <w:sz w:val="16"/>
                <w:szCs w:val="16"/>
              </w:rPr>
              <w:t>0048</w:t>
            </w:r>
          </w:p>
        </w:tc>
        <w:tc>
          <w:tcPr>
            <w:tcW w:w="425" w:type="dxa"/>
            <w:shd w:val="solid" w:color="FFFFFF" w:fill="auto"/>
          </w:tcPr>
          <w:p w14:paraId="12E93865" w14:textId="0EBF7091" w:rsidR="00D160B4" w:rsidRPr="00356037" w:rsidRDefault="00D160B4"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356037" w:rsidRDefault="00E00D0C" w:rsidP="00D112A4">
            <w:pPr>
              <w:pStyle w:val="TAL"/>
              <w:jc w:val="center"/>
              <w:rPr>
                <w:rFonts w:cs="Arial"/>
                <w:sz w:val="16"/>
                <w:szCs w:val="16"/>
              </w:rPr>
            </w:pPr>
            <w:r w:rsidRPr="00356037">
              <w:rPr>
                <w:rFonts w:cs="Arial"/>
                <w:sz w:val="16"/>
                <w:szCs w:val="16"/>
              </w:rPr>
              <w:t>0051</w:t>
            </w:r>
          </w:p>
        </w:tc>
        <w:tc>
          <w:tcPr>
            <w:tcW w:w="425" w:type="dxa"/>
            <w:shd w:val="solid" w:color="FFFFFF" w:fill="auto"/>
          </w:tcPr>
          <w:p w14:paraId="02778D2A" w14:textId="34885C8F" w:rsidR="00E00D0C" w:rsidRPr="00356037" w:rsidRDefault="00E00D0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356037" w:rsidRDefault="00940AAE" w:rsidP="00D112A4">
            <w:pPr>
              <w:pStyle w:val="TAL"/>
              <w:jc w:val="center"/>
              <w:rPr>
                <w:rFonts w:cs="Arial"/>
                <w:sz w:val="16"/>
                <w:szCs w:val="16"/>
              </w:rPr>
            </w:pPr>
            <w:r w:rsidRPr="00356037">
              <w:rPr>
                <w:rFonts w:cs="Arial"/>
                <w:sz w:val="16"/>
                <w:szCs w:val="16"/>
              </w:rPr>
              <w:t>0052</w:t>
            </w:r>
          </w:p>
        </w:tc>
        <w:tc>
          <w:tcPr>
            <w:tcW w:w="425" w:type="dxa"/>
            <w:shd w:val="solid" w:color="FFFFFF" w:fill="auto"/>
          </w:tcPr>
          <w:p w14:paraId="7D5B58B3" w14:textId="312602F0" w:rsidR="00940AAE" w:rsidRPr="00356037" w:rsidRDefault="00940AAE"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356037" w:rsidRDefault="001E4DB1" w:rsidP="00D112A4">
            <w:pPr>
              <w:pStyle w:val="TAL"/>
              <w:jc w:val="center"/>
              <w:rPr>
                <w:rFonts w:cs="Arial"/>
                <w:sz w:val="16"/>
                <w:szCs w:val="16"/>
              </w:rPr>
            </w:pPr>
            <w:r w:rsidRPr="00356037">
              <w:rPr>
                <w:rFonts w:cs="Arial"/>
                <w:sz w:val="16"/>
                <w:szCs w:val="16"/>
              </w:rPr>
              <w:t>0053</w:t>
            </w:r>
          </w:p>
        </w:tc>
        <w:tc>
          <w:tcPr>
            <w:tcW w:w="425" w:type="dxa"/>
            <w:shd w:val="solid" w:color="FFFFFF" w:fill="auto"/>
          </w:tcPr>
          <w:p w14:paraId="17B24C65" w14:textId="05EBEB4D" w:rsidR="001E4DB1" w:rsidRPr="00356037" w:rsidRDefault="001E4DB1" w:rsidP="00D112A4">
            <w:pPr>
              <w:pStyle w:val="TAR"/>
              <w:jc w:val="center"/>
              <w:rPr>
                <w:rFonts w:cs="Arial"/>
                <w:sz w:val="16"/>
                <w:szCs w:val="16"/>
              </w:rPr>
            </w:pPr>
            <w:r w:rsidRPr="00356037">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rPr>
          <w:ins w:id="1765" w:author="24.538_CR0056_(Rel-18)_TEI18, 5GMARCH" w:date="2023-09-27T14:43:00Z"/>
        </w:trPr>
        <w:tc>
          <w:tcPr>
            <w:tcW w:w="800" w:type="dxa"/>
            <w:shd w:val="solid" w:color="FFFFFF" w:fill="auto"/>
          </w:tcPr>
          <w:p w14:paraId="6D2631F6" w14:textId="13746807" w:rsidR="00AA383D" w:rsidRPr="00356037" w:rsidRDefault="00AA383D" w:rsidP="002229E1">
            <w:pPr>
              <w:pStyle w:val="TAC"/>
              <w:rPr>
                <w:ins w:id="1766" w:author="24.538_CR0056_(Rel-18)_TEI18, 5GMARCH" w:date="2023-09-27T14:43:00Z"/>
                <w:rFonts w:cs="Arial"/>
                <w:sz w:val="16"/>
                <w:szCs w:val="16"/>
                <w:lang w:eastAsia="zh-CN"/>
              </w:rPr>
            </w:pPr>
            <w:ins w:id="1767" w:author="24.538_CR0056_(Rel-18)_TEI18, 5GMARCH" w:date="2023-09-27T14:43:00Z">
              <w:r>
                <w:rPr>
                  <w:rFonts w:cs="Arial"/>
                  <w:sz w:val="16"/>
                  <w:szCs w:val="16"/>
                  <w:lang w:eastAsia="zh-CN"/>
                </w:rPr>
                <w:t>2023-0</w:t>
              </w:r>
            </w:ins>
            <w:ins w:id="1768" w:author="24.538_CR0056_(Rel-18)_TEI18, 5GMARCH" w:date="2023-09-27T14:44:00Z">
              <w:r>
                <w:rPr>
                  <w:rFonts w:cs="Arial"/>
                  <w:sz w:val="16"/>
                  <w:szCs w:val="16"/>
                  <w:lang w:eastAsia="zh-CN"/>
                </w:rPr>
                <w:t>9</w:t>
              </w:r>
            </w:ins>
          </w:p>
        </w:tc>
        <w:tc>
          <w:tcPr>
            <w:tcW w:w="1279" w:type="dxa"/>
            <w:shd w:val="solid" w:color="FFFFFF" w:fill="auto"/>
          </w:tcPr>
          <w:p w14:paraId="6D57ABEA" w14:textId="57FB8751" w:rsidR="00AA383D" w:rsidRPr="00356037" w:rsidRDefault="00AA383D" w:rsidP="002229E1">
            <w:pPr>
              <w:pStyle w:val="TAC"/>
              <w:rPr>
                <w:ins w:id="1769" w:author="24.538_CR0056_(Rel-18)_TEI18, 5GMARCH" w:date="2023-09-27T14:43:00Z"/>
                <w:rFonts w:cs="Arial"/>
                <w:sz w:val="16"/>
                <w:szCs w:val="16"/>
                <w:lang w:eastAsia="zh-CN"/>
              </w:rPr>
            </w:pPr>
            <w:ins w:id="1770" w:author="24.538_CR0056_(Rel-18)_TEI18, 5GMARCH" w:date="2023-09-27T14:43:00Z">
              <w:r>
                <w:rPr>
                  <w:rFonts w:cs="Arial"/>
                  <w:sz w:val="16"/>
                  <w:szCs w:val="16"/>
                  <w:lang w:eastAsia="zh-CN"/>
                </w:rPr>
                <w:t>CT#10</w:t>
              </w:r>
            </w:ins>
            <w:ins w:id="1771" w:author="24.538_CR0056_(Rel-18)_TEI18, 5GMARCH" w:date="2023-09-27T14:44:00Z">
              <w:r>
                <w:rPr>
                  <w:rFonts w:cs="Arial"/>
                  <w:sz w:val="16"/>
                  <w:szCs w:val="16"/>
                  <w:lang w:eastAsia="zh-CN"/>
                </w:rPr>
                <w:t>1</w:t>
              </w:r>
            </w:ins>
          </w:p>
        </w:tc>
        <w:tc>
          <w:tcPr>
            <w:tcW w:w="992" w:type="dxa"/>
            <w:shd w:val="solid" w:color="FFFFFF" w:fill="auto"/>
            <w:vAlign w:val="bottom"/>
          </w:tcPr>
          <w:p w14:paraId="576B3275" w14:textId="68DCC949" w:rsidR="00AA383D" w:rsidRPr="00AA383D" w:rsidRDefault="00AA383D" w:rsidP="00F441A5">
            <w:pPr>
              <w:spacing w:after="0"/>
              <w:jc w:val="center"/>
              <w:rPr>
                <w:ins w:id="1772" w:author="24.538_CR0056_(Rel-18)_TEI18, 5GMARCH" w:date="2023-09-27T14:43:00Z"/>
                <w:rFonts w:ascii="Arial" w:hAnsi="Arial" w:cs="Arial"/>
                <w:sz w:val="16"/>
                <w:szCs w:val="16"/>
                <w:lang w:eastAsia="en-GB"/>
                <w:rPrChange w:id="1773" w:author="24.538_CR0056_(Rel-18)_TEI18, 5GMARCH" w:date="2023-09-27T14:44:00Z">
                  <w:rPr>
                    <w:ins w:id="1774" w:author="24.538_CR0056_(Rel-18)_TEI18, 5GMARCH" w:date="2023-09-27T14:43:00Z"/>
                    <w:rFonts w:ascii="Arial" w:hAnsi="Arial" w:cs="Arial"/>
                    <w:b/>
                    <w:bCs/>
                    <w:color w:val="808080"/>
                    <w:sz w:val="16"/>
                    <w:szCs w:val="16"/>
                  </w:rPr>
                </w:rPrChange>
              </w:rPr>
            </w:pPr>
            <w:ins w:id="1775" w:author="24.538_CR0056_(Rel-18)_TEI18, 5GMARCH" w:date="2023-09-27T14:44:00Z">
              <w:r>
                <w:rPr>
                  <w:rFonts w:ascii="Arial" w:hAnsi="Arial" w:cs="Arial"/>
                  <w:sz w:val="16"/>
                  <w:szCs w:val="16"/>
                </w:rPr>
                <w:t>CP-232195</w:t>
              </w:r>
            </w:ins>
          </w:p>
        </w:tc>
        <w:tc>
          <w:tcPr>
            <w:tcW w:w="567" w:type="dxa"/>
            <w:shd w:val="solid" w:color="FFFFFF" w:fill="auto"/>
          </w:tcPr>
          <w:p w14:paraId="467B957C" w14:textId="5A1C0473" w:rsidR="00AA383D" w:rsidRPr="00356037" w:rsidRDefault="00AA383D" w:rsidP="00D112A4">
            <w:pPr>
              <w:pStyle w:val="TAL"/>
              <w:jc w:val="center"/>
              <w:rPr>
                <w:ins w:id="1776" w:author="24.538_CR0056_(Rel-18)_TEI18, 5GMARCH" w:date="2023-09-27T14:43:00Z"/>
                <w:rFonts w:cs="Arial"/>
                <w:sz w:val="16"/>
                <w:szCs w:val="16"/>
              </w:rPr>
            </w:pPr>
            <w:ins w:id="1777" w:author="24.538_CR0056_(Rel-18)_TEI18, 5GMARCH" w:date="2023-09-27T14:43:00Z">
              <w:r>
                <w:rPr>
                  <w:rFonts w:cs="Arial"/>
                  <w:sz w:val="16"/>
                  <w:szCs w:val="16"/>
                </w:rPr>
                <w:t>0056</w:t>
              </w:r>
            </w:ins>
          </w:p>
        </w:tc>
        <w:tc>
          <w:tcPr>
            <w:tcW w:w="425" w:type="dxa"/>
            <w:shd w:val="solid" w:color="FFFFFF" w:fill="auto"/>
          </w:tcPr>
          <w:p w14:paraId="0E228DDE" w14:textId="594B2B3D" w:rsidR="00AA383D" w:rsidRPr="00356037" w:rsidRDefault="00AA383D" w:rsidP="00D112A4">
            <w:pPr>
              <w:pStyle w:val="TAR"/>
              <w:jc w:val="center"/>
              <w:rPr>
                <w:ins w:id="1778" w:author="24.538_CR0056_(Rel-18)_TEI18, 5GMARCH" w:date="2023-09-27T14:43:00Z"/>
                <w:rFonts w:cs="Arial"/>
                <w:sz w:val="16"/>
                <w:szCs w:val="16"/>
              </w:rPr>
            </w:pPr>
            <w:ins w:id="1779" w:author="24.538_CR0056_(Rel-18)_TEI18, 5GMARCH" w:date="2023-09-27T14:43:00Z">
              <w:r>
                <w:rPr>
                  <w:rFonts w:cs="Arial"/>
                  <w:sz w:val="16"/>
                  <w:szCs w:val="16"/>
                </w:rPr>
                <w:t>-</w:t>
              </w:r>
            </w:ins>
          </w:p>
        </w:tc>
        <w:tc>
          <w:tcPr>
            <w:tcW w:w="425" w:type="dxa"/>
            <w:shd w:val="solid" w:color="FFFFFF" w:fill="auto"/>
          </w:tcPr>
          <w:p w14:paraId="5EA92CA0" w14:textId="679E425B" w:rsidR="00AA383D" w:rsidRPr="00356037" w:rsidRDefault="00AA383D" w:rsidP="002229E1">
            <w:pPr>
              <w:pStyle w:val="TAC"/>
              <w:rPr>
                <w:ins w:id="1780" w:author="24.538_CR0056_(Rel-18)_TEI18, 5GMARCH" w:date="2023-09-27T14:43:00Z"/>
                <w:rFonts w:cs="Arial"/>
                <w:sz w:val="16"/>
                <w:szCs w:val="16"/>
              </w:rPr>
            </w:pPr>
            <w:ins w:id="1781" w:author="24.538_CR0056_(Rel-18)_TEI18, 5GMARCH" w:date="2023-09-27T14:43:00Z">
              <w:r>
                <w:rPr>
                  <w:rFonts w:cs="Arial"/>
                  <w:sz w:val="16"/>
                  <w:szCs w:val="16"/>
                </w:rPr>
                <w:t>F</w:t>
              </w:r>
            </w:ins>
          </w:p>
        </w:tc>
        <w:tc>
          <w:tcPr>
            <w:tcW w:w="4443" w:type="dxa"/>
            <w:shd w:val="solid" w:color="FFFFFF" w:fill="auto"/>
          </w:tcPr>
          <w:p w14:paraId="1B21F20F" w14:textId="56C132B8" w:rsidR="00AA383D" w:rsidRPr="00356037" w:rsidRDefault="00AA383D" w:rsidP="00D112A4">
            <w:pPr>
              <w:pStyle w:val="TAL"/>
              <w:jc w:val="both"/>
              <w:rPr>
                <w:ins w:id="1782" w:author="24.538_CR0056_(Rel-18)_TEI18, 5GMARCH" w:date="2023-09-27T14:43:00Z"/>
                <w:rFonts w:cs="Arial"/>
                <w:snapToGrid w:val="0"/>
                <w:sz w:val="16"/>
                <w:szCs w:val="16"/>
                <w:lang w:val="en-AU"/>
              </w:rPr>
            </w:pPr>
            <w:ins w:id="1783" w:author="24.538_CR0056_(Rel-18)_TEI18, 5GMARCH" w:date="2023-09-27T14:43:00Z">
              <w:r>
                <w:rPr>
                  <w:rFonts w:cs="Arial"/>
                  <w:snapToGrid w:val="0"/>
                  <w:sz w:val="16"/>
                  <w:szCs w:val="16"/>
                  <w:lang w:val="en-AU"/>
                </w:rPr>
                <w:t>Note about IANA registration</w:t>
              </w:r>
            </w:ins>
          </w:p>
        </w:tc>
        <w:tc>
          <w:tcPr>
            <w:tcW w:w="708" w:type="dxa"/>
            <w:shd w:val="solid" w:color="FFFFFF" w:fill="auto"/>
          </w:tcPr>
          <w:p w14:paraId="004FED90" w14:textId="3A9C35BF" w:rsidR="00AA383D" w:rsidRPr="00356037" w:rsidRDefault="00AA383D" w:rsidP="002229E1">
            <w:pPr>
              <w:pStyle w:val="TAC"/>
              <w:rPr>
                <w:ins w:id="1784" w:author="24.538_CR0056_(Rel-18)_TEI18, 5GMARCH" w:date="2023-09-27T14:43:00Z"/>
                <w:rFonts w:cs="Arial"/>
                <w:sz w:val="16"/>
                <w:szCs w:val="16"/>
                <w:lang w:eastAsia="zh-CN"/>
              </w:rPr>
            </w:pPr>
            <w:ins w:id="1785" w:author="24.538_CR0056_(Rel-18)_TEI18, 5GMARCH" w:date="2023-09-27T14:43:00Z">
              <w:r>
                <w:rPr>
                  <w:rFonts w:cs="Arial"/>
                  <w:sz w:val="16"/>
                  <w:szCs w:val="16"/>
                  <w:lang w:eastAsia="zh-CN"/>
                </w:rPr>
                <w:t>18.</w:t>
              </w:r>
            </w:ins>
            <w:ins w:id="1786" w:author="24.538_CR0056_(Rel-18)_TEI18, 5GMARCH" w:date="2023-09-27T14:44:00Z">
              <w:r>
                <w:rPr>
                  <w:rFonts w:cs="Arial"/>
                  <w:sz w:val="16"/>
                  <w:szCs w:val="16"/>
                  <w:lang w:eastAsia="zh-CN"/>
                </w:rPr>
                <w:t>2</w:t>
              </w:r>
            </w:ins>
            <w:ins w:id="1787" w:author="24.538_CR0056_(Rel-18)_TEI18, 5GMARCH" w:date="2023-09-27T14:43:00Z">
              <w:r>
                <w:rPr>
                  <w:rFonts w:cs="Arial"/>
                  <w:sz w:val="16"/>
                  <w:szCs w:val="16"/>
                  <w:lang w:eastAsia="zh-CN"/>
                </w:rPr>
                <w:t>.0</w:t>
              </w:r>
            </w:ins>
          </w:p>
        </w:tc>
      </w:tr>
      <w:tr w:rsidR="00B57D80" w14:paraId="7C92B329" w14:textId="77777777" w:rsidTr="003E3FAA">
        <w:trPr>
          <w:ins w:id="1788" w:author="24.538_CR0054R1_(Rel-18)_5GMARCH_Ph2" w:date="2023-09-27T15:04:00Z"/>
        </w:trPr>
        <w:tc>
          <w:tcPr>
            <w:tcW w:w="800" w:type="dxa"/>
            <w:shd w:val="solid" w:color="FFFFFF" w:fill="auto"/>
          </w:tcPr>
          <w:p w14:paraId="263CAB53" w14:textId="22F021AF" w:rsidR="00B57D80" w:rsidRDefault="00B57D80" w:rsidP="002229E1">
            <w:pPr>
              <w:pStyle w:val="TAC"/>
              <w:rPr>
                <w:ins w:id="1789" w:author="24.538_CR0054R1_(Rel-18)_5GMARCH_Ph2" w:date="2023-09-27T15:04:00Z"/>
                <w:rFonts w:cs="Arial"/>
                <w:sz w:val="16"/>
                <w:szCs w:val="16"/>
                <w:lang w:eastAsia="zh-CN"/>
              </w:rPr>
            </w:pPr>
            <w:ins w:id="1790" w:author="24.538_CR0054R1_(Rel-18)_5GMARCH_Ph2" w:date="2023-09-27T15:04:00Z">
              <w:r>
                <w:rPr>
                  <w:rFonts w:cs="Arial"/>
                  <w:sz w:val="16"/>
                  <w:szCs w:val="16"/>
                  <w:lang w:eastAsia="zh-CN"/>
                </w:rPr>
                <w:t>2023-09</w:t>
              </w:r>
            </w:ins>
          </w:p>
        </w:tc>
        <w:tc>
          <w:tcPr>
            <w:tcW w:w="1279" w:type="dxa"/>
            <w:shd w:val="solid" w:color="FFFFFF" w:fill="auto"/>
          </w:tcPr>
          <w:p w14:paraId="0085434E" w14:textId="7148FEBA" w:rsidR="00B57D80" w:rsidRDefault="00B57D80" w:rsidP="002229E1">
            <w:pPr>
              <w:pStyle w:val="TAC"/>
              <w:rPr>
                <w:ins w:id="1791" w:author="24.538_CR0054R1_(Rel-18)_5GMARCH_Ph2" w:date="2023-09-27T15:04:00Z"/>
                <w:rFonts w:cs="Arial"/>
                <w:sz w:val="16"/>
                <w:szCs w:val="16"/>
                <w:lang w:eastAsia="zh-CN"/>
              </w:rPr>
            </w:pPr>
            <w:ins w:id="1792" w:author="24.538_CR0054R1_(Rel-18)_5GMARCH_Ph2" w:date="2023-09-27T15:04:00Z">
              <w:r>
                <w:rPr>
                  <w:rFonts w:cs="Arial"/>
                  <w:sz w:val="16"/>
                  <w:szCs w:val="16"/>
                  <w:lang w:eastAsia="zh-CN"/>
                </w:rPr>
                <w:t>CT#101</w:t>
              </w:r>
            </w:ins>
          </w:p>
        </w:tc>
        <w:tc>
          <w:tcPr>
            <w:tcW w:w="992" w:type="dxa"/>
            <w:shd w:val="solid" w:color="FFFFFF" w:fill="auto"/>
            <w:vAlign w:val="bottom"/>
          </w:tcPr>
          <w:p w14:paraId="1373CB00" w14:textId="69F9066C" w:rsidR="00B57D80" w:rsidRDefault="00B57D80" w:rsidP="00F441A5">
            <w:pPr>
              <w:spacing w:after="0"/>
              <w:jc w:val="center"/>
              <w:rPr>
                <w:ins w:id="1793" w:author="24.538_CR0054R1_(Rel-18)_5GMARCH_Ph2" w:date="2023-09-27T15:04:00Z"/>
                <w:rFonts w:ascii="Arial" w:hAnsi="Arial" w:cs="Arial"/>
                <w:sz w:val="16"/>
                <w:szCs w:val="16"/>
                <w:lang w:eastAsia="en-GB"/>
              </w:rPr>
            </w:pPr>
            <w:ins w:id="1794" w:author="24.538_CR0054R1_(Rel-18)_5GMARCH_Ph2" w:date="2023-09-27T15:05:00Z">
              <w:r>
                <w:rPr>
                  <w:rFonts w:ascii="Arial" w:hAnsi="Arial" w:cs="Arial"/>
                  <w:sz w:val="16"/>
                  <w:szCs w:val="16"/>
                </w:rPr>
                <w:t>CP-232199</w:t>
              </w:r>
            </w:ins>
          </w:p>
        </w:tc>
        <w:tc>
          <w:tcPr>
            <w:tcW w:w="567" w:type="dxa"/>
            <w:shd w:val="solid" w:color="FFFFFF" w:fill="auto"/>
          </w:tcPr>
          <w:p w14:paraId="5C3F734D" w14:textId="3E585810" w:rsidR="00B57D80" w:rsidRDefault="00B57D80" w:rsidP="00D112A4">
            <w:pPr>
              <w:pStyle w:val="TAL"/>
              <w:jc w:val="center"/>
              <w:rPr>
                <w:ins w:id="1795" w:author="24.538_CR0054R1_(Rel-18)_5GMARCH_Ph2" w:date="2023-09-27T15:04:00Z"/>
                <w:rFonts w:cs="Arial"/>
                <w:sz w:val="16"/>
                <w:szCs w:val="16"/>
              </w:rPr>
            </w:pPr>
            <w:ins w:id="1796" w:author="24.538_CR0054R1_(Rel-18)_5GMARCH_Ph2" w:date="2023-09-27T15:04:00Z">
              <w:r>
                <w:rPr>
                  <w:rFonts w:cs="Arial"/>
                  <w:sz w:val="16"/>
                  <w:szCs w:val="16"/>
                </w:rPr>
                <w:t>0054</w:t>
              </w:r>
            </w:ins>
          </w:p>
        </w:tc>
        <w:tc>
          <w:tcPr>
            <w:tcW w:w="425" w:type="dxa"/>
            <w:shd w:val="solid" w:color="FFFFFF" w:fill="auto"/>
          </w:tcPr>
          <w:p w14:paraId="09372E13" w14:textId="06172216" w:rsidR="00B57D80" w:rsidRDefault="00B57D80" w:rsidP="00D112A4">
            <w:pPr>
              <w:pStyle w:val="TAR"/>
              <w:jc w:val="center"/>
              <w:rPr>
                <w:ins w:id="1797" w:author="24.538_CR0054R1_(Rel-18)_5GMARCH_Ph2" w:date="2023-09-27T15:04:00Z"/>
                <w:rFonts w:cs="Arial"/>
                <w:sz w:val="16"/>
                <w:szCs w:val="16"/>
              </w:rPr>
            </w:pPr>
            <w:ins w:id="1798" w:author="24.538_CR0054R1_(Rel-18)_5GMARCH_Ph2" w:date="2023-09-27T15:04:00Z">
              <w:r>
                <w:rPr>
                  <w:rFonts w:cs="Arial"/>
                  <w:sz w:val="16"/>
                  <w:szCs w:val="16"/>
                </w:rPr>
                <w:t>1</w:t>
              </w:r>
            </w:ins>
          </w:p>
        </w:tc>
        <w:tc>
          <w:tcPr>
            <w:tcW w:w="425" w:type="dxa"/>
            <w:shd w:val="solid" w:color="FFFFFF" w:fill="auto"/>
          </w:tcPr>
          <w:p w14:paraId="24EF49A6" w14:textId="0B6512C0" w:rsidR="00B57D80" w:rsidRDefault="00B57D80" w:rsidP="002229E1">
            <w:pPr>
              <w:pStyle w:val="TAC"/>
              <w:rPr>
                <w:ins w:id="1799" w:author="24.538_CR0054R1_(Rel-18)_5GMARCH_Ph2" w:date="2023-09-27T15:04:00Z"/>
                <w:rFonts w:cs="Arial"/>
                <w:sz w:val="16"/>
                <w:szCs w:val="16"/>
              </w:rPr>
            </w:pPr>
            <w:ins w:id="1800" w:author="24.538_CR0054R1_(Rel-18)_5GMARCH_Ph2" w:date="2023-09-27T15:04:00Z">
              <w:r>
                <w:rPr>
                  <w:rFonts w:cs="Arial"/>
                  <w:sz w:val="16"/>
                  <w:szCs w:val="16"/>
                </w:rPr>
                <w:t>F</w:t>
              </w:r>
            </w:ins>
          </w:p>
        </w:tc>
        <w:tc>
          <w:tcPr>
            <w:tcW w:w="4443" w:type="dxa"/>
            <w:shd w:val="solid" w:color="FFFFFF" w:fill="auto"/>
          </w:tcPr>
          <w:p w14:paraId="0AE9285E" w14:textId="20515347" w:rsidR="00B57D80" w:rsidRDefault="00B57D80" w:rsidP="00D112A4">
            <w:pPr>
              <w:pStyle w:val="TAL"/>
              <w:jc w:val="both"/>
              <w:rPr>
                <w:ins w:id="1801" w:author="24.538_CR0054R1_(Rel-18)_5GMARCH_Ph2" w:date="2023-09-27T15:04:00Z"/>
                <w:rFonts w:cs="Arial"/>
                <w:snapToGrid w:val="0"/>
                <w:sz w:val="16"/>
                <w:szCs w:val="16"/>
                <w:lang w:val="en-AU"/>
              </w:rPr>
            </w:pPr>
            <w:ins w:id="1802" w:author="24.538_CR0054R1_(Rel-18)_5GMARCH_Ph2" w:date="2023-09-27T15:04:00Z">
              <w:r>
                <w:rPr>
                  <w:rFonts w:cs="Arial"/>
                  <w:snapToGrid w:val="0"/>
                  <w:sz w:val="16"/>
                  <w:szCs w:val="16"/>
                  <w:lang w:val="en-AU"/>
                </w:rPr>
                <w:t>Update the General description of MSGin5G Procedures</w:t>
              </w:r>
            </w:ins>
          </w:p>
        </w:tc>
        <w:tc>
          <w:tcPr>
            <w:tcW w:w="708" w:type="dxa"/>
            <w:shd w:val="solid" w:color="FFFFFF" w:fill="auto"/>
          </w:tcPr>
          <w:p w14:paraId="2DBE676E" w14:textId="406CF1A0" w:rsidR="00B57D80" w:rsidRDefault="00B57D80" w:rsidP="002229E1">
            <w:pPr>
              <w:pStyle w:val="TAC"/>
              <w:rPr>
                <w:ins w:id="1803" w:author="24.538_CR0054R1_(Rel-18)_5GMARCH_Ph2" w:date="2023-09-27T15:04:00Z"/>
                <w:rFonts w:cs="Arial"/>
                <w:sz w:val="16"/>
                <w:szCs w:val="16"/>
                <w:lang w:eastAsia="zh-CN"/>
              </w:rPr>
            </w:pPr>
            <w:ins w:id="1804" w:author="24.538_CR0054R1_(Rel-18)_5GMARCH_Ph2" w:date="2023-09-27T15:04:00Z">
              <w:r>
                <w:rPr>
                  <w:rFonts w:cs="Arial"/>
                  <w:sz w:val="16"/>
                  <w:szCs w:val="16"/>
                  <w:lang w:eastAsia="zh-CN"/>
                </w:rPr>
                <w:t>18.2.0</w:t>
              </w:r>
            </w:ins>
          </w:p>
        </w:tc>
      </w:tr>
      <w:tr w:rsidR="00CA1A36" w14:paraId="66093442" w14:textId="77777777" w:rsidTr="003E3FAA">
        <w:trPr>
          <w:ins w:id="1805" w:author="24.538_CR0055R1_(Rel-18)_5GMARCH_Ph2" w:date="2023-09-27T16:13:00Z"/>
        </w:trPr>
        <w:tc>
          <w:tcPr>
            <w:tcW w:w="800" w:type="dxa"/>
            <w:shd w:val="solid" w:color="FFFFFF" w:fill="auto"/>
          </w:tcPr>
          <w:p w14:paraId="411B0516" w14:textId="0A26A617" w:rsidR="00CA1A36" w:rsidRDefault="00CA1A36" w:rsidP="002229E1">
            <w:pPr>
              <w:pStyle w:val="TAC"/>
              <w:rPr>
                <w:ins w:id="1806" w:author="24.538_CR0055R1_(Rel-18)_5GMARCH_Ph2" w:date="2023-09-27T16:13:00Z"/>
                <w:rFonts w:cs="Arial"/>
                <w:sz w:val="16"/>
                <w:szCs w:val="16"/>
                <w:lang w:eastAsia="zh-CN"/>
              </w:rPr>
            </w:pPr>
            <w:ins w:id="1807" w:author="24.538_CR0055R1_(Rel-18)_5GMARCH_Ph2" w:date="2023-09-27T16:13:00Z">
              <w:r>
                <w:rPr>
                  <w:rFonts w:cs="Arial"/>
                  <w:sz w:val="16"/>
                  <w:szCs w:val="16"/>
                  <w:lang w:eastAsia="zh-CN"/>
                </w:rPr>
                <w:t>2023-09</w:t>
              </w:r>
            </w:ins>
          </w:p>
        </w:tc>
        <w:tc>
          <w:tcPr>
            <w:tcW w:w="1279" w:type="dxa"/>
            <w:shd w:val="solid" w:color="FFFFFF" w:fill="auto"/>
          </w:tcPr>
          <w:p w14:paraId="449EEEBD" w14:textId="07BE793B" w:rsidR="00CA1A36" w:rsidRDefault="00CA1A36" w:rsidP="002229E1">
            <w:pPr>
              <w:pStyle w:val="TAC"/>
              <w:rPr>
                <w:ins w:id="1808" w:author="24.538_CR0055R1_(Rel-18)_5GMARCH_Ph2" w:date="2023-09-27T16:13:00Z"/>
                <w:rFonts w:cs="Arial"/>
                <w:sz w:val="16"/>
                <w:szCs w:val="16"/>
                <w:lang w:eastAsia="zh-CN"/>
              </w:rPr>
            </w:pPr>
            <w:ins w:id="1809" w:author="24.538_CR0055R1_(Rel-18)_5GMARCH_Ph2" w:date="2023-09-27T16:13:00Z">
              <w:r>
                <w:rPr>
                  <w:rFonts w:cs="Arial"/>
                  <w:sz w:val="16"/>
                  <w:szCs w:val="16"/>
                  <w:lang w:eastAsia="zh-CN"/>
                </w:rPr>
                <w:t>CT#101</w:t>
              </w:r>
            </w:ins>
          </w:p>
        </w:tc>
        <w:tc>
          <w:tcPr>
            <w:tcW w:w="992" w:type="dxa"/>
            <w:shd w:val="solid" w:color="FFFFFF" w:fill="auto"/>
            <w:vAlign w:val="bottom"/>
          </w:tcPr>
          <w:p w14:paraId="2039A905" w14:textId="643B8C70" w:rsidR="00CA1A36" w:rsidRDefault="00CA1A36" w:rsidP="00F441A5">
            <w:pPr>
              <w:spacing w:after="0"/>
              <w:jc w:val="center"/>
              <w:rPr>
                <w:ins w:id="1810" w:author="24.538_CR0055R1_(Rel-18)_5GMARCH_Ph2" w:date="2023-09-27T16:13:00Z"/>
                <w:rFonts w:ascii="Arial" w:hAnsi="Arial" w:cs="Arial"/>
                <w:sz w:val="16"/>
                <w:szCs w:val="16"/>
                <w:lang w:eastAsia="en-GB"/>
              </w:rPr>
            </w:pPr>
            <w:ins w:id="1811" w:author="24.538_CR0055R1_(Rel-18)_5GMARCH_Ph2" w:date="2023-09-27T16:14:00Z">
              <w:r>
                <w:rPr>
                  <w:rFonts w:ascii="Arial" w:hAnsi="Arial" w:cs="Arial"/>
                  <w:sz w:val="16"/>
                  <w:szCs w:val="16"/>
                </w:rPr>
                <w:t>CP-232199</w:t>
              </w:r>
            </w:ins>
          </w:p>
        </w:tc>
        <w:tc>
          <w:tcPr>
            <w:tcW w:w="567" w:type="dxa"/>
            <w:shd w:val="solid" w:color="FFFFFF" w:fill="auto"/>
          </w:tcPr>
          <w:p w14:paraId="5F15EEEB" w14:textId="66370B57" w:rsidR="00CA1A36" w:rsidRDefault="00CA1A36" w:rsidP="00D112A4">
            <w:pPr>
              <w:pStyle w:val="TAL"/>
              <w:jc w:val="center"/>
              <w:rPr>
                <w:ins w:id="1812" w:author="24.538_CR0055R1_(Rel-18)_5GMARCH_Ph2" w:date="2023-09-27T16:13:00Z"/>
                <w:rFonts w:cs="Arial"/>
                <w:sz w:val="16"/>
                <w:szCs w:val="16"/>
              </w:rPr>
            </w:pPr>
            <w:ins w:id="1813" w:author="24.538_CR0055R1_(Rel-18)_5GMARCH_Ph2" w:date="2023-09-27T16:13:00Z">
              <w:r>
                <w:rPr>
                  <w:rFonts w:cs="Arial"/>
                  <w:sz w:val="16"/>
                  <w:szCs w:val="16"/>
                </w:rPr>
                <w:t>0055</w:t>
              </w:r>
            </w:ins>
          </w:p>
        </w:tc>
        <w:tc>
          <w:tcPr>
            <w:tcW w:w="425" w:type="dxa"/>
            <w:shd w:val="solid" w:color="FFFFFF" w:fill="auto"/>
          </w:tcPr>
          <w:p w14:paraId="677B9FDC" w14:textId="679BDDE8" w:rsidR="00CA1A36" w:rsidRDefault="00CA1A36" w:rsidP="00D112A4">
            <w:pPr>
              <w:pStyle w:val="TAR"/>
              <w:jc w:val="center"/>
              <w:rPr>
                <w:ins w:id="1814" w:author="24.538_CR0055R1_(Rel-18)_5GMARCH_Ph2" w:date="2023-09-27T16:13:00Z"/>
                <w:rFonts w:cs="Arial"/>
                <w:sz w:val="16"/>
                <w:szCs w:val="16"/>
              </w:rPr>
            </w:pPr>
            <w:ins w:id="1815" w:author="24.538_CR0055R1_(Rel-18)_5GMARCH_Ph2" w:date="2023-09-27T16:13:00Z">
              <w:r>
                <w:rPr>
                  <w:rFonts w:cs="Arial"/>
                  <w:sz w:val="16"/>
                  <w:szCs w:val="16"/>
                </w:rPr>
                <w:t>1</w:t>
              </w:r>
            </w:ins>
          </w:p>
        </w:tc>
        <w:tc>
          <w:tcPr>
            <w:tcW w:w="425" w:type="dxa"/>
            <w:shd w:val="solid" w:color="FFFFFF" w:fill="auto"/>
          </w:tcPr>
          <w:p w14:paraId="0CB0A9BF" w14:textId="5FC7EEFA" w:rsidR="00CA1A36" w:rsidRDefault="00CA1A36" w:rsidP="002229E1">
            <w:pPr>
              <w:pStyle w:val="TAC"/>
              <w:rPr>
                <w:ins w:id="1816" w:author="24.538_CR0055R1_(Rel-18)_5GMARCH_Ph2" w:date="2023-09-27T16:13:00Z"/>
                <w:rFonts w:cs="Arial"/>
                <w:sz w:val="16"/>
                <w:szCs w:val="16"/>
              </w:rPr>
            </w:pPr>
            <w:ins w:id="1817" w:author="24.538_CR0055R1_(Rel-18)_5GMARCH_Ph2" w:date="2023-09-27T16:13:00Z">
              <w:r>
                <w:rPr>
                  <w:rFonts w:cs="Arial"/>
                  <w:sz w:val="16"/>
                  <w:szCs w:val="16"/>
                </w:rPr>
                <w:t>F</w:t>
              </w:r>
            </w:ins>
          </w:p>
        </w:tc>
        <w:tc>
          <w:tcPr>
            <w:tcW w:w="4443" w:type="dxa"/>
            <w:shd w:val="solid" w:color="FFFFFF" w:fill="auto"/>
          </w:tcPr>
          <w:p w14:paraId="706CAA4C" w14:textId="58CE6718" w:rsidR="00CA1A36" w:rsidRDefault="00CA1A36" w:rsidP="00D112A4">
            <w:pPr>
              <w:pStyle w:val="TAL"/>
              <w:jc w:val="both"/>
              <w:rPr>
                <w:ins w:id="1818" w:author="24.538_CR0055R1_(Rel-18)_5GMARCH_Ph2" w:date="2023-09-27T16:13:00Z"/>
                <w:rFonts w:cs="Arial"/>
                <w:snapToGrid w:val="0"/>
                <w:sz w:val="16"/>
                <w:szCs w:val="16"/>
                <w:lang w:val="en-AU"/>
              </w:rPr>
            </w:pPr>
            <w:ins w:id="1819" w:author="24.538_CR0055R1_(Rel-18)_5GMARCH_Ph2" w:date="2023-09-27T16:13:00Z">
              <w:r>
                <w:rPr>
                  <w:rFonts w:cs="Arial"/>
                  <w:snapToGrid w:val="0"/>
                  <w:sz w:val="16"/>
                  <w:szCs w:val="16"/>
                  <w:lang w:val="en-AU"/>
                </w:rPr>
                <w:t>Update the procedures of Constrained device Configuration</w:t>
              </w:r>
            </w:ins>
          </w:p>
        </w:tc>
        <w:tc>
          <w:tcPr>
            <w:tcW w:w="708" w:type="dxa"/>
            <w:shd w:val="solid" w:color="FFFFFF" w:fill="auto"/>
          </w:tcPr>
          <w:p w14:paraId="13CE225E" w14:textId="12466E76" w:rsidR="00CA1A36" w:rsidRDefault="00CA1A36" w:rsidP="002229E1">
            <w:pPr>
              <w:pStyle w:val="TAC"/>
              <w:rPr>
                <w:ins w:id="1820" w:author="24.538_CR0055R1_(Rel-18)_5GMARCH_Ph2" w:date="2023-09-27T16:13:00Z"/>
                <w:rFonts w:cs="Arial"/>
                <w:sz w:val="16"/>
                <w:szCs w:val="16"/>
                <w:lang w:eastAsia="zh-CN"/>
              </w:rPr>
            </w:pPr>
            <w:ins w:id="1821" w:author="24.538_CR0055R1_(Rel-18)_5GMARCH_Ph2" w:date="2023-09-27T16:13:00Z">
              <w:r>
                <w:rPr>
                  <w:rFonts w:cs="Arial"/>
                  <w:sz w:val="16"/>
                  <w:szCs w:val="16"/>
                  <w:lang w:eastAsia="zh-CN"/>
                </w:rPr>
                <w:t>18.2.0</w:t>
              </w:r>
            </w:ins>
          </w:p>
        </w:tc>
      </w:tr>
      <w:tr w:rsidR="000816EE" w14:paraId="66A20959" w14:textId="77777777" w:rsidTr="003E3FAA">
        <w:trPr>
          <w:ins w:id="1822" w:author="24.538_CR0057R1_(Rel-18)_5GMARCH_Ph2" w:date="2023-09-27T16:21:00Z"/>
        </w:trPr>
        <w:tc>
          <w:tcPr>
            <w:tcW w:w="800" w:type="dxa"/>
            <w:shd w:val="solid" w:color="FFFFFF" w:fill="auto"/>
          </w:tcPr>
          <w:p w14:paraId="0D89CD08" w14:textId="714D819B" w:rsidR="000816EE" w:rsidRDefault="000816EE" w:rsidP="002229E1">
            <w:pPr>
              <w:pStyle w:val="TAC"/>
              <w:rPr>
                <w:ins w:id="1823" w:author="24.538_CR0057R1_(Rel-18)_5GMARCH_Ph2" w:date="2023-09-27T16:21:00Z"/>
                <w:rFonts w:cs="Arial"/>
                <w:sz w:val="16"/>
                <w:szCs w:val="16"/>
                <w:lang w:eastAsia="zh-CN"/>
              </w:rPr>
            </w:pPr>
            <w:ins w:id="1824" w:author="24.538_CR0057R1_(Rel-18)_5GMARCH_Ph2" w:date="2023-09-27T16:21:00Z">
              <w:r>
                <w:rPr>
                  <w:rFonts w:cs="Arial"/>
                  <w:sz w:val="16"/>
                  <w:szCs w:val="16"/>
                  <w:lang w:eastAsia="zh-CN"/>
                </w:rPr>
                <w:t>2023-09</w:t>
              </w:r>
            </w:ins>
          </w:p>
        </w:tc>
        <w:tc>
          <w:tcPr>
            <w:tcW w:w="1279" w:type="dxa"/>
            <w:shd w:val="solid" w:color="FFFFFF" w:fill="auto"/>
          </w:tcPr>
          <w:p w14:paraId="7A8B588F" w14:textId="45721530" w:rsidR="000816EE" w:rsidRDefault="000816EE" w:rsidP="002229E1">
            <w:pPr>
              <w:pStyle w:val="TAC"/>
              <w:rPr>
                <w:ins w:id="1825" w:author="24.538_CR0057R1_(Rel-18)_5GMARCH_Ph2" w:date="2023-09-27T16:21:00Z"/>
                <w:rFonts w:cs="Arial"/>
                <w:sz w:val="16"/>
                <w:szCs w:val="16"/>
                <w:lang w:eastAsia="zh-CN"/>
              </w:rPr>
            </w:pPr>
            <w:ins w:id="1826" w:author="24.538_CR0057R1_(Rel-18)_5GMARCH_Ph2" w:date="2023-09-27T16:21:00Z">
              <w:r>
                <w:rPr>
                  <w:rFonts w:cs="Arial"/>
                  <w:sz w:val="16"/>
                  <w:szCs w:val="16"/>
                  <w:lang w:eastAsia="zh-CN"/>
                </w:rPr>
                <w:t>CT#101</w:t>
              </w:r>
            </w:ins>
          </w:p>
        </w:tc>
        <w:tc>
          <w:tcPr>
            <w:tcW w:w="992" w:type="dxa"/>
            <w:shd w:val="solid" w:color="FFFFFF" w:fill="auto"/>
            <w:vAlign w:val="bottom"/>
          </w:tcPr>
          <w:p w14:paraId="4ED1700B" w14:textId="6B394627" w:rsidR="000816EE" w:rsidRDefault="000816EE" w:rsidP="00F441A5">
            <w:pPr>
              <w:spacing w:after="0"/>
              <w:jc w:val="center"/>
              <w:rPr>
                <w:ins w:id="1827" w:author="24.538_CR0057R1_(Rel-18)_5GMARCH_Ph2" w:date="2023-09-27T16:21:00Z"/>
                <w:rFonts w:ascii="Arial" w:hAnsi="Arial" w:cs="Arial"/>
                <w:sz w:val="16"/>
                <w:szCs w:val="16"/>
                <w:lang w:eastAsia="en-GB"/>
              </w:rPr>
            </w:pPr>
            <w:ins w:id="1828" w:author="24.538_CR0057R1_(Rel-18)_5GMARCH_Ph2" w:date="2023-09-27T16:21:00Z">
              <w:r>
                <w:rPr>
                  <w:rFonts w:ascii="Arial" w:hAnsi="Arial" w:cs="Arial"/>
                  <w:sz w:val="16"/>
                  <w:szCs w:val="16"/>
                </w:rPr>
                <w:t>CP-232199</w:t>
              </w:r>
            </w:ins>
          </w:p>
        </w:tc>
        <w:tc>
          <w:tcPr>
            <w:tcW w:w="567" w:type="dxa"/>
            <w:shd w:val="solid" w:color="FFFFFF" w:fill="auto"/>
          </w:tcPr>
          <w:p w14:paraId="53C426D8" w14:textId="672797AF" w:rsidR="000816EE" w:rsidRDefault="000816EE" w:rsidP="00D112A4">
            <w:pPr>
              <w:pStyle w:val="TAL"/>
              <w:jc w:val="center"/>
              <w:rPr>
                <w:ins w:id="1829" w:author="24.538_CR0057R1_(Rel-18)_5GMARCH_Ph2" w:date="2023-09-27T16:21:00Z"/>
                <w:rFonts w:cs="Arial"/>
                <w:sz w:val="16"/>
                <w:szCs w:val="16"/>
              </w:rPr>
            </w:pPr>
            <w:ins w:id="1830" w:author="24.538_CR0057R1_(Rel-18)_5GMARCH_Ph2" w:date="2023-09-27T16:21:00Z">
              <w:r>
                <w:rPr>
                  <w:rFonts w:cs="Arial"/>
                  <w:sz w:val="16"/>
                  <w:szCs w:val="16"/>
                </w:rPr>
                <w:t>0057</w:t>
              </w:r>
            </w:ins>
          </w:p>
        </w:tc>
        <w:tc>
          <w:tcPr>
            <w:tcW w:w="425" w:type="dxa"/>
            <w:shd w:val="solid" w:color="FFFFFF" w:fill="auto"/>
          </w:tcPr>
          <w:p w14:paraId="271305EF" w14:textId="2999A8B0" w:rsidR="000816EE" w:rsidRDefault="000816EE" w:rsidP="00D112A4">
            <w:pPr>
              <w:pStyle w:val="TAR"/>
              <w:jc w:val="center"/>
              <w:rPr>
                <w:ins w:id="1831" w:author="24.538_CR0057R1_(Rel-18)_5GMARCH_Ph2" w:date="2023-09-27T16:21:00Z"/>
                <w:rFonts w:cs="Arial"/>
                <w:sz w:val="16"/>
                <w:szCs w:val="16"/>
              </w:rPr>
            </w:pPr>
            <w:ins w:id="1832" w:author="24.538_CR0057R1_(Rel-18)_5GMARCH_Ph2" w:date="2023-09-27T16:21:00Z">
              <w:r>
                <w:rPr>
                  <w:rFonts w:cs="Arial"/>
                  <w:sz w:val="16"/>
                  <w:szCs w:val="16"/>
                </w:rPr>
                <w:t>1</w:t>
              </w:r>
            </w:ins>
          </w:p>
        </w:tc>
        <w:tc>
          <w:tcPr>
            <w:tcW w:w="425" w:type="dxa"/>
            <w:shd w:val="solid" w:color="FFFFFF" w:fill="auto"/>
          </w:tcPr>
          <w:p w14:paraId="1FD77705" w14:textId="38C4B80F" w:rsidR="000816EE" w:rsidRDefault="000816EE" w:rsidP="002229E1">
            <w:pPr>
              <w:pStyle w:val="TAC"/>
              <w:rPr>
                <w:ins w:id="1833" w:author="24.538_CR0057R1_(Rel-18)_5GMARCH_Ph2" w:date="2023-09-27T16:21:00Z"/>
                <w:rFonts w:cs="Arial"/>
                <w:sz w:val="16"/>
                <w:szCs w:val="16"/>
              </w:rPr>
            </w:pPr>
            <w:ins w:id="1834" w:author="24.538_CR0057R1_(Rel-18)_5GMARCH_Ph2" w:date="2023-09-27T16:21:00Z">
              <w:r>
                <w:rPr>
                  <w:rFonts w:cs="Arial"/>
                  <w:sz w:val="16"/>
                  <w:szCs w:val="16"/>
                </w:rPr>
                <w:t>F</w:t>
              </w:r>
            </w:ins>
          </w:p>
        </w:tc>
        <w:tc>
          <w:tcPr>
            <w:tcW w:w="4443" w:type="dxa"/>
            <w:shd w:val="solid" w:color="FFFFFF" w:fill="auto"/>
          </w:tcPr>
          <w:p w14:paraId="27FDC273" w14:textId="4226861C" w:rsidR="000816EE" w:rsidRDefault="000816EE" w:rsidP="00D112A4">
            <w:pPr>
              <w:pStyle w:val="TAL"/>
              <w:jc w:val="both"/>
              <w:rPr>
                <w:ins w:id="1835" w:author="24.538_CR0057R1_(Rel-18)_5GMARCH_Ph2" w:date="2023-09-27T16:21:00Z"/>
                <w:rFonts w:cs="Arial"/>
                <w:snapToGrid w:val="0"/>
                <w:sz w:val="16"/>
                <w:szCs w:val="16"/>
                <w:lang w:val="en-AU"/>
              </w:rPr>
            </w:pPr>
            <w:ins w:id="1836" w:author="24.538_CR0057R1_(Rel-18)_5GMARCH_Ph2" w:date="2023-09-27T16:21:00Z">
              <w:r>
                <w:rPr>
                  <w:rFonts w:cs="Arial"/>
                  <w:snapToGrid w:val="0"/>
                  <w:sz w:val="16"/>
                  <w:szCs w:val="16"/>
                  <w:lang w:val="en-AU"/>
                </w:rPr>
                <w:t>Add new Annex of Message delivery flow at MSGin5G Server</w:t>
              </w:r>
            </w:ins>
          </w:p>
        </w:tc>
        <w:tc>
          <w:tcPr>
            <w:tcW w:w="708" w:type="dxa"/>
            <w:shd w:val="solid" w:color="FFFFFF" w:fill="auto"/>
          </w:tcPr>
          <w:p w14:paraId="4D198221" w14:textId="6AE7D32E" w:rsidR="000816EE" w:rsidRDefault="000816EE" w:rsidP="002229E1">
            <w:pPr>
              <w:pStyle w:val="TAC"/>
              <w:rPr>
                <w:ins w:id="1837" w:author="24.538_CR0057R1_(Rel-18)_5GMARCH_Ph2" w:date="2023-09-27T16:21:00Z"/>
                <w:rFonts w:cs="Arial"/>
                <w:sz w:val="16"/>
                <w:szCs w:val="16"/>
                <w:lang w:eastAsia="zh-CN"/>
              </w:rPr>
            </w:pPr>
            <w:ins w:id="1838" w:author="24.538_CR0057R1_(Rel-18)_5GMARCH_Ph2" w:date="2023-09-27T16:21:00Z">
              <w:r>
                <w:rPr>
                  <w:rFonts w:cs="Arial"/>
                  <w:sz w:val="16"/>
                  <w:szCs w:val="16"/>
                  <w:lang w:eastAsia="zh-CN"/>
                </w:rPr>
                <w:t>18.2.0</w:t>
              </w:r>
            </w:ins>
          </w:p>
        </w:tc>
      </w:tr>
      <w:tr w:rsidR="0083674D" w14:paraId="327E94A3" w14:textId="77777777" w:rsidTr="003E3FAA">
        <w:trPr>
          <w:ins w:id="1839" w:author="24.538_CR0058R1_(Rel-18)_5GMARCH_Ph2" w:date="2023-09-27T16:23:00Z"/>
        </w:trPr>
        <w:tc>
          <w:tcPr>
            <w:tcW w:w="800" w:type="dxa"/>
            <w:shd w:val="solid" w:color="FFFFFF" w:fill="auto"/>
          </w:tcPr>
          <w:p w14:paraId="4591B149" w14:textId="3D19037D" w:rsidR="0083674D" w:rsidRDefault="0083674D" w:rsidP="002229E1">
            <w:pPr>
              <w:pStyle w:val="TAC"/>
              <w:rPr>
                <w:ins w:id="1840" w:author="24.538_CR0058R1_(Rel-18)_5GMARCH_Ph2" w:date="2023-09-27T16:23:00Z"/>
                <w:rFonts w:cs="Arial"/>
                <w:sz w:val="16"/>
                <w:szCs w:val="16"/>
                <w:lang w:eastAsia="zh-CN"/>
              </w:rPr>
            </w:pPr>
            <w:ins w:id="1841" w:author="24.538_CR0058R1_(Rel-18)_5GMARCH_Ph2" w:date="2023-09-27T16:23:00Z">
              <w:r>
                <w:rPr>
                  <w:rFonts w:cs="Arial"/>
                  <w:sz w:val="16"/>
                  <w:szCs w:val="16"/>
                  <w:lang w:eastAsia="zh-CN"/>
                </w:rPr>
                <w:t>2023-09</w:t>
              </w:r>
            </w:ins>
          </w:p>
        </w:tc>
        <w:tc>
          <w:tcPr>
            <w:tcW w:w="1279" w:type="dxa"/>
            <w:shd w:val="solid" w:color="FFFFFF" w:fill="auto"/>
          </w:tcPr>
          <w:p w14:paraId="014B0C6C" w14:textId="03A796D3" w:rsidR="0083674D" w:rsidRDefault="0083674D" w:rsidP="002229E1">
            <w:pPr>
              <w:pStyle w:val="TAC"/>
              <w:rPr>
                <w:ins w:id="1842" w:author="24.538_CR0058R1_(Rel-18)_5GMARCH_Ph2" w:date="2023-09-27T16:23:00Z"/>
                <w:rFonts w:cs="Arial"/>
                <w:sz w:val="16"/>
                <w:szCs w:val="16"/>
                <w:lang w:eastAsia="zh-CN"/>
              </w:rPr>
            </w:pPr>
            <w:ins w:id="1843" w:author="24.538_CR0058R1_(Rel-18)_5GMARCH_Ph2" w:date="2023-09-27T16:23:00Z">
              <w:r>
                <w:rPr>
                  <w:rFonts w:cs="Arial"/>
                  <w:sz w:val="16"/>
                  <w:szCs w:val="16"/>
                  <w:lang w:eastAsia="zh-CN"/>
                </w:rPr>
                <w:t>CT#101</w:t>
              </w:r>
            </w:ins>
          </w:p>
        </w:tc>
        <w:tc>
          <w:tcPr>
            <w:tcW w:w="992" w:type="dxa"/>
            <w:shd w:val="solid" w:color="FFFFFF" w:fill="auto"/>
            <w:vAlign w:val="bottom"/>
          </w:tcPr>
          <w:p w14:paraId="372848FA" w14:textId="64777700" w:rsidR="0083674D" w:rsidRDefault="0083674D" w:rsidP="00F441A5">
            <w:pPr>
              <w:spacing w:after="0"/>
              <w:jc w:val="center"/>
              <w:rPr>
                <w:ins w:id="1844" w:author="24.538_CR0058R1_(Rel-18)_5GMARCH_Ph2" w:date="2023-09-27T16:23:00Z"/>
                <w:rFonts w:ascii="Arial" w:hAnsi="Arial" w:cs="Arial"/>
                <w:sz w:val="16"/>
                <w:szCs w:val="16"/>
                <w:lang w:eastAsia="en-GB"/>
              </w:rPr>
            </w:pPr>
            <w:ins w:id="1845" w:author="24.538_CR0058R1_(Rel-18)_5GMARCH_Ph2" w:date="2023-09-27T16:23:00Z">
              <w:r>
                <w:rPr>
                  <w:rFonts w:ascii="Arial" w:hAnsi="Arial" w:cs="Arial"/>
                  <w:sz w:val="16"/>
                  <w:szCs w:val="16"/>
                </w:rPr>
                <w:t>CP-232199</w:t>
              </w:r>
            </w:ins>
          </w:p>
        </w:tc>
        <w:tc>
          <w:tcPr>
            <w:tcW w:w="567" w:type="dxa"/>
            <w:shd w:val="solid" w:color="FFFFFF" w:fill="auto"/>
          </w:tcPr>
          <w:p w14:paraId="1F846C13" w14:textId="6955DEA5" w:rsidR="0083674D" w:rsidRDefault="0083674D" w:rsidP="00D112A4">
            <w:pPr>
              <w:pStyle w:val="TAL"/>
              <w:jc w:val="center"/>
              <w:rPr>
                <w:ins w:id="1846" w:author="24.538_CR0058R1_(Rel-18)_5GMARCH_Ph2" w:date="2023-09-27T16:23:00Z"/>
                <w:rFonts w:cs="Arial"/>
                <w:sz w:val="16"/>
                <w:szCs w:val="16"/>
              </w:rPr>
            </w:pPr>
            <w:ins w:id="1847" w:author="24.538_CR0058R1_(Rel-18)_5GMARCH_Ph2" w:date="2023-09-27T16:23:00Z">
              <w:r>
                <w:rPr>
                  <w:rFonts w:cs="Arial"/>
                  <w:sz w:val="16"/>
                  <w:szCs w:val="16"/>
                </w:rPr>
                <w:t>0058</w:t>
              </w:r>
            </w:ins>
          </w:p>
        </w:tc>
        <w:tc>
          <w:tcPr>
            <w:tcW w:w="425" w:type="dxa"/>
            <w:shd w:val="solid" w:color="FFFFFF" w:fill="auto"/>
          </w:tcPr>
          <w:p w14:paraId="3632DE42" w14:textId="4C74FFF5" w:rsidR="0083674D" w:rsidRDefault="0083674D" w:rsidP="00D112A4">
            <w:pPr>
              <w:pStyle w:val="TAR"/>
              <w:jc w:val="center"/>
              <w:rPr>
                <w:ins w:id="1848" w:author="24.538_CR0058R1_(Rel-18)_5GMARCH_Ph2" w:date="2023-09-27T16:23:00Z"/>
                <w:rFonts w:cs="Arial"/>
                <w:sz w:val="16"/>
                <w:szCs w:val="16"/>
              </w:rPr>
            </w:pPr>
            <w:ins w:id="1849" w:author="24.538_CR0058R1_(Rel-18)_5GMARCH_Ph2" w:date="2023-09-27T16:23:00Z">
              <w:r>
                <w:rPr>
                  <w:rFonts w:cs="Arial"/>
                  <w:sz w:val="16"/>
                  <w:szCs w:val="16"/>
                </w:rPr>
                <w:t>1</w:t>
              </w:r>
            </w:ins>
          </w:p>
        </w:tc>
        <w:tc>
          <w:tcPr>
            <w:tcW w:w="425" w:type="dxa"/>
            <w:shd w:val="solid" w:color="FFFFFF" w:fill="auto"/>
          </w:tcPr>
          <w:p w14:paraId="58855D25" w14:textId="02B31FDE" w:rsidR="0083674D" w:rsidRDefault="0083674D" w:rsidP="002229E1">
            <w:pPr>
              <w:pStyle w:val="TAC"/>
              <w:rPr>
                <w:ins w:id="1850" w:author="24.538_CR0058R1_(Rel-18)_5GMARCH_Ph2" w:date="2023-09-27T16:23:00Z"/>
                <w:rFonts w:cs="Arial"/>
                <w:sz w:val="16"/>
                <w:szCs w:val="16"/>
              </w:rPr>
            </w:pPr>
            <w:ins w:id="1851" w:author="24.538_CR0058R1_(Rel-18)_5GMARCH_Ph2" w:date="2023-09-27T16:23:00Z">
              <w:r>
                <w:rPr>
                  <w:rFonts w:cs="Arial"/>
                  <w:sz w:val="16"/>
                  <w:szCs w:val="16"/>
                </w:rPr>
                <w:t>F</w:t>
              </w:r>
            </w:ins>
          </w:p>
        </w:tc>
        <w:tc>
          <w:tcPr>
            <w:tcW w:w="4443" w:type="dxa"/>
            <w:shd w:val="solid" w:color="FFFFFF" w:fill="auto"/>
          </w:tcPr>
          <w:p w14:paraId="0F53461C" w14:textId="491B6352" w:rsidR="0083674D" w:rsidRDefault="0083674D" w:rsidP="00D112A4">
            <w:pPr>
              <w:pStyle w:val="TAL"/>
              <w:jc w:val="both"/>
              <w:rPr>
                <w:ins w:id="1852" w:author="24.538_CR0058R1_(Rel-18)_5GMARCH_Ph2" w:date="2023-09-27T16:23:00Z"/>
                <w:rFonts w:cs="Arial"/>
                <w:snapToGrid w:val="0"/>
                <w:sz w:val="16"/>
                <w:szCs w:val="16"/>
                <w:lang w:val="en-AU"/>
              </w:rPr>
            </w:pPr>
            <w:ins w:id="1853" w:author="24.538_CR0058R1_(Rel-18)_5GMARCH_Ph2" w:date="2023-09-27T16:23:00Z">
              <w:r>
                <w:rPr>
                  <w:rFonts w:cs="Arial"/>
                  <w:snapToGrid w:val="0"/>
                  <w:sz w:val="16"/>
                  <w:szCs w:val="16"/>
                  <w:lang w:val="en-AU"/>
                </w:rPr>
                <w:t>Removal of EN in clause 4</w:t>
              </w:r>
            </w:ins>
          </w:p>
        </w:tc>
        <w:tc>
          <w:tcPr>
            <w:tcW w:w="708" w:type="dxa"/>
            <w:shd w:val="solid" w:color="FFFFFF" w:fill="auto"/>
          </w:tcPr>
          <w:p w14:paraId="08B568B5" w14:textId="5356AD03" w:rsidR="0083674D" w:rsidRDefault="0083674D" w:rsidP="002229E1">
            <w:pPr>
              <w:pStyle w:val="TAC"/>
              <w:rPr>
                <w:ins w:id="1854" w:author="24.538_CR0058R1_(Rel-18)_5GMARCH_Ph2" w:date="2023-09-27T16:23:00Z"/>
                <w:rFonts w:cs="Arial"/>
                <w:sz w:val="16"/>
                <w:szCs w:val="16"/>
                <w:lang w:eastAsia="zh-CN"/>
              </w:rPr>
            </w:pPr>
            <w:ins w:id="1855" w:author="24.538_CR0058R1_(Rel-18)_5GMARCH_Ph2" w:date="2023-09-27T16:23:00Z">
              <w:r>
                <w:rPr>
                  <w:rFonts w:cs="Arial"/>
                  <w:sz w:val="16"/>
                  <w:szCs w:val="16"/>
                  <w:lang w:eastAsia="zh-CN"/>
                </w:rPr>
                <w:t>18.2.0</w:t>
              </w:r>
            </w:ins>
          </w:p>
        </w:tc>
      </w:tr>
      <w:tr w:rsidR="005F6552" w14:paraId="3B6D3CDD" w14:textId="77777777" w:rsidTr="003E3FAA">
        <w:trPr>
          <w:ins w:id="1856" w:author="24.538_CR0059R1_(Rel-18)_5GMARCH_Ph2" w:date="2023-09-27T16:29:00Z"/>
        </w:trPr>
        <w:tc>
          <w:tcPr>
            <w:tcW w:w="800" w:type="dxa"/>
            <w:shd w:val="solid" w:color="FFFFFF" w:fill="auto"/>
          </w:tcPr>
          <w:p w14:paraId="573E13DC" w14:textId="68C4C7A5" w:rsidR="005F6552" w:rsidRDefault="005F6552" w:rsidP="002229E1">
            <w:pPr>
              <w:pStyle w:val="TAC"/>
              <w:rPr>
                <w:ins w:id="1857" w:author="24.538_CR0059R1_(Rel-18)_5GMARCH_Ph2" w:date="2023-09-27T16:29:00Z"/>
                <w:rFonts w:cs="Arial"/>
                <w:sz w:val="16"/>
                <w:szCs w:val="16"/>
                <w:lang w:eastAsia="zh-CN"/>
              </w:rPr>
            </w:pPr>
            <w:ins w:id="1858" w:author="24.538_CR0059R1_(Rel-18)_5GMARCH_Ph2" w:date="2023-09-27T16:29:00Z">
              <w:r>
                <w:rPr>
                  <w:rFonts w:cs="Arial"/>
                  <w:sz w:val="16"/>
                  <w:szCs w:val="16"/>
                  <w:lang w:eastAsia="zh-CN"/>
                </w:rPr>
                <w:t>2023-09</w:t>
              </w:r>
            </w:ins>
          </w:p>
        </w:tc>
        <w:tc>
          <w:tcPr>
            <w:tcW w:w="1279" w:type="dxa"/>
            <w:shd w:val="solid" w:color="FFFFFF" w:fill="auto"/>
          </w:tcPr>
          <w:p w14:paraId="038CB94A" w14:textId="602BEB38" w:rsidR="005F6552" w:rsidRDefault="005F6552" w:rsidP="002229E1">
            <w:pPr>
              <w:pStyle w:val="TAC"/>
              <w:rPr>
                <w:ins w:id="1859" w:author="24.538_CR0059R1_(Rel-18)_5GMARCH_Ph2" w:date="2023-09-27T16:29:00Z"/>
                <w:rFonts w:cs="Arial"/>
                <w:sz w:val="16"/>
                <w:szCs w:val="16"/>
                <w:lang w:eastAsia="zh-CN"/>
              </w:rPr>
            </w:pPr>
            <w:ins w:id="1860" w:author="24.538_CR0059R1_(Rel-18)_5GMARCH_Ph2" w:date="2023-09-27T16:29:00Z">
              <w:r>
                <w:rPr>
                  <w:rFonts w:cs="Arial"/>
                  <w:sz w:val="16"/>
                  <w:szCs w:val="16"/>
                  <w:lang w:eastAsia="zh-CN"/>
                </w:rPr>
                <w:t>CT#101</w:t>
              </w:r>
            </w:ins>
          </w:p>
        </w:tc>
        <w:tc>
          <w:tcPr>
            <w:tcW w:w="992" w:type="dxa"/>
            <w:shd w:val="solid" w:color="FFFFFF" w:fill="auto"/>
            <w:vAlign w:val="bottom"/>
          </w:tcPr>
          <w:p w14:paraId="48AD019B" w14:textId="0EC7B9C7" w:rsidR="005F6552" w:rsidRDefault="005F6552" w:rsidP="00F441A5">
            <w:pPr>
              <w:spacing w:after="0"/>
              <w:jc w:val="center"/>
              <w:rPr>
                <w:ins w:id="1861" w:author="24.538_CR0059R1_(Rel-18)_5GMARCH_Ph2" w:date="2023-09-27T16:29:00Z"/>
                <w:rFonts w:ascii="Arial" w:hAnsi="Arial" w:cs="Arial"/>
                <w:sz w:val="16"/>
                <w:szCs w:val="16"/>
                <w:lang w:eastAsia="en-GB"/>
              </w:rPr>
            </w:pPr>
            <w:ins w:id="1862" w:author="24.538_CR0059R1_(Rel-18)_5GMARCH_Ph2" w:date="2023-09-27T16:29:00Z">
              <w:r>
                <w:rPr>
                  <w:rFonts w:ascii="Arial" w:hAnsi="Arial" w:cs="Arial"/>
                  <w:sz w:val="16"/>
                  <w:szCs w:val="16"/>
                </w:rPr>
                <w:t>CP-232199</w:t>
              </w:r>
            </w:ins>
          </w:p>
        </w:tc>
        <w:tc>
          <w:tcPr>
            <w:tcW w:w="567" w:type="dxa"/>
            <w:shd w:val="solid" w:color="FFFFFF" w:fill="auto"/>
          </w:tcPr>
          <w:p w14:paraId="30237A37" w14:textId="5F734D0C" w:rsidR="005F6552" w:rsidRDefault="005F6552" w:rsidP="00D112A4">
            <w:pPr>
              <w:pStyle w:val="TAL"/>
              <w:jc w:val="center"/>
              <w:rPr>
                <w:ins w:id="1863" w:author="24.538_CR0059R1_(Rel-18)_5GMARCH_Ph2" w:date="2023-09-27T16:29:00Z"/>
                <w:rFonts w:cs="Arial"/>
                <w:sz w:val="16"/>
                <w:szCs w:val="16"/>
              </w:rPr>
            </w:pPr>
            <w:ins w:id="1864" w:author="24.538_CR0059R1_(Rel-18)_5GMARCH_Ph2" w:date="2023-09-27T16:29:00Z">
              <w:r>
                <w:rPr>
                  <w:rFonts w:cs="Arial"/>
                  <w:sz w:val="16"/>
                  <w:szCs w:val="16"/>
                </w:rPr>
                <w:t>0059</w:t>
              </w:r>
            </w:ins>
          </w:p>
        </w:tc>
        <w:tc>
          <w:tcPr>
            <w:tcW w:w="425" w:type="dxa"/>
            <w:shd w:val="solid" w:color="FFFFFF" w:fill="auto"/>
          </w:tcPr>
          <w:p w14:paraId="5C1460D4" w14:textId="20EF7341" w:rsidR="005F6552" w:rsidRDefault="005F6552" w:rsidP="00D112A4">
            <w:pPr>
              <w:pStyle w:val="TAR"/>
              <w:jc w:val="center"/>
              <w:rPr>
                <w:ins w:id="1865" w:author="24.538_CR0059R1_(Rel-18)_5GMARCH_Ph2" w:date="2023-09-27T16:29:00Z"/>
                <w:rFonts w:cs="Arial"/>
                <w:sz w:val="16"/>
                <w:szCs w:val="16"/>
              </w:rPr>
            </w:pPr>
            <w:ins w:id="1866" w:author="24.538_CR0059R1_(Rel-18)_5GMARCH_Ph2" w:date="2023-09-27T16:29:00Z">
              <w:r>
                <w:rPr>
                  <w:rFonts w:cs="Arial"/>
                  <w:sz w:val="16"/>
                  <w:szCs w:val="16"/>
                </w:rPr>
                <w:t>1</w:t>
              </w:r>
            </w:ins>
          </w:p>
        </w:tc>
        <w:tc>
          <w:tcPr>
            <w:tcW w:w="425" w:type="dxa"/>
            <w:shd w:val="solid" w:color="FFFFFF" w:fill="auto"/>
          </w:tcPr>
          <w:p w14:paraId="14D37E7C" w14:textId="382A98ED" w:rsidR="005F6552" w:rsidRDefault="005F6552" w:rsidP="002229E1">
            <w:pPr>
              <w:pStyle w:val="TAC"/>
              <w:rPr>
                <w:ins w:id="1867" w:author="24.538_CR0059R1_(Rel-18)_5GMARCH_Ph2" w:date="2023-09-27T16:29:00Z"/>
                <w:rFonts w:cs="Arial"/>
                <w:sz w:val="16"/>
                <w:szCs w:val="16"/>
              </w:rPr>
            </w:pPr>
            <w:ins w:id="1868" w:author="24.538_CR0059R1_(Rel-18)_5GMARCH_Ph2" w:date="2023-09-27T16:29:00Z">
              <w:r>
                <w:rPr>
                  <w:rFonts w:cs="Arial"/>
                  <w:sz w:val="16"/>
                  <w:szCs w:val="16"/>
                </w:rPr>
                <w:t>B</w:t>
              </w:r>
            </w:ins>
          </w:p>
        </w:tc>
        <w:tc>
          <w:tcPr>
            <w:tcW w:w="4443" w:type="dxa"/>
            <w:shd w:val="solid" w:color="FFFFFF" w:fill="auto"/>
          </w:tcPr>
          <w:p w14:paraId="10A809E1" w14:textId="19D5D0EB" w:rsidR="005F6552" w:rsidRDefault="005F6552" w:rsidP="00D112A4">
            <w:pPr>
              <w:pStyle w:val="TAL"/>
              <w:jc w:val="both"/>
              <w:rPr>
                <w:ins w:id="1869" w:author="24.538_CR0059R1_(Rel-18)_5GMARCH_Ph2" w:date="2023-09-27T16:29:00Z"/>
                <w:rFonts w:cs="Arial"/>
                <w:snapToGrid w:val="0"/>
                <w:sz w:val="16"/>
                <w:szCs w:val="16"/>
                <w:lang w:val="en-AU"/>
              </w:rPr>
            </w:pPr>
            <w:ins w:id="1870" w:author="24.538_CR0059R1_(Rel-18)_5GMARCH_Ph2" w:date="2023-09-27T16:29:00Z">
              <w:r>
                <w:rPr>
                  <w:rFonts w:cs="Arial"/>
                  <w:snapToGrid w:val="0"/>
                  <w:sz w:val="16"/>
                  <w:szCs w:val="16"/>
                  <w:lang w:val="en-AU"/>
                </w:rPr>
                <w:t>update of clause 6.4.1.2.1 general procedure at MSGin5G Server</w:t>
              </w:r>
            </w:ins>
          </w:p>
        </w:tc>
        <w:tc>
          <w:tcPr>
            <w:tcW w:w="708" w:type="dxa"/>
            <w:shd w:val="solid" w:color="FFFFFF" w:fill="auto"/>
          </w:tcPr>
          <w:p w14:paraId="198FC45F" w14:textId="43D376A1" w:rsidR="005F6552" w:rsidRDefault="005F6552" w:rsidP="002229E1">
            <w:pPr>
              <w:pStyle w:val="TAC"/>
              <w:rPr>
                <w:ins w:id="1871" w:author="24.538_CR0059R1_(Rel-18)_5GMARCH_Ph2" w:date="2023-09-27T16:29:00Z"/>
                <w:rFonts w:cs="Arial"/>
                <w:sz w:val="16"/>
                <w:szCs w:val="16"/>
                <w:lang w:eastAsia="zh-CN"/>
              </w:rPr>
            </w:pPr>
            <w:ins w:id="1872" w:author="24.538_CR0059R1_(Rel-18)_5GMARCH_Ph2" w:date="2023-09-27T16:29:00Z">
              <w:r>
                <w:rPr>
                  <w:rFonts w:cs="Arial"/>
                  <w:sz w:val="16"/>
                  <w:szCs w:val="16"/>
                  <w:lang w:eastAsia="zh-CN"/>
                </w:rPr>
                <w:t>18.2.0</w:t>
              </w:r>
            </w:ins>
          </w:p>
        </w:tc>
      </w:tr>
      <w:tr w:rsidR="000A55A6" w14:paraId="450943F3" w14:textId="77777777" w:rsidTr="003E3FAA">
        <w:trPr>
          <w:ins w:id="1873" w:author="24.538_CR0061R1_(Rel-18)_5GMARCH_Ph2" w:date="2023-09-27T16:38:00Z"/>
        </w:trPr>
        <w:tc>
          <w:tcPr>
            <w:tcW w:w="800" w:type="dxa"/>
            <w:shd w:val="solid" w:color="FFFFFF" w:fill="auto"/>
          </w:tcPr>
          <w:p w14:paraId="3AEA6ED5" w14:textId="0F80A1B7" w:rsidR="000A55A6" w:rsidRDefault="000A55A6" w:rsidP="002229E1">
            <w:pPr>
              <w:pStyle w:val="TAC"/>
              <w:rPr>
                <w:ins w:id="1874" w:author="24.538_CR0061R1_(Rel-18)_5GMARCH_Ph2" w:date="2023-09-27T16:38:00Z"/>
                <w:rFonts w:cs="Arial"/>
                <w:sz w:val="16"/>
                <w:szCs w:val="16"/>
                <w:lang w:eastAsia="zh-CN"/>
              </w:rPr>
            </w:pPr>
            <w:ins w:id="1875" w:author="24.538_CR0061R1_(Rel-18)_5GMARCH_Ph2" w:date="2023-09-27T16:38:00Z">
              <w:r>
                <w:rPr>
                  <w:rFonts w:cs="Arial"/>
                  <w:sz w:val="16"/>
                  <w:szCs w:val="16"/>
                  <w:lang w:eastAsia="zh-CN"/>
                </w:rPr>
                <w:t>2023-09</w:t>
              </w:r>
            </w:ins>
          </w:p>
        </w:tc>
        <w:tc>
          <w:tcPr>
            <w:tcW w:w="1279" w:type="dxa"/>
            <w:shd w:val="solid" w:color="FFFFFF" w:fill="auto"/>
          </w:tcPr>
          <w:p w14:paraId="4EAAC2EF" w14:textId="54C89430" w:rsidR="000A55A6" w:rsidRDefault="000A55A6" w:rsidP="002229E1">
            <w:pPr>
              <w:pStyle w:val="TAC"/>
              <w:rPr>
                <w:ins w:id="1876" w:author="24.538_CR0061R1_(Rel-18)_5GMARCH_Ph2" w:date="2023-09-27T16:38:00Z"/>
                <w:rFonts w:cs="Arial"/>
                <w:sz w:val="16"/>
                <w:szCs w:val="16"/>
                <w:lang w:eastAsia="zh-CN"/>
              </w:rPr>
            </w:pPr>
            <w:ins w:id="1877" w:author="24.538_CR0061R1_(Rel-18)_5GMARCH_Ph2" w:date="2023-09-27T16:38:00Z">
              <w:r>
                <w:rPr>
                  <w:rFonts w:cs="Arial"/>
                  <w:sz w:val="16"/>
                  <w:szCs w:val="16"/>
                  <w:lang w:eastAsia="zh-CN"/>
                </w:rPr>
                <w:t>CT#101</w:t>
              </w:r>
            </w:ins>
          </w:p>
        </w:tc>
        <w:tc>
          <w:tcPr>
            <w:tcW w:w="992" w:type="dxa"/>
            <w:shd w:val="solid" w:color="FFFFFF" w:fill="auto"/>
            <w:vAlign w:val="bottom"/>
          </w:tcPr>
          <w:p w14:paraId="080537B3" w14:textId="04D96569" w:rsidR="000A55A6" w:rsidRDefault="000A55A6" w:rsidP="00F441A5">
            <w:pPr>
              <w:spacing w:after="0"/>
              <w:jc w:val="center"/>
              <w:rPr>
                <w:ins w:id="1878" w:author="24.538_CR0061R1_(Rel-18)_5GMARCH_Ph2" w:date="2023-09-27T16:38:00Z"/>
                <w:rFonts w:ascii="Arial" w:hAnsi="Arial" w:cs="Arial"/>
                <w:sz w:val="16"/>
                <w:szCs w:val="16"/>
                <w:lang w:eastAsia="en-GB"/>
              </w:rPr>
            </w:pPr>
            <w:ins w:id="1879" w:author="24.538_CR0061R1_(Rel-18)_5GMARCH_Ph2" w:date="2023-09-27T16:38:00Z">
              <w:r>
                <w:rPr>
                  <w:rFonts w:ascii="Arial" w:hAnsi="Arial" w:cs="Arial"/>
                  <w:sz w:val="16"/>
                  <w:szCs w:val="16"/>
                </w:rPr>
                <w:t>CP-232199</w:t>
              </w:r>
            </w:ins>
          </w:p>
        </w:tc>
        <w:tc>
          <w:tcPr>
            <w:tcW w:w="567" w:type="dxa"/>
            <w:shd w:val="solid" w:color="FFFFFF" w:fill="auto"/>
          </w:tcPr>
          <w:p w14:paraId="4B367E95" w14:textId="3F631EC1" w:rsidR="000A55A6" w:rsidRDefault="000A55A6" w:rsidP="00D112A4">
            <w:pPr>
              <w:pStyle w:val="TAL"/>
              <w:jc w:val="center"/>
              <w:rPr>
                <w:ins w:id="1880" w:author="24.538_CR0061R1_(Rel-18)_5GMARCH_Ph2" w:date="2023-09-27T16:38:00Z"/>
                <w:rFonts w:cs="Arial"/>
                <w:sz w:val="16"/>
                <w:szCs w:val="16"/>
              </w:rPr>
            </w:pPr>
            <w:ins w:id="1881" w:author="24.538_CR0061R1_(Rel-18)_5GMARCH_Ph2" w:date="2023-09-27T16:38:00Z">
              <w:r>
                <w:rPr>
                  <w:rFonts w:cs="Arial"/>
                  <w:sz w:val="16"/>
                  <w:szCs w:val="16"/>
                </w:rPr>
                <w:t>0061</w:t>
              </w:r>
            </w:ins>
          </w:p>
        </w:tc>
        <w:tc>
          <w:tcPr>
            <w:tcW w:w="425" w:type="dxa"/>
            <w:shd w:val="solid" w:color="FFFFFF" w:fill="auto"/>
          </w:tcPr>
          <w:p w14:paraId="04A2E895" w14:textId="01AE34A5" w:rsidR="000A55A6" w:rsidRDefault="000A55A6" w:rsidP="00D112A4">
            <w:pPr>
              <w:pStyle w:val="TAR"/>
              <w:jc w:val="center"/>
              <w:rPr>
                <w:ins w:id="1882" w:author="24.538_CR0061R1_(Rel-18)_5GMARCH_Ph2" w:date="2023-09-27T16:38:00Z"/>
                <w:rFonts w:cs="Arial"/>
                <w:sz w:val="16"/>
                <w:szCs w:val="16"/>
              </w:rPr>
            </w:pPr>
            <w:ins w:id="1883" w:author="24.538_CR0061R1_(Rel-18)_5GMARCH_Ph2" w:date="2023-09-27T16:38:00Z">
              <w:r>
                <w:rPr>
                  <w:rFonts w:cs="Arial"/>
                  <w:sz w:val="16"/>
                  <w:szCs w:val="16"/>
                </w:rPr>
                <w:t>1</w:t>
              </w:r>
            </w:ins>
          </w:p>
        </w:tc>
        <w:tc>
          <w:tcPr>
            <w:tcW w:w="425" w:type="dxa"/>
            <w:shd w:val="solid" w:color="FFFFFF" w:fill="auto"/>
          </w:tcPr>
          <w:p w14:paraId="78C1566C" w14:textId="3CF4EB3D" w:rsidR="000A55A6" w:rsidRDefault="000A55A6" w:rsidP="002229E1">
            <w:pPr>
              <w:pStyle w:val="TAC"/>
              <w:rPr>
                <w:ins w:id="1884" w:author="24.538_CR0061R1_(Rel-18)_5GMARCH_Ph2" w:date="2023-09-27T16:38:00Z"/>
                <w:rFonts w:cs="Arial"/>
                <w:sz w:val="16"/>
                <w:szCs w:val="16"/>
              </w:rPr>
            </w:pPr>
            <w:ins w:id="1885" w:author="24.538_CR0061R1_(Rel-18)_5GMARCH_Ph2" w:date="2023-09-27T16:38:00Z">
              <w:r>
                <w:rPr>
                  <w:rFonts w:cs="Arial"/>
                  <w:sz w:val="16"/>
                  <w:szCs w:val="16"/>
                </w:rPr>
                <w:t>F</w:t>
              </w:r>
            </w:ins>
          </w:p>
        </w:tc>
        <w:tc>
          <w:tcPr>
            <w:tcW w:w="4443" w:type="dxa"/>
            <w:shd w:val="solid" w:color="FFFFFF" w:fill="auto"/>
          </w:tcPr>
          <w:p w14:paraId="2C1D5337" w14:textId="39E56B06" w:rsidR="000A55A6" w:rsidRDefault="000A55A6" w:rsidP="00D112A4">
            <w:pPr>
              <w:pStyle w:val="TAL"/>
              <w:jc w:val="both"/>
              <w:rPr>
                <w:ins w:id="1886" w:author="24.538_CR0061R1_(Rel-18)_5GMARCH_Ph2" w:date="2023-09-27T16:38:00Z"/>
                <w:rFonts w:cs="Arial"/>
                <w:snapToGrid w:val="0"/>
                <w:sz w:val="16"/>
                <w:szCs w:val="16"/>
                <w:lang w:val="en-AU"/>
              </w:rPr>
            </w:pPr>
            <w:ins w:id="1887" w:author="24.538_CR0061R1_(Rel-18)_5GMARCH_Ph2" w:date="2023-09-27T16:38:00Z">
              <w:r>
                <w:rPr>
                  <w:rFonts w:cs="Arial"/>
                  <w:snapToGrid w:val="0"/>
                  <w:sz w:val="16"/>
                  <w:szCs w:val="16"/>
                  <w:lang w:val="en-AU"/>
                </w:rPr>
                <w:t>Update the message delivery and message delivery status report delivery for Constrained UE</w:t>
              </w:r>
            </w:ins>
          </w:p>
        </w:tc>
        <w:tc>
          <w:tcPr>
            <w:tcW w:w="708" w:type="dxa"/>
            <w:shd w:val="solid" w:color="FFFFFF" w:fill="auto"/>
          </w:tcPr>
          <w:p w14:paraId="7C0E20B2" w14:textId="7B22A744" w:rsidR="000A55A6" w:rsidRDefault="000A55A6" w:rsidP="002229E1">
            <w:pPr>
              <w:pStyle w:val="TAC"/>
              <w:rPr>
                <w:ins w:id="1888" w:author="24.538_CR0061R1_(Rel-18)_5GMARCH_Ph2" w:date="2023-09-27T16:38:00Z"/>
                <w:rFonts w:cs="Arial"/>
                <w:sz w:val="16"/>
                <w:szCs w:val="16"/>
                <w:lang w:eastAsia="zh-CN"/>
              </w:rPr>
            </w:pPr>
            <w:ins w:id="1889" w:author="24.538_CR0061R1_(Rel-18)_5GMARCH_Ph2" w:date="2023-09-27T16:38:00Z">
              <w:r>
                <w:rPr>
                  <w:rFonts w:cs="Arial"/>
                  <w:sz w:val="16"/>
                  <w:szCs w:val="16"/>
                  <w:lang w:eastAsia="zh-CN"/>
                </w:rPr>
                <w:t>18.2.0</w:t>
              </w:r>
            </w:ins>
          </w:p>
        </w:tc>
      </w:tr>
      <w:tr w:rsidR="00DC673B" w14:paraId="49CDC6BE" w14:textId="77777777" w:rsidTr="003E3FAA">
        <w:trPr>
          <w:ins w:id="1890" w:author="24.538_CR0062R1_(Rel-18)_5GMARCH_Ph2" w:date="2023-09-27T16:56:00Z"/>
        </w:trPr>
        <w:tc>
          <w:tcPr>
            <w:tcW w:w="800" w:type="dxa"/>
            <w:shd w:val="solid" w:color="FFFFFF" w:fill="auto"/>
          </w:tcPr>
          <w:p w14:paraId="342BF050" w14:textId="764E3432" w:rsidR="00DC673B" w:rsidRDefault="00DC673B" w:rsidP="002229E1">
            <w:pPr>
              <w:pStyle w:val="TAC"/>
              <w:rPr>
                <w:ins w:id="1891" w:author="24.538_CR0062R1_(Rel-18)_5GMARCH_Ph2" w:date="2023-09-27T16:56:00Z"/>
                <w:rFonts w:cs="Arial"/>
                <w:sz w:val="16"/>
                <w:szCs w:val="16"/>
                <w:lang w:eastAsia="zh-CN"/>
              </w:rPr>
            </w:pPr>
            <w:ins w:id="1892" w:author="24.538_CR0062R1_(Rel-18)_5GMARCH_Ph2" w:date="2023-09-27T16:56:00Z">
              <w:r>
                <w:rPr>
                  <w:rFonts w:cs="Arial"/>
                  <w:sz w:val="16"/>
                  <w:szCs w:val="16"/>
                  <w:lang w:eastAsia="zh-CN"/>
                </w:rPr>
                <w:t>2023-09</w:t>
              </w:r>
            </w:ins>
          </w:p>
        </w:tc>
        <w:tc>
          <w:tcPr>
            <w:tcW w:w="1279" w:type="dxa"/>
            <w:shd w:val="solid" w:color="FFFFFF" w:fill="auto"/>
          </w:tcPr>
          <w:p w14:paraId="14AF0A6D" w14:textId="313565D0" w:rsidR="00DC673B" w:rsidRDefault="00DC673B" w:rsidP="002229E1">
            <w:pPr>
              <w:pStyle w:val="TAC"/>
              <w:rPr>
                <w:ins w:id="1893" w:author="24.538_CR0062R1_(Rel-18)_5GMARCH_Ph2" w:date="2023-09-27T16:56:00Z"/>
                <w:rFonts w:cs="Arial"/>
                <w:sz w:val="16"/>
                <w:szCs w:val="16"/>
                <w:lang w:eastAsia="zh-CN"/>
              </w:rPr>
            </w:pPr>
            <w:ins w:id="1894" w:author="24.538_CR0062R1_(Rel-18)_5GMARCH_Ph2" w:date="2023-09-27T16:56:00Z">
              <w:r>
                <w:rPr>
                  <w:rFonts w:cs="Arial"/>
                  <w:sz w:val="16"/>
                  <w:szCs w:val="16"/>
                  <w:lang w:eastAsia="zh-CN"/>
                </w:rPr>
                <w:t>CT#101</w:t>
              </w:r>
            </w:ins>
          </w:p>
        </w:tc>
        <w:tc>
          <w:tcPr>
            <w:tcW w:w="992" w:type="dxa"/>
            <w:shd w:val="solid" w:color="FFFFFF" w:fill="auto"/>
            <w:vAlign w:val="bottom"/>
          </w:tcPr>
          <w:p w14:paraId="1A2FB784" w14:textId="43C3EB86" w:rsidR="00DC673B" w:rsidRDefault="00DC673B" w:rsidP="00F441A5">
            <w:pPr>
              <w:spacing w:after="0"/>
              <w:jc w:val="center"/>
              <w:rPr>
                <w:ins w:id="1895" w:author="24.538_CR0062R1_(Rel-18)_5GMARCH_Ph2" w:date="2023-09-27T16:56:00Z"/>
                <w:rFonts w:ascii="Arial" w:hAnsi="Arial" w:cs="Arial"/>
                <w:sz w:val="16"/>
                <w:szCs w:val="16"/>
                <w:lang w:eastAsia="en-GB"/>
              </w:rPr>
            </w:pPr>
            <w:ins w:id="1896" w:author="24.538_CR0062R1_(Rel-18)_5GMARCH_Ph2" w:date="2023-09-27T16:56:00Z">
              <w:r>
                <w:rPr>
                  <w:rFonts w:ascii="Arial" w:hAnsi="Arial" w:cs="Arial"/>
                  <w:sz w:val="16"/>
                  <w:szCs w:val="16"/>
                </w:rPr>
                <w:t>CP-232199</w:t>
              </w:r>
            </w:ins>
          </w:p>
        </w:tc>
        <w:tc>
          <w:tcPr>
            <w:tcW w:w="567" w:type="dxa"/>
            <w:shd w:val="solid" w:color="FFFFFF" w:fill="auto"/>
          </w:tcPr>
          <w:p w14:paraId="339FF41B" w14:textId="1850DC3D" w:rsidR="00DC673B" w:rsidRDefault="00DC673B" w:rsidP="00D112A4">
            <w:pPr>
              <w:pStyle w:val="TAL"/>
              <w:jc w:val="center"/>
              <w:rPr>
                <w:ins w:id="1897" w:author="24.538_CR0062R1_(Rel-18)_5GMARCH_Ph2" w:date="2023-09-27T16:56:00Z"/>
                <w:rFonts w:cs="Arial"/>
                <w:sz w:val="16"/>
                <w:szCs w:val="16"/>
              </w:rPr>
            </w:pPr>
            <w:ins w:id="1898" w:author="24.538_CR0062R1_(Rel-18)_5GMARCH_Ph2" w:date="2023-09-27T16:56:00Z">
              <w:r>
                <w:rPr>
                  <w:rFonts w:cs="Arial"/>
                  <w:sz w:val="16"/>
                  <w:szCs w:val="16"/>
                </w:rPr>
                <w:t>0062</w:t>
              </w:r>
            </w:ins>
          </w:p>
        </w:tc>
        <w:tc>
          <w:tcPr>
            <w:tcW w:w="425" w:type="dxa"/>
            <w:shd w:val="solid" w:color="FFFFFF" w:fill="auto"/>
          </w:tcPr>
          <w:p w14:paraId="1A648FA5" w14:textId="1CE74166" w:rsidR="00DC673B" w:rsidRDefault="00DC673B" w:rsidP="00D112A4">
            <w:pPr>
              <w:pStyle w:val="TAR"/>
              <w:jc w:val="center"/>
              <w:rPr>
                <w:ins w:id="1899" w:author="24.538_CR0062R1_(Rel-18)_5GMARCH_Ph2" w:date="2023-09-27T16:56:00Z"/>
                <w:rFonts w:cs="Arial"/>
                <w:sz w:val="16"/>
                <w:szCs w:val="16"/>
              </w:rPr>
            </w:pPr>
            <w:ins w:id="1900" w:author="24.538_CR0062R1_(Rel-18)_5GMARCH_Ph2" w:date="2023-09-27T16:56:00Z">
              <w:r>
                <w:rPr>
                  <w:rFonts w:cs="Arial"/>
                  <w:sz w:val="16"/>
                  <w:szCs w:val="16"/>
                </w:rPr>
                <w:t>1</w:t>
              </w:r>
            </w:ins>
          </w:p>
        </w:tc>
        <w:tc>
          <w:tcPr>
            <w:tcW w:w="425" w:type="dxa"/>
            <w:shd w:val="solid" w:color="FFFFFF" w:fill="auto"/>
          </w:tcPr>
          <w:p w14:paraId="1EE76CA2" w14:textId="0A6D639D" w:rsidR="00DC673B" w:rsidRDefault="00DC673B" w:rsidP="002229E1">
            <w:pPr>
              <w:pStyle w:val="TAC"/>
              <w:rPr>
                <w:ins w:id="1901" w:author="24.538_CR0062R1_(Rel-18)_5GMARCH_Ph2" w:date="2023-09-27T16:56:00Z"/>
                <w:rFonts w:cs="Arial"/>
                <w:sz w:val="16"/>
                <w:szCs w:val="16"/>
              </w:rPr>
            </w:pPr>
            <w:ins w:id="1902" w:author="24.538_CR0062R1_(Rel-18)_5GMARCH_Ph2" w:date="2023-09-27T16:56:00Z">
              <w:r>
                <w:rPr>
                  <w:rFonts w:cs="Arial"/>
                  <w:sz w:val="16"/>
                  <w:szCs w:val="16"/>
                </w:rPr>
                <w:t>F</w:t>
              </w:r>
            </w:ins>
          </w:p>
        </w:tc>
        <w:tc>
          <w:tcPr>
            <w:tcW w:w="4443" w:type="dxa"/>
            <w:shd w:val="solid" w:color="FFFFFF" w:fill="auto"/>
          </w:tcPr>
          <w:p w14:paraId="2F3F4577" w14:textId="251ED470" w:rsidR="00DC673B" w:rsidRDefault="00DC673B" w:rsidP="00D112A4">
            <w:pPr>
              <w:pStyle w:val="TAL"/>
              <w:jc w:val="both"/>
              <w:rPr>
                <w:ins w:id="1903" w:author="24.538_CR0062R1_(Rel-18)_5GMARCH_Ph2" w:date="2023-09-27T16:56:00Z"/>
                <w:rFonts w:cs="Arial"/>
                <w:snapToGrid w:val="0"/>
                <w:sz w:val="16"/>
                <w:szCs w:val="16"/>
                <w:lang w:val="en-AU"/>
              </w:rPr>
            </w:pPr>
            <w:ins w:id="1904" w:author="24.538_CR0062R1_(Rel-18)_5GMARCH_Ph2" w:date="2023-09-27T16:56:00Z">
              <w:r>
                <w:rPr>
                  <w:rFonts w:cs="Arial"/>
                  <w:snapToGrid w:val="0"/>
                  <w:sz w:val="16"/>
                  <w:szCs w:val="16"/>
                  <w:lang w:val="en-AU"/>
                </w:rPr>
                <w:t>update the procedure at Relay UE</w:t>
              </w:r>
            </w:ins>
          </w:p>
        </w:tc>
        <w:tc>
          <w:tcPr>
            <w:tcW w:w="708" w:type="dxa"/>
            <w:shd w:val="solid" w:color="FFFFFF" w:fill="auto"/>
          </w:tcPr>
          <w:p w14:paraId="2958AC11" w14:textId="62ECCAF7" w:rsidR="00DC673B" w:rsidRDefault="00DC673B" w:rsidP="002229E1">
            <w:pPr>
              <w:pStyle w:val="TAC"/>
              <w:rPr>
                <w:ins w:id="1905" w:author="24.538_CR0062R1_(Rel-18)_5GMARCH_Ph2" w:date="2023-09-27T16:56:00Z"/>
                <w:rFonts w:cs="Arial"/>
                <w:sz w:val="16"/>
                <w:szCs w:val="16"/>
                <w:lang w:eastAsia="zh-CN"/>
              </w:rPr>
            </w:pPr>
            <w:ins w:id="1906" w:author="24.538_CR0062R1_(Rel-18)_5GMARCH_Ph2" w:date="2023-09-27T16:56:00Z">
              <w:r>
                <w:rPr>
                  <w:rFonts w:cs="Arial"/>
                  <w:sz w:val="16"/>
                  <w:szCs w:val="16"/>
                  <w:lang w:eastAsia="zh-CN"/>
                </w:rPr>
                <w:t>18.2.0</w:t>
              </w:r>
            </w:ins>
          </w:p>
        </w:tc>
      </w:tr>
      <w:tr w:rsidR="00A123B5" w14:paraId="7FED48F9" w14:textId="77777777" w:rsidTr="003E3FAA">
        <w:trPr>
          <w:ins w:id="1907" w:author="24.538_CR0064R1_(Rel-18)_5GMARCH_Ph2" w:date="2023-09-27T16:59:00Z"/>
        </w:trPr>
        <w:tc>
          <w:tcPr>
            <w:tcW w:w="800" w:type="dxa"/>
            <w:shd w:val="solid" w:color="FFFFFF" w:fill="auto"/>
          </w:tcPr>
          <w:p w14:paraId="472613FB" w14:textId="4D156507" w:rsidR="00A123B5" w:rsidRDefault="00A123B5" w:rsidP="002229E1">
            <w:pPr>
              <w:pStyle w:val="TAC"/>
              <w:rPr>
                <w:ins w:id="1908" w:author="24.538_CR0064R1_(Rel-18)_5GMARCH_Ph2" w:date="2023-09-27T16:59:00Z"/>
                <w:rFonts w:cs="Arial"/>
                <w:sz w:val="16"/>
                <w:szCs w:val="16"/>
                <w:lang w:eastAsia="zh-CN"/>
              </w:rPr>
            </w:pPr>
            <w:ins w:id="1909" w:author="24.538_CR0064R1_(Rel-18)_5GMARCH_Ph2" w:date="2023-09-27T16:59:00Z">
              <w:r>
                <w:rPr>
                  <w:rFonts w:cs="Arial"/>
                  <w:sz w:val="16"/>
                  <w:szCs w:val="16"/>
                  <w:lang w:eastAsia="zh-CN"/>
                </w:rPr>
                <w:t>2023-09</w:t>
              </w:r>
            </w:ins>
          </w:p>
        </w:tc>
        <w:tc>
          <w:tcPr>
            <w:tcW w:w="1279" w:type="dxa"/>
            <w:shd w:val="solid" w:color="FFFFFF" w:fill="auto"/>
          </w:tcPr>
          <w:p w14:paraId="1AD95CFA" w14:textId="48D19F06" w:rsidR="00A123B5" w:rsidRDefault="00A123B5" w:rsidP="002229E1">
            <w:pPr>
              <w:pStyle w:val="TAC"/>
              <w:rPr>
                <w:ins w:id="1910" w:author="24.538_CR0064R1_(Rel-18)_5GMARCH_Ph2" w:date="2023-09-27T16:59:00Z"/>
                <w:rFonts w:cs="Arial"/>
                <w:sz w:val="16"/>
                <w:szCs w:val="16"/>
                <w:lang w:eastAsia="zh-CN"/>
              </w:rPr>
            </w:pPr>
            <w:ins w:id="1911" w:author="24.538_CR0064R1_(Rel-18)_5GMARCH_Ph2" w:date="2023-09-27T16:59:00Z">
              <w:r>
                <w:rPr>
                  <w:rFonts w:cs="Arial"/>
                  <w:sz w:val="16"/>
                  <w:szCs w:val="16"/>
                  <w:lang w:eastAsia="zh-CN"/>
                </w:rPr>
                <w:t>CT#101</w:t>
              </w:r>
            </w:ins>
          </w:p>
        </w:tc>
        <w:tc>
          <w:tcPr>
            <w:tcW w:w="992" w:type="dxa"/>
            <w:shd w:val="solid" w:color="FFFFFF" w:fill="auto"/>
            <w:vAlign w:val="bottom"/>
          </w:tcPr>
          <w:p w14:paraId="1FD09FAA" w14:textId="78294B53" w:rsidR="00A123B5" w:rsidRDefault="00A123B5" w:rsidP="00F441A5">
            <w:pPr>
              <w:spacing w:after="0"/>
              <w:jc w:val="center"/>
              <w:rPr>
                <w:ins w:id="1912" w:author="24.538_CR0064R1_(Rel-18)_5GMARCH_Ph2" w:date="2023-09-27T16:59:00Z"/>
                <w:rFonts w:ascii="Arial" w:hAnsi="Arial" w:cs="Arial"/>
                <w:sz w:val="16"/>
                <w:szCs w:val="16"/>
                <w:lang w:eastAsia="en-GB"/>
              </w:rPr>
            </w:pPr>
            <w:ins w:id="1913" w:author="24.538_CR0064R1_(Rel-18)_5GMARCH_Ph2" w:date="2023-09-27T17:00:00Z">
              <w:r>
                <w:rPr>
                  <w:rFonts w:ascii="Arial" w:hAnsi="Arial" w:cs="Arial"/>
                  <w:sz w:val="16"/>
                  <w:szCs w:val="16"/>
                </w:rPr>
                <w:t>CP-232199</w:t>
              </w:r>
            </w:ins>
          </w:p>
        </w:tc>
        <w:tc>
          <w:tcPr>
            <w:tcW w:w="567" w:type="dxa"/>
            <w:shd w:val="solid" w:color="FFFFFF" w:fill="auto"/>
          </w:tcPr>
          <w:p w14:paraId="218A031E" w14:textId="4C17BC9A" w:rsidR="00A123B5" w:rsidRDefault="00A123B5" w:rsidP="00D112A4">
            <w:pPr>
              <w:pStyle w:val="TAL"/>
              <w:jc w:val="center"/>
              <w:rPr>
                <w:ins w:id="1914" w:author="24.538_CR0064R1_(Rel-18)_5GMARCH_Ph2" w:date="2023-09-27T16:59:00Z"/>
                <w:rFonts w:cs="Arial"/>
                <w:sz w:val="16"/>
                <w:szCs w:val="16"/>
              </w:rPr>
            </w:pPr>
            <w:ins w:id="1915" w:author="24.538_CR0064R1_(Rel-18)_5GMARCH_Ph2" w:date="2023-09-27T16:59:00Z">
              <w:r>
                <w:rPr>
                  <w:rFonts w:cs="Arial"/>
                  <w:sz w:val="16"/>
                  <w:szCs w:val="16"/>
                </w:rPr>
                <w:t>0064</w:t>
              </w:r>
            </w:ins>
          </w:p>
        </w:tc>
        <w:tc>
          <w:tcPr>
            <w:tcW w:w="425" w:type="dxa"/>
            <w:shd w:val="solid" w:color="FFFFFF" w:fill="auto"/>
          </w:tcPr>
          <w:p w14:paraId="46A65EE1" w14:textId="54A0E805" w:rsidR="00A123B5" w:rsidRDefault="00A123B5" w:rsidP="00D112A4">
            <w:pPr>
              <w:pStyle w:val="TAR"/>
              <w:jc w:val="center"/>
              <w:rPr>
                <w:ins w:id="1916" w:author="24.538_CR0064R1_(Rel-18)_5GMARCH_Ph2" w:date="2023-09-27T16:59:00Z"/>
                <w:rFonts w:cs="Arial"/>
                <w:sz w:val="16"/>
                <w:szCs w:val="16"/>
              </w:rPr>
            </w:pPr>
            <w:ins w:id="1917" w:author="24.538_CR0064R1_(Rel-18)_5GMARCH_Ph2" w:date="2023-09-27T16:59:00Z">
              <w:r>
                <w:rPr>
                  <w:rFonts w:cs="Arial"/>
                  <w:sz w:val="16"/>
                  <w:szCs w:val="16"/>
                </w:rPr>
                <w:t>1</w:t>
              </w:r>
            </w:ins>
          </w:p>
        </w:tc>
        <w:tc>
          <w:tcPr>
            <w:tcW w:w="425" w:type="dxa"/>
            <w:shd w:val="solid" w:color="FFFFFF" w:fill="auto"/>
          </w:tcPr>
          <w:p w14:paraId="7792B46D" w14:textId="48F7C0E0" w:rsidR="00A123B5" w:rsidRDefault="00A123B5" w:rsidP="002229E1">
            <w:pPr>
              <w:pStyle w:val="TAC"/>
              <w:rPr>
                <w:ins w:id="1918" w:author="24.538_CR0064R1_(Rel-18)_5GMARCH_Ph2" w:date="2023-09-27T16:59:00Z"/>
                <w:rFonts w:cs="Arial"/>
                <w:sz w:val="16"/>
                <w:szCs w:val="16"/>
              </w:rPr>
            </w:pPr>
            <w:ins w:id="1919" w:author="24.538_CR0064R1_(Rel-18)_5GMARCH_Ph2" w:date="2023-09-27T16:59:00Z">
              <w:r>
                <w:rPr>
                  <w:rFonts w:cs="Arial"/>
                  <w:sz w:val="16"/>
                  <w:szCs w:val="16"/>
                </w:rPr>
                <w:t>F</w:t>
              </w:r>
            </w:ins>
          </w:p>
        </w:tc>
        <w:tc>
          <w:tcPr>
            <w:tcW w:w="4443" w:type="dxa"/>
            <w:shd w:val="solid" w:color="FFFFFF" w:fill="auto"/>
          </w:tcPr>
          <w:p w14:paraId="5220BFDE" w14:textId="53BD5BC5" w:rsidR="00A123B5" w:rsidRDefault="00A123B5" w:rsidP="00D112A4">
            <w:pPr>
              <w:pStyle w:val="TAL"/>
              <w:jc w:val="both"/>
              <w:rPr>
                <w:ins w:id="1920" w:author="24.538_CR0064R1_(Rel-18)_5GMARCH_Ph2" w:date="2023-09-27T16:59:00Z"/>
                <w:rFonts w:cs="Arial"/>
                <w:snapToGrid w:val="0"/>
                <w:sz w:val="16"/>
                <w:szCs w:val="16"/>
                <w:lang w:val="en-AU"/>
              </w:rPr>
            </w:pPr>
            <w:ins w:id="1921" w:author="24.538_CR0064R1_(Rel-18)_5GMARCH_Ph2" w:date="2023-09-27T16:59:00Z">
              <w:r>
                <w:rPr>
                  <w:rFonts w:cs="Arial"/>
                  <w:snapToGrid w:val="0"/>
                  <w:sz w:val="16"/>
                  <w:szCs w:val="16"/>
                  <w:lang w:val="en-AU"/>
                </w:rPr>
                <w:t>Update the registration procedure via relay UE</w:t>
              </w:r>
            </w:ins>
          </w:p>
        </w:tc>
        <w:tc>
          <w:tcPr>
            <w:tcW w:w="708" w:type="dxa"/>
            <w:shd w:val="solid" w:color="FFFFFF" w:fill="auto"/>
          </w:tcPr>
          <w:p w14:paraId="4D6D94AB" w14:textId="51EBBB30" w:rsidR="00A123B5" w:rsidRDefault="00A123B5" w:rsidP="002229E1">
            <w:pPr>
              <w:pStyle w:val="TAC"/>
              <w:rPr>
                <w:ins w:id="1922" w:author="24.538_CR0064R1_(Rel-18)_5GMARCH_Ph2" w:date="2023-09-27T16:59:00Z"/>
                <w:rFonts w:cs="Arial"/>
                <w:sz w:val="16"/>
                <w:szCs w:val="16"/>
                <w:lang w:eastAsia="zh-CN"/>
              </w:rPr>
            </w:pPr>
            <w:ins w:id="1923" w:author="24.538_CR0064R1_(Rel-18)_5GMARCH_Ph2" w:date="2023-09-27T16:59:00Z">
              <w:r>
                <w:rPr>
                  <w:rFonts w:cs="Arial"/>
                  <w:sz w:val="16"/>
                  <w:szCs w:val="16"/>
                  <w:lang w:eastAsia="zh-CN"/>
                </w:rPr>
                <w:t>18.2.0</w:t>
              </w:r>
            </w:ins>
          </w:p>
        </w:tc>
      </w:tr>
      <w:tr w:rsidR="00576A04" w14:paraId="4122DA41" w14:textId="77777777" w:rsidTr="003E3FAA">
        <w:trPr>
          <w:ins w:id="1924" w:author="24.538_CR0065R1_(Rel-18)_5GMARCH_Ph2" w:date="2023-09-27T17:07:00Z"/>
        </w:trPr>
        <w:tc>
          <w:tcPr>
            <w:tcW w:w="800" w:type="dxa"/>
            <w:shd w:val="solid" w:color="FFFFFF" w:fill="auto"/>
          </w:tcPr>
          <w:p w14:paraId="5A4B5A30" w14:textId="711BBA3D" w:rsidR="00576A04" w:rsidRDefault="00576A04" w:rsidP="002229E1">
            <w:pPr>
              <w:pStyle w:val="TAC"/>
              <w:rPr>
                <w:ins w:id="1925" w:author="24.538_CR0065R1_(Rel-18)_5GMARCH_Ph2" w:date="2023-09-27T17:07:00Z"/>
                <w:rFonts w:cs="Arial"/>
                <w:sz w:val="16"/>
                <w:szCs w:val="16"/>
                <w:lang w:eastAsia="zh-CN"/>
              </w:rPr>
            </w:pPr>
            <w:ins w:id="1926" w:author="24.538_CR0065R1_(Rel-18)_5GMARCH_Ph2" w:date="2023-09-27T17:07:00Z">
              <w:r>
                <w:rPr>
                  <w:rFonts w:cs="Arial"/>
                  <w:sz w:val="16"/>
                  <w:szCs w:val="16"/>
                  <w:lang w:eastAsia="zh-CN"/>
                </w:rPr>
                <w:t>2023-09</w:t>
              </w:r>
            </w:ins>
          </w:p>
        </w:tc>
        <w:tc>
          <w:tcPr>
            <w:tcW w:w="1279" w:type="dxa"/>
            <w:shd w:val="solid" w:color="FFFFFF" w:fill="auto"/>
          </w:tcPr>
          <w:p w14:paraId="17CFDA47" w14:textId="4FC4B311" w:rsidR="00576A04" w:rsidRDefault="00576A04" w:rsidP="002229E1">
            <w:pPr>
              <w:pStyle w:val="TAC"/>
              <w:rPr>
                <w:ins w:id="1927" w:author="24.538_CR0065R1_(Rel-18)_5GMARCH_Ph2" w:date="2023-09-27T17:07:00Z"/>
                <w:rFonts w:cs="Arial"/>
                <w:sz w:val="16"/>
                <w:szCs w:val="16"/>
                <w:lang w:eastAsia="zh-CN"/>
              </w:rPr>
            </w:pPr>
            <w:ins w:id="1928" w:author="24.538_CR0065R1_(Rel-18)_5GMARCH_Ph2" w:date="2023-09-27T17:07:00Z">
              <w:r>
                <w:rPr>
                  <w:rFonts w:cs="Arial"/>
                  <w:sz w:val="16"/>
                  <w:szCs w:val="16"/>
                  <w:lang w:eastAsia="zh-CN"/>
                </w:rPr>
                <w:t>CT#101</w:t>
              </w:r>
            </w:ins>
          </w:p>
        </w:tc>
        <w:tc>
          <w:tcPr>
            <w:tcW w:w="992" w:type="dxa"/>
            <w:shd w:val="solid" w:color="FFFFFF" w:fill="auto"/>
            <w:vAlign w:val="bottom"/>
          </w:tcPr>
          <w:p w14:paraId="1BF58C6B" w14:textId="472CB3B6" w:rsidR="00576A04" w:rsidRDefault="00DF5690" w:rsidP="00F441A5">
            <w:pPr>
              <w:spacing w:after="0"/>
              <w:jc w:val="center"/>
              <w:rPr>
                <w:ins w:id="1929" w:author="24.538_CR0065R1_(Rel-18)_5GMARCH_Ph2" w:date="2023-09-27T17:07:00Z"/>
                <w:rFonts w:ascii="Arial" w:hAnsi="Arial" w:cs="Arial"/>
                <w:sz w:val="16"/>
                <w:szCs w:val="16"/>
                <w:lang w:eastAsia="en-GB"/>
              </w:rPr>
            </w:pPr>
            <w:ins w:id="1930" w:author="24.538_CR0065R1_(Rel-18)_5GMARCH_Ph2" w:date="2023-09-27T17:07:00Z">
              <w:r>
                <w:rPr>
                  <w:rFonts w:ascii="Arial" w:hAnsi="Arial" w:cs="Arial"/>
                  <w:sz w:val="16"/>
                  <w:szCs w:val="16"/>
                </w:rPr>
                <w:t>CP-232199</w:t>
              </w:r>
            </w:ins>
          </w:p>
        </w:tc>
        <w:tc>
          <w:tcPr>
            <w:tcW w:w="567" w:type="dxa"/>
            <w:shd w:val="solid" w:color="FFFFFF" w:fill="auto"/>
          </w:tcPr>
          <w:p w14:paraId="3618A84F" w14:textId="413FBD72" w:rsidR="00576A04" w:rsidRDefault="00576A04" w:rsidP="00D112A4">
            <w:pPr>
              <w:pStyle w:val="TAL"/>
              <w:jc w:val="center"/>
              <w:rPr>
                <w:ins w:id="1931" w:author="24.538_CR0065R1_(Rel-18)_5GMARCH_Ph2" w:date="2023-09-27T17:07:00Z"/>
                <w:rFonts w:cs="Arial"/>
                <w:sz w:val="16"/>
                <w:szCs w:val="16"/>
              </w:rPr>
            </w:pPr>
            <w:ins w:id="1932" w:author="24.538_CR0065R1_(Rel-18)_5GMARCH_Ph2" w:date="2023-09-27T17:07:00Z">
              <w:r>
                <w:rPr>
                  <w:rFonts w:cs="Arial"/>
                  <w:sz w:val="16"/>
                  <w:szCs w:val="16"/>
                </w:rPr>
                <w:t>0065</w:t>
              </w:r>
            </w:ins>
          </w:p>
        </w:tc>
        <w:tc>
          <w:tcPr>
            <w:tcW w:w="425" w:type="dxa"/>
            <w:shd w:val="solid" w:color="FFFFFF" w:fill="auto"/>
          </w:tcPr>
          <w:p w14:paraId="6AFDA475" w14:textId="3013A92B" w:rsidR="00576A04" w:rsidRDefault="00576A04" w:rsidP="00D112A4">
            <w:pPr>
              <w:pStyle w:val="TAR"/>
              <w:jc w:val="center"/>
              <w:rPr>
                <w:ins w:id="1933" w:author="24.538_CR0065R1_(Rel-18)_5GMARCH_Ph2" w:date="2023-09-27T17:07:00Z"/>
                <w:rFonts w:cs="Arial"/>
                <w:sz w:val="16"/>
                <w:szCs w:val="16"/>
              </w:rPr>
            </w:pPr>
            <w:ins w:id="1934" w:author="24.538_CR0065R1_(Rel-18)_5GMARCH_Ph2" w:date="2023-09-27T17:07:00Z">
              <w:r>
                <w:rPr>
                  <w:rFonts w:cs="Arial"/>
                  <w:sz w:val="16"/>
                  <w:szCs w:val="16"/>
                </w:rPr>
                <w:t>1</w:t>
              </w:r>
            </w:ins>
          </w:p>
        </w:tc>
        <w:tc>
          <w:tcPr>
            <w:tcW w:w="425" w:type="dxa"/>
            <w:shd w:val="solid" w:color="FFFFFF" w:fill="auto"/>
          </w:tcPr>
          <w:p w14:paraId="1F9AFA77" w14:textId="293AE7BF" w:rsidR="00576A04" w:rsidRDefault="00576A04" w:rsidP="002229E1">
            <w:pPr>
              <w:pStyle w:val="TAC"/>
              <w:rPr>
                <w:ins w:id="1935" w:author="24.538_CR0065R1_(Rel-18)_5GMARCH_Ph2" w:date="2023-09-27T17:07:00Z"/>
                <w:rFonts w:cs="Arial"/>
                <w:sz w:val="16"/>
                <w:szCs w:val="16"/>
              </w:rPr>
            </w:pPr>
            <w:ins w:id="1936" w:author="24.538_CR0065R1_(Rel-18)_5GMARCH_Ph2" w:date="2023-09-27T17:07:00Z">
              <w:r>
                <w:rPr>
                  <w:rFonts w:cs="Arial"/>
                  <w:sz w:val="16"/>
                  <w:szCs w:val="16"/>
                </w:rPr>
                <w:t>F</w:t>
              </w:r>
            </w:ins>
          </w:p>
        </w:tc>
        <w:tc>
          <w:tcPr>
            <w:tcW w:w="4443" w:type="dxa"/>
            <w:shd w:val="solid" w:color="FFFFFF" w:fill="auto"/>
          </w:tcPr>
          <w:p w14:paraId="178778AE" w14:textId="541AEB6F" w:rsidR="00576A04" w:rsidRDefault="00576A04" w:rsidP="00D112A4">
            <w:pPr>
              <w:pStyle w:val="TAL"/>
              <w:jc w:val="both"/>
              <w:rPr>
                <w:ins w:id="1937" w:author="24.538_CR0065R1_(Rel-18)_5GMARCH_Ph2" w:date="2023-09-27T17:07:00Z"/>
                <w:rFonts w:cs="Arial"/>
                <w:snapToGrid w:val="0"/>
                <w:sz w:val="16"/>
                <w:szCs w:val="16"/>
                <w:lang w:val="en-AU"/>
              </w:rPr>
            </w:pPr>
            <w:ins w:id="1938" w:author="24.538_CR0065R1_(Rel-18)_5GMARCH_Ph2" w:date="2023-09-27T17:07:00Z">
              <w:r>
                <w:rPr>
                  <w:rFonts w:cs="Arial"/>
                  <w:snapToGrid w:val="0"/>
                  <w:sz w:val="16"/>
                  <w:szCs w:val="16"/>
                  <w:lang w:val="en-AU"/>
                </w:rPr>
                <w:t>Update the application registration to MSGin5G Client on MSGin5G UE</w:t>
              </w:r>
            </w:ins>
          </w:p>
        </w:tc>
        <w:tc>
          <w:tcPr>
            <w:tcW w:w="708" w:type="dxa"/>
            <w:shd w:val="solid" w:color="FFFFFF" w:fill="auto"/>
          </w:tcPr>
          <w:p w14:paraId="432D6FB2" w14:textId="51A86C96" w:rsidR="00576A04" w:rsidRDefault="00576A04" w:rsidP="002229E1">
            <w:pPr>
              <w:pStyle w:val="TAC"/>
              <w:rPr>
                <w:ins w:id="1939" w:author="24.538_CR0065R1_(Rel-18)_5GMARCH_Ph2" w:date="2023-09-27T17:07:00Z"/>
                <w:rFonts w:cs="Arial"/>
                <w:sz w:val="16"/>
                <w:szCs w:val="16"/>
                <w:lang w:eastAsia="zh-CN"/>
              </w:rPr>
            </w:pPr>
            <w:ins w:id="1940" w:author="24.538_CR0065R1_(Rel-18)_5GMARCH_Ph2" w:date="2023-09-27T17:07:00Z">
              <w:r>
                <w:rPr>
                  <w:rFonts w:cs="Arial"/>
                  <w:sz w:val="16"/>
                  <w:szCs w:val="16"/>
                  <w:lang w:eastAsia="zh-CN"/>
                </w:rPr>
                <w:t>18.2.0</w:t>
              </w:r>
            </w:ins>
          </w:p>
        </w:tc>
      </w:tr>
      <w:tr w:rsidR="0034186B" w14:paraId="2D9728DB" w14:textId="77777777" w:rsidTr="003E3FAA">
        <w:trPr>
          <w:ins w:id="1941" w:author="24.538_CR0066R1_(Rel-18)_5GMARCH_Ph2" w:date="2023-09-27T17:27:00Z"/>
        </w:trPr>
        <w:tc>
          <w:tcPr>
            <w:tcW w:w="800" w:type="dxa"/>
            <w:shd w:val="solid" w:color="FFFFFF" w:fill="auto"/>
          </w:tcPr>
          <w:p w14:paraId="7051636B" w14:textId="1B07253D" w:rsidR="0034186B" w:rsidRDefault="0034186B" w:rsidP="002229E1">
            <w:pPr>
              <w:pStyle w:val="TAC"/>
              <w:rPr>
                <w:ins w:id="1942" w:author="24.538_CR0066R1_(Rel-18)_5GMARCH_Ph2" w:date="2023-09-27T17:27:00Z"/>
                <w:rFonts w:cs="Arial"/>
                <w:sz w:val="16"/>
                <w:szCs w:val="16"/>
                <w:lang w:eastAsia="zh-CN"/>
              </w:rPr>
            </w:pPr>
            <w:ins w:id="1943" w:author="24.538_CR0066R1_(Rel-18)_5GMARCH_Ph2" w:date="2023-09-27T17:27:00Z">
              <w:r>
                <w:rPr>
                  <w:rFonts w:cs="Arial"/>
                  <w:sz w:val="16"/>
                  <w:szCs w:val="16"/>
                  <w:lang w:eastAsia="zh-CN"/>
                </w:rPr>
                <w:t>2023-09</w:t>
              </w:r>
            </w:ins>
          </w:p>
        </w:tc>
        <w:tc>
          <w:tcPr>
            <w:tcW w:w="1279" w:type="dxa"/>
            <w:shd w:val="solid" w:color="FFFFFF" w:fill="auto"/>
          </w:tcPr>
          <w:p w14:paraId="7D5FEAA4" w14:textId="7C2C5A2A" w:rsidR="0034186B" w:rsidRDefault="0034186B" w:rsidP="002229E1">
            <w:pPr>
              <w:pStyle w:val="TAC"/>
              <w:rPr>
                <w:ins w:id="1944" w:author="24.538_CR0066R1_(Rel-18)_5GMARCH_Ph2" w:date="2023-09-27T17:27:00Z"/>
                <w:rFonts w:cs="Arial"/>
                <w:sz w:val="16"/>
                <w:szCs w:val="16"/>
                <w:lang w:eastAsia="zh-CN"/>
              </w:rPr>
            </w:pPr>
            <w:ins w:id="1945" w:author="24.538_CR0066R1_(Rel-18)_5GMARCH_Ph2" w:date="2023-09-27T17:27:00Z">
              <w:r>
                <w:rPr>
                  <w:rFonts w:cs="Arial"/>
                  <w:sz w:val="16"/>
                  <w:szCs w:val="16"/>
                  <w:lang w:eastAsia="zh-CN"/>
                </w:rPr>
                <w:t>CT#101</w:t>
              </w:r>
            </w:ins>
          </w:p>
        </w:tc>
        <w:tc>
          <w:tcPr>
            <w:tcW w:w="992" w:type="dxa"/>
            <w:shd w:val="solid" w:color="FFFFFF" w:fill="auto"/>
            <w:vAlign w:val="bottom"/>
          </w:tcPr>
          <w:p w14:paraId="63B98FA2" w14:textId="1E52C424" w:rsidR="0034186B" w:rsidRDefault="0034186B" w:rsidP="00F441A5">
            <w:pPr>
              <w:spacing w:after="0"/>
              <w:jc w:val="center"/>
              <w:rPr>
                <w:ins w:id="1946" w:author="24.538_CR0066R1_(Rel-18)_5GMARCH_Ph2" w:date="2023-09-27T17:27:00Z"/>
                <w:rFonts w:ascii="Arial" w:hAnsi="Arial" w:cs="Arial"/>
                <w:sz w:val="16"/>
                <w:szCs w:val="16"/>
                <w:lang w:eastAsia="en-GB"/>
              </w:rPr>
            </w:pPr>
            <w:ins w:id="1947" w:author="24.538_CR0066R1_(Rel-18)_5GMARCH_Ph2" w:date="2023-09-27T17:28:00Z">
              <w:r>
                <w:rPr>
                  <w:rFonts w:ascii="Arial" w:hAnsi="Arial" w:cs="Arial"/>
                  <w:sz w:val="16"/>
                  <w:szCs w:val="16"/>
                </w:rPr>
                <w:t>CP-232199</w:t>
              </w:r>
            </w:ins>
          </w:p>
        </w:tc>
        <w:tc>
          <w:tcPr>
            <w:tcW w:w="567" w:type="dxa"/>
            <w:shd w:val="solid" w:color="FFFFFF" w:fill="auto"/>
          </w:tcPr>
          <w:p w14:paraId="60C83602" w14:textId="3CD07FC9" w:rsidR="0034186B" w:rsidRDefault="0034186B" w:rsidP="00D112A4">
            <w:pPr>
              <w:pStyle w:val="TAL"/>
              <w:jc w:val="center"/>
              <w:rPr>
                <w:ins w:id="1948" w:author="24.538_CR0066R1_(Rel-18)_5GMARCH_Ph2" w:date="2023-09-27T17:27:00Z"/>
                <w:rFonts w:cs="Arial"/>
                <w:sz w:val="16"/>
                <w:szCs w:val="16"/>
              </w:rPr>
            </w:pPr>
            <w:ins w:id="1949" w:author="24.538_CR0066R1_(Rel-18)_5GMARCH_Ph2" w:date="2023-09-27T17:27:00Z">
              <w:r>
                <w:rPr>
                  <w:rFonts w:cs="Arial"/>
                  <w:sz w:val="16"/>
                  <w:szCs w:val="16"/>
                </w:rPr>
                <w:t>0066</w:t>
              </w:r>
            </w:ins>
          </w:p>
        </w:tc>
        <w:tc>
          <w:tcPr>
            <w:tcW w:w="425" w:type="dxa"/>
            <w:shd w:val="solid" w:color="FFFFFF" w:fill="auto"/>
          </w:tcPr>
          <w:p w14:paraId="7BCCC3BD" w14:textId="46087B83" w:rsidR="0034186B" w:rsidRDefault="0034186B" w:rsidP="00D112A4">
            <w:pPr>
              <w:pStyle w:val="TAR"/>
              <w:jc w:val="center"/>
              <w:rPr>
                <w:ins w:id="1950" w:author="24.538_CR0066R1_(Rel-18)_5GMARCH_Ph2" w:date="2023-09-27T17:27:00Z"/>
                <w:rFonts w:cs="Arial"/>
                <w:sz w:val="16"/>
                <w:szCs w:val="16"/>
              </w:rPr>
            </w:pPr>
            <w:ins w:id="1951" w:author="24.538_CR0066R1_(Rel-18)_5GMARCH_Ph2" w:date="2023-09-27T17:27:00Z">
              <w:r>
                <w:rPr>
                  <w:rFonts w:cs="Arial"/>
                  <w:sz w:val="16"/>
                  <w:szCs w:val="16"/>
                </w:rPr>
                <w:t>1</w:t>
              </w:r>
            </w:ins>
          </w:p>
        </w:tc>
        <w:tc>
          <w:tcPr>
            <w:tcW w:w="425" w:type="dxa"/>
            <w:shd w:val="solid" w:color="FFFFFF" w:fill="auto"/>
          </w:tcPr>
          <w:p w14:paraId="797E21C4" w14:textId="4C981026" w:rsidR="0034186B" w:rsidRDefault="0034186B" w:rsidP="002229E1">
            <w:pPr>
              <w:pStyle w:val="TAC"/>
              <w:rPr>
                <w:ins w:id="1952" w:author="24.538_CR0066R1_(Rel-18)_5GMARCH_Ph2" w:date="2023-09-27T17:27:00Z"/>
                <w:rFonts w:cs="Arial"/>
                <w:sz w:val="16"/>
                <w:szCs w:val="16"/>
              </w:rPr>
            </w:pPr>
            <w:ins w:id="1953" w:author="24.538_CR0066R1_(Rel-18)_5GMARCH_Ph2" w:date="2023-09-27T17:27:00Z">
              <w:r>
                <w:rPr>
                  <w:rFonts w:cs="Arial"/>
                  <w:sz w:val="16"/>
                  <w:szCs w:val="16"/>
                </w:rPr>
                <w:t>B</w:t>
              </w:r>
            </w:ins>
          </w:p>
        </w:tc>
        <w:tc>
          <w:tcPr>
            <w:tcW w:w="4443" w:type="dxa"/>
            <w:shd w:val="solid" w:color="FFFFFF" w:fill="auto"/>
          </w:tcPr>
          <w:p w14:paraId="76E262FF" w14:textId="0B1FBEF1" w:rsidR="0034186B" w:rsidRDefault="0034186B" w:rsidP="00D112A4">
            <w:pPr>
              <w:pStyle w:val="TAL"/>
              <w:jc w:val="both"/>
              <w:rPr>
                <w:ins w:id="1954" w:author="24.538_CR0066R1_(Rel-18)_5GMARCH_Ph2" w:date="2023-09-27T17:27:00Z"/>
                <w:rFonts w:cs="Arial"/>
                <w:snapToGrid w:val="0"/>
                <w:sz w:val="16"/>
                <w:szCs w:val="16"/>
                <w:lang w:val="en-AU"/>
              </w:rPr>
            </w:pPr>
            <w:ins w:id="1955" w:author="24.538_CR0066R1_(Rel-18)_5GMARCH_Ph2" w:date="2023-09-27T17:27:00Z">
              <w:r>
                <w:rPr>
                  <w:rFonts w:cs="Arial"/>
                  <w:snapToGrid w:val="0"/>
                  <w:sz w:val="16"/>
                  <w:szCs w:val="16"/>
                  <w:lang w:val="en-AU"/>
                </w:rPr>
                <w:t>Add the gateway registration procedure</w:t>
              </w:r>
            </w:ins>
          </w:p>
        </w:tc>
        <w:tc>
          <w:tcPr>
            <w:tcW w:w="708" w:type="dxa"/>
            <w:shd w:val="solid" w:color="FFFFFF" w:fill="auto"/>
          </w:tcPr>
          <w:p w14:paraId="65FCC825" w14:textId="46F61004" w:rsidR="0034186B" w:rsidRDefault="0034186B" w:rsidP="002229E1">
            <w:pPr>
              <w:pStyle w:val="TAC"/>
              <w:rPr>
                <w:ins w:id="1956" w:author="24.538_CR0066R1_(Rel-18)_5GMARCH_Ph2" w:date="2023-09-27T17:27:00Z"/>
                <w:rFonts w:cs="Arial"/>
                <w:sz w:val="16"/>
                <w:szCs w:val="16"/>
                <w:lang w:eastAsia="zh-CN"/>
              </w:rPr>
            </w:pPr>
            <w:ins w:id="1957" w:author="24.538_CR0066R1_(Rel-18)_5GMARCH_Ph2" w:date="2023-09-27T17:27:00Z">
              <w:r>
                <w:rPr>
                  <w:rFonts w:cs="Arial"/>
                  <w:sz w:val="16"/>
                  <w:szCs w:val="16"/>
                  <w:lang w:eastAsia="zh-CN"/>
                </w:rPr>
                <w:t>18.2.0</w:t>
              </w:r>
            </w:ins>
          </w:p>
        </w:tc>
      </w:tr>
      <w:tr w:rsidR="001D00E3" w14:paraId="457882A0" w14:textId="77777777" w:rsidTr="003E3FAA">
        <w:trPr>
          <w:ins w:id="1958" w:author="24.538_CR0067R1_(Rel-18)_5GMARCH_Ph2" w:date="2023-09-27T17:30:00Z"/>
        </w:trPr>
        <w:tc>
          <w:tcPr>
            <w:tcW w:w="800" w:type="dxa"/>
            <w:shd w:val="solid" w:color="FFFFFF" w:fill="auto"/>
          </w:tcPr>
          <w:p w14:paraId="2283ABC0" w14:textId="3B380E1D" w:rsidR="001D00E3" w:rsidRDefault="001D00E3" w:rsidP="002229E1">
            <w:pPr>
              <w:pStyle w:val="TAC"/>
              <w:rPr>
                <w:ins w:id="1959" w:author="24.538_CR0067R1_(Rel-18)_5GMARCH_Ph2" w:date="2023-09-27T17:30:00Z"/>
                <w:rFonts w:cs="Arial"/>
                <w:sz w:val="16"/>
                <w:szCs w:val="16"/>
                <w:lang w:eastAsia="zh-CN"/>
              </w:rPr>
            </w:pPr>
            <w:ins w:id="1960" w:author="24.538_CR0067R1_(Rel-18)_5GMARCH_Ph2" w:date="2023-09-27T17:30:00Z">
              <w:r>
                <w:rPr>
                  <w:rFonts w:cs="Arial"/>
                  <w:sz w:val="16"/>
                  <w:szCs w:val="16"/>
                  <w:lang w:eastAsia="zh-CN"/>
                </w:rPr>
                <w:t>2023-09</w:t>
              </w:r>
            </w:ins>
          </w:p>
        </w:tc>
        <w:tc>
          <w:tcPr>
            <w:tcW w:w="1279" w:type="dxa"/>
            <w:shd w:val="solid" w:color="FFFFFF" w:fill="auto"/>
          </w:tcPr>
          <w:p w14:paraId="306097C7" w14:textId="70824E24" w:rsidR="001D00E3" w:rsidRDefault="001D00E3" w:rsidP="002229E1">
            <w:pPr>
              <w:pStyle w:val="TAC"/>
              <w:rPr>
                <w:ins w:id="1961" w:author="24.538_CR0067R1_(Rel-18)_5GMARCH_Ph2" w:date="2023-09-27T17:30:00Z"/>
                <w:rFonts w:cs="Arial"/>
                <w:sz w:val="16"/>
                <w:szCs w:val="16"/>
                <w:lang w:eastAsia="zh-CN"/>
              </w:rPr>
            </w:pPr>
            <w:ins w:id="1962" w:author="24.538_CR0067R1_(Rel-18)_5GMARCH_Ph2" w:date="2023-09-27T17:30:00Z">
              <w:r>
                <w:rPr>
                  <w:rFonts w:cs="Arial"/>
                  <w:sz w:val="16"/>
                  <w:szCs w:val="16"/>
                  <w:lang w:eastAsia="zh-CN"/>
                </w:rPr>
                <w:t>CT#101</w:t>
              </w:r>
            </w:ins>
          </w:p>
        </w:tc>
        <w:tc>
          <w:tcPr>
            <w:tcW w:w="992" w:type="dxa"/>
            <w:shd w:val="solid" w:color="FFFFFF" w:fill="auto"/>
            <w:vAlign w:val="bottom"/>
          </w:tcPr>
          <w:p w14:paraId="04AB7B86" w14:textId="43CCE9EB" w:rsidR="001D00E3" w:rsidRDefault="001D00E3" w:rsidP="00F441A5">
            <w:pPr>
              <w:spacing w:after="0"/>
              <w:jc w:val="center"/>
              <w:rPr>
                <w:ins w:id="1963" w:author="24.538_CR0067R1_(Rel-18)_5GMARCH_Ph2" w:date="2023-09-27T17:30:00Z"/>
                <w:rFonts w:ascii="Arial" w:hAnsi="Arial" w:cs="Arial"/>
                <w:sz w:val="16"/>
                <w:szCs w:val="16"/>
                <w:lang w:eastAsia="en-GB"/>
              </w:rPr>
            </w:pPr>
            <w:ins w:id="1964" w:author="24.538_CR0067R1_(Rel-18)_5GMARCH_Ph2" w:date="2023-09-27T17:31:00Z">
              <w:r>
                <w:rPr>
                  <w:rFonts w:ascii="Arial" w:hAnsi="Arial" w:cs="Arial"/>
                  <w:sz w:val="16"/>
                  <w:szCs w:val="16"/>
                </w:rPr>
                <w:t>CP-232199</w:t>
              </w:r>
            </w:ins>
          </w:p>
        </w:tc>
        <w:tc>
          <w:tcPr>
            <w:tcW w:w="567" w:type="dxa"/>
            <w:shd w:val="solid" w:color="FFFFFF" w:fill="auto"/>
          </w:tcPr>
          <w:p w14:paraId="41AE6912" w14:textId="23596D29" w:rsidR="001D00E3" w:rsidRDefault="001D00E3" w:rsidP="00D112A4">
            <w:pPr>
              <w:pStyle w:val="TAL"/>
              <w:jc w:val="center"/>
              <w:rPr>
                <w:ins w:id="1965" w:author="24.538_CR0067R1_(Rel-18)_5GMARCH_Ph2" w:date="2023-09-27T17:30:00Z"/>
                <w:rFonts w:cs="Arial"/>
                <w:sz w:val="16"/>
                <w:szCs w:val="16"/>
              </w:rPr>
            </w:pPr>
            <w:ins w:id="1966" w:author="24.538_CR0067R1_(Rel-18)_5GMARCH_Ph2" w:date="2023-09-27T17:30:00Z">
              <w:r>
                <w:rPr>
                  <w:rFonts w:cs="Arial"/>
                  <w:sz w:val="16"/>
                  <w:szCs w:val="16"/>
                </w:rPr>
                <w:t>0067</w:t>
              </w:r>
            </w:ins>
          </w:p>
        </w:tc>
        <w:tc>
          <w:tcPr>
            <w:tcW w:w="425" w:type="dxa"/>
            <w:shd w:val="solid" w:color="FFFFFF" w:fill="auto"/>
          </w:tcPr>
          <w:p w14:paraId="5B01A384" w14:textId="57A1B073" w:rsidR="001D00E3" w:rsidRDefault="001D00E3" w:rsidP="00D112A4">
            <w:pPr>
              <w:pStyle w:val="TAR"/>
              <w:jc w:val="center"/>
              <w:rPr>
                <w:ins w:id="1967" w:author="24.538_CR0067R1_(Rel-18)_5GMARCH_Ph2" w:date="2023-09-27T17:30:00Z"/>
                <w:rFonts w:cs="Arial"/>
                <w:sz w:val="16"/>
                <w:szCs w:val="16"/>
              </w:rPr>
            </w:pPr>
            <w:ins w:id="1968" w:author="24.538_CR0067R1_(Rel-18)_5GMARCH_Ph2" w:date="2023-09-27T17:30:00Z">
              <w:r>
                <w:rPr>
                  <w:rFonts w:cs="Arial"/>
                  <w:sz w:val="16"/>
                  <w:szCs w:val="16"/>
                </w:rPr>
                <w:t>1</w:t>
              </w:r>
            </w:ins>
          </w:p>
        </w:tc>
        <w:tc>
          <w:tcPr>
            <w:tcW w:w="425" w:type="dxa"/>
            <w:shd w:val="solid" w:color="FFFFFF" w:fill="auto"/>
          </w:tcPr>
          <w:p w14:paraId="68EADFD5" w14:textId="697DAB48" w:rsidR="001D00E3" w:rsidRDefault="001D00E3" w:rsidP="002229E1">
            <w:pPr>
              <w:pStyle w:val="TAC"/>
              <w:rPr>
                <w:ins w:id="1969" w:author="24.538_CR0067R1_(Rel-18)_5GMARCH_Ph2" w:date="2023-09-27T17:30:00Z"/>
                <w:rFonts w:cs="Arial"/>
                <w:sz w:val="16"/>
                <w:szCs w:val="16"/>
              </w:rPr>
            </w:pPr>
            <w:ins w:id="1970" w:author="24.538_CR0067R1_(Rel-18)_5GMARCH_Ph2" w:date="2023-09-27T17:30:00Z">
              <w:r>
                <w:rPr>
                  <w:rFonts w:cs="Arial"/>
                  <w:sz w:val="16"/>
                  <w:szCs w:val="16"/>
                </w:rPr>
                <w:t>F</w:t>
              </w:r>
            </w:ins>
          </w:p>
        </w:tc>
        <w:tc>
          <w:tcPr>
            <w:tcW w:w="4443" w:type="dxa"/>
            <w:shd w:val="solid" w:color="FFFFFF" w:fill="auto"/>
          </w:tcPr>
          <w:p w14:paraId="1599E944" w14:textId="2ABC3F10" w:rsidR="001D00E3" w:rsidRDefault="001D00E3" w:rsidP="00D112A4">
            <w:pPr>
              <w:pStyle w:val="TAL"/>
              <w:jc w:val="both"/>
              <w:rPr>
                <w:ins w:id="1971" w:author="24.538_CR0067R1_(Rel-18)_5GMARCH_Ph2" w:date="2023-09-27T17:30:00Z"/>
                <w:rFonts w:cs="Arial"/>
                <w:snapToGrid w:val="0"/>
                <w:sz w:val="16"/>
                <w:szCs w:val="16"/>
                <w:lang w:val="en-AU"/>
              </w:rPr>
            </w:pPr>
            <w:ins w:id="1972" w:author="24.538_CR0067R1_(Rel-18)_5GMARCH_Ph2" w:date="2023-09-27T17:30:00Z">
              <w:r>
                <w:rPr>
                  <w:rFonts w:cs="Arial"/>
                  <w:snapToGrid w:val="0"/>
                  <w:sz w:val="16"/>
                  <w:szCs w:val="16"/>
                  <w:lang w:val="en-AU"/>
                </w:rPr>
                <w:t>Update the Usage of SEAL</w:t>
              </w:r>
            </w:ins>
          </w:p>
        </w:tc>
        <w:tc>
          <w:tcPr>
            <w:tcW w:w="708" w:type="dxa"/>
            <w:shd w:val="solid" w:color="FFFFFF" w:fill="auto"/>
          </w:tcPr>
          <w:p w14:paraId="4C9684FC" w14:textId="0E6DE5F5" w:rsidR="001D00E3" w:rsidRDefault="001D00E3" w:rsidP="002229E1">
            <w:pPr>
              <w:pStyle w:val="TAC"/>
              <w:rPr>
                <w:ins w:id="1973" w:author="24.538_CR0067R1_(Rel-18)_5GMARCH_Ph2" w:date="2023-09-27T17:30:00Z"/>
                <w:rFonts w:cs="Arial"/>
                <w:sz w:val="16"/>
                <w:szCs w:val="16"/>
                <w:lang w:eastAsia="zh-CN"/>
              </w:rPr>
            </w:pPr>
            <w:ins w:id="1974" w:author="24.538_CR0067R1_(Rel-18)_5GMARCH_Ph2" w:date="2023-09-27T17:30:00Z">
              <w:r>
                <w:rPr>
                  <w:rFonts w:cs="Arial"/>
                  <w:sz w:val="16"/>
                  <w:szCs w:val="16"/>
                  <w:lang w:eastAsia="zh-CN"/>
                </w:rPr>
                <w:t>18.2.0</w:t>
              </w:r>
            </w:ins>
          </w:p>
        </w:tc>
      </w:tr>
      <w:tr w:rsidR="00B50088" w14:paraId="7F15FAF6" w14:textId="77777777" w:rsidTr="003E3FAA">
        <w:trPr>
          <w:ins w:id="1975" w:author="24.538_CR0060R2_(Rel-18)_5GMARCH_Ph2" w:date="2023-09-27T17:34:00Z"/>
        </w:trPr>
        <w:tc>
          <w:tcPr>
            <w:tcW w:w="800" w:type="dxa"/>
            <w:shd w:val="solid" w:color="FFFFFF" w:fill="auto"/>
          </w:tcPr>
          <w:p w14:paraId="541C5D3D" w14:textId="0949A0AA" w:rsidR="00B50088" w:rsidRDefault="00B50088" w:rsidP="002229E1">
            <w:pPr>
              <w:pStyle w:val="TAC"/>
              <w:rPr>
                <w:ins w:id="1976" w:author="24.538_CR0060R2_(Rel-18)_5GMARCH_Ph2" w:date="2023-09-27T17:34:00Z"/>
                <w:rFonts w:cs="Arial"/>
                <w:sz w:val="16"/>
                <w:szCs w:val="16"/>
                <w:lang w:eastAsia="zh-CN"/>
              </w:rPr>
            </w:pPr>
            <w:ins w:id="1977" w:author="24.538_CR0060R2_(Rel-18)_5GMARCH_Ph2" w:date="2023-09-27T17:34:00Z">
              <w:r>
                <w:rPr>
                  <w:rFonts w:cs="Arial"/>
                  <w:sz w:val="16"/>
                  <w:szCs w:val="16"/>
                  <w:lang w:eastAsia="zh-CN"/>
                </w:rPr>
                <w:t>2023-09</w:t>
              </w:r>
            </w:ins>
          </w:p>
        </w:tc>
        <w:tc>
          <w:tcPr>
            <w:tcW w:w="1279" w:type="dxa"/>
            <w:shd w:val="solid" w:color="FFFFFF" w:fill="auto"/>
          </w:tcPr>
          <w:p w14:paraId="5F31DAB4" w14:textId="68A53F72" w:rsidR="00B50088" w:rsidRDefault="00B50088" w:rsidP="002229E1">
            <w:pPr>
              <w:pStyle w:val="TAC"/>
              <w:rPr>
                <w:ins w:id="1978" w:author="24.538_CR0060R2_(Rel-18)_5GMARCH_Ph2" w:date="2023-09-27T17:34:00Z"/>
                <w:rFonts w:cs="Arial"/>
                <w:sz w:val="16"/>
                <w:szCs w:val="16"/>
                <w:lang w:eastAsia="zh-CN"/>
              </w:rPr>
            </w:pPr>
            <w:ins w:id="1979" w:author="24.538_CR0060R2_(Rel-18)_5GMARCH_Ph2" w:date="2023-09-27T17:34:00Z">
              <w:r>
                <w:rPr>
                  <w:rFonts w:cs="Arial"/>
                  <w:sz w:val="16"/>
                  <w:szCs w:val="16"/>
                  <w:lang w:eastAsia="zh-CN"/>
                </w:rPr>
                <w:t>CT#101</w:t>
              </w:r>
            </w:ins>
          </w:p>
        </w:tc>
        <w:tc>
          <w:tcPr>
            <w:tcW w:w="992" w:type="dxa"/>
            <w:shd w:val="solid" w:color="FFFFFF" w:fill="auto"/>
            <w:vAlign w:val="bottom"/>
          </w:tcPr>
          <w:p w14:paraId="16A01AA9" w14:textId="64E14084" w:rsidR="00B50088" w:rsidRDefault="00B50088" w:rsidP="00F441A5">
            <w:pPr>
              <w:spacing w:after="0"/>
              <w:jc w:val="center"/>
              <w:rPr>
                <w:ins w:id="1980" w:author="24.538_CR0060R2_(Rel-18)_5GMARCH_Ph2" w:date="2023-09-27T17:34:00Z"/>
                <w:rFonts w:ascii="Arial" w:hAnsi="Arial" w:cs="Arial"/>
                <w:sz w:val="16"/>
                <w:szCs w:val="16"/>
                <w:lang w:eastAsia="en-GB"/>
              </w:rPr>
            </w:pPr>
            <w:ins w:id="1981" w:author="24.538_CR0060R2_(Rel-18)_5GMARCH_Ph2" w:date="2023-09-27T17:35:00Z">
              <w:r>
                <w:rPr>
                  <w:rFonts w:ascii="Arial" w:hAnsi="Arial" w:cs="Arial"/>
                  <w:sz w:val="16"/>
                  <w:szCs w:val="16"/>
                </w:rPr>
                <w:t>CP-232199</w:t>
              </w:r>
            </w:ins>
          </w:p>
        </w:tc>
        <w:tc>
          <w:tcPr>
            <w:tcW w:w="567" w:type="dxa"/>
            <w:shd w:val="solid" w:color="FFFFFF" w:fill="auto"/>
          </w:tcPr>
          <w:p w14:paraId="172B951F" w14:textId="3910BD7A" w:rsidR="00B50088" w:rsidRDefault="00B50088" w:rsidP="00D112A4">
            <w:pPr>
              <w:pStyle w:val="TAL"/>
              <w:jc w:val="center"/>
              <w:rPr>
                <w:ins w:id="1982" w:author="24.538_CR0060R2_(Rel-18)_5GMARCH_Ph2" w:date="2023-09-27T17:34:00Z"/>
                <w:rFonts w:cs="Arial"/>
                <w:sz w:val="16"/>
                <w:szCs w:val="16"/>
              </w:rPr>
            </w:pPr>
            <w:ins w:id="1983" w:author="24.538_CR0060R2_(Rel-18)_5GMARCH_Ph2" w:date="2023-09-27T17:34:00Z">
              <w:r>
                <w:rPr>
                  <w:rFonts w:cs="Arial"/>
                  <w:sz w:val="16"/>
                  <w:szCs w:val="16"/>
                </w:rPr>
                <w:t>0060</w:t>
              </w:r>
            </w:ins>
          </w:p>
        </w:tc>
        <w:tc>
          <w:tcPr>
            <w:tcW w:w="425" w:type="dxa"/>
            <w:shd w:val="solid" w:color="FFFFFF" w:fill="auto"/>
          </w:tcPr>
          <w:p w14:paraId="7E0483ED" w14:textId="4149B37F" w:rsidR="00B50088" w:rsidRDefault="00B50088" w:rsidP="00D112A4">
            <w:pPr>
              <w:pStyle w:val="TAR"/>
              <w:jc w:val="center"/>
              <w:rPr>
                <w:ins w:id="1984" w:author="24.538_CR0060R2_(Rel-18)_5GMARCH_Ph2" w:date="2023-09-27T17:34:00Z"/>
                <w:rFonts w:cs="Arial"/>
                <w:sz w:val="16"/>
                <w:szCs w:val="16"/>
              </w:rPr>
            </w:pPr>
            <w:ins w:id="1985" w:author="24.538_CR0060R2_(Rel-18)_5GMARCH_Ph2" w:date="2023-09-27T17:34:00Z">
              <w:r>
                <w:rPr>
                  <w:rFonts w:cs="Arial"/>
                  <w:sz w:val="16"/>
                  <w:szCs w:val="16"/>
                </w:rPr>
                <w:t>2</w:t>
              </w:r>
            </w:ins>
          </w:p>
        </w:tc>
        <w:tc>
          <w:tcPr>
            <w:tcW w:w="425" w:type="dxa"/>
            <w:shd w:val="solid" w:color="FFFFFF" w:fill="auto"/>
          </w:tcPr>
          <w:p w14:paraId="0E4607BF" w14:textId="6BBE3EA5" w:rsidR="00B50088" w:rsidRDefault="00B50088" w:rsidP="002229E1">
            <w:pPr>
              <w:pStyle w:val="TAC"/>
              <w:rPr>
                <w:ins w:id="1986" w:author="24.538_CR0060R2_(Rel-18)_5GMARCH_Ph2" w:date="2023-09-27T17:34:00Z"/>
                <w:rFonts w:cs="Arial"/>
                <w:sz w:val="16"/>
                <w:szCs w:val="16"/>
              </w:rPr>
            </w:pPr>
            <w:ins w:id="1987" w:author="24.538_CR0060R2_(Rel-18)_5GMARCH_Ph2" w:date="2023-09-27T17:34:00Z">
              <w:r>
                <w:rPr>
                  <w:rFonts w:cs="Arial"/>
                  <w:sz w:val="16"/>
                  <w:szCs w:val="16"/>
                </w:rPr>
                <w:t>B</w:t>
              </w:r>
            </w:ins>
          </w:p>
        </w:tc>
        <w:tc>
          <w:tcPr>
            <w:tcW w:w="4443" w:type="dxa"/>
            <w:shd w:val="solid" w:color="FFFFFF" w:fill="auto"/>
          </w:tcPr>
          <w:p w14:paraId="2FA3EC8D" w14:textId="5AB9548A" w:rsidR="00B50088" w:rsidRDefault="00B50088" w:rsidP="00D112A4">
            <w:pPr>
              <w:pStyle w:val="TAL"/>
              <w:jc w:val="both"/>
              <w:rPr>
                <w:ins w:id="1988" w:author="24.538_CR0060R2_(Rel-18)_5GMARCH_Ph2" w:date="2023-09-27T17:34:00Z"/>
                <w:rFonts w:cs="Arial"/>
                <w:snapToGrid w:val="0"/>
                <w:sz w:val="16"/>
                <w:szCs w:val="16"/>
                <w:lang w:val="en-AU"/>
              </w:rPr>
            </w:pPr>
            <w:ins w:id="1989" w:author="24.538_CR0060R2_(Rel-18)_5GMARCH_Ph2" w:date="2023-09-27T17:34:00Z">
              <w:r>
                <w:rPr>
                  <w:rFonts w:cs="Arial"/>
                  <w:snapToGrid w:val="0"/>
                  <w:sz w:val="16"/>
                  <w:szCs w:val="16"/>
                  <w:lang w:val="en-AU"/>
                </w:rPr>
                <w:t>update of MSGin5G messages procedure at MSGin5G Server</w:t>
              </w:r>
            </w:ins>
          </w:p>
        </w:tc>
        <w:tc>
          <w:tcPr>
            <w:tcW w:w="708" w:type="dxa"/>
            <w:shd w:val="solid" w:color="FFFFFF" w:fill="auto"/>
          </w:tcPr>
          <w:p w14:paraId="3EB69F9C" w14:textId="54646EC4" w:rsidR="00B50088" w:rsidRDefault="00B50088" w:rsidP="002229E1">
            <w:pPr>
              <w:pStyle w:val="TAC"/>
              <w:rPr>
                <w:ins w:id="1990" w:author="24.538_CR0060R2_(Rel-18)_5GMARCH_Ph2" w:date="2023-09-27T17:34:00Z"/>
                <w:rFonts w:cs="Arial"/>
                <w:sz w:val="16"/>
                <w:szCs w:val="16"/>
                <w:lang w:eastAsia="zh-CN"/>
              </w:rPr>
            </w:pPr>
            <w:ins w:id="1991" w:author="24.538_CR0060R2_(Rel-18)_5GMARCH_Ph2" w:date="2023-09-27T17:34:00Z">
              <w:r>
                <w:rPr>
                  <w:rFonts w:cs="Arial"/>
                  <w:sz w:val="16"/>
                  <w:szCs w:val="16"/>
                  <w:lang w:eastAsia="zh-CN"/>
                </w:rPr>
                <w:t>18.2.0</w:t>
              </w:r>
            </w:ins>
          </w:p>
        </w:tc>
      </w:tr>
      <w:tr w:rsidR="00E13791" w14:paraId="362D096C" w14:textId="77777777" w:rsidTr="003E3FAA">
        <w:trPr>
          <w:ins w:id="1992" w:author="24.538_CR0063_(Rel-18)_5GMARCH_Ph2" w:date="2023-09-27T22:53:00Z"/>
        </w:trPr>
        <w:tc>
          <w:tcPr>
            <w:tcW w:w="800" w:type="dxa"/>
            <w:shd w:val="solid" w:color="FFFFFF" w:fill="auto"/>
          </w:tcPr>
          <w:p w14:paraId="4B33FDC3" w14:textId="78CF3C50" w:rsidR="00E13791" w:rsidRDefault="00E13791" w:rsidP="002229E1">
            <w:pPr>
              <w:pStyle w:val="TAC"/>
              <w:rPr>
                <w:ins w:id="1993" w:author="24.538_CR0063_(Rel-18)_5GMARCH_Ph2" w:date="2023-09-27T22:53:00Z"/>
                <w:rFonts w:cs="Arial"/>
                <w:sz w:val="16"/>
                <w:szCs w:val="16"/>
                <w:lang w:eastAsia="zh-CN"/>
              </w:rPr>
            </w:pPr>
            <w:ins w:id="1994" w:author="24.538_CR0063_(Rel-18)_5GMARCH_Ph2" w:date="2023-09-27T22:53:00Z">
              <w:r>
                <w:rPr>
                  <w:rFonts w:cs="Arial"/>
                  <w:sz w:val="16"/>
                  <w:szCs w:val="16"/>
                  <w:lang w:eastAsia="zh-CN"/>
                </w:rPr>
                <w:t>2023-09</w:t>
              </w:r>
            </w:ins>
          </w:p>
        </w:tc>
        <w:tc>
          <w:tcPr>
            <w:tcW w:w="1279" w:type="dxa"/>
            <w:shd w:val="solid" w:color="FFFFFF" w:fill="auto"/>
          </w:tcPr>
          <w:p w14:paraId="249B0622" w14:textId="4149BF3A" w:rsidR="00E13791" w:rsidRDefault="00E13791" w:rsidP="002229E1">
            <w:pPr>
              <w:pStyle w:val="TAC"/>
              <w:rPr>
                <w:ins w:id="1995" w:author="24.538_CR0063_(Rel-18)_5GMARCH_Ph2" w:date="2023-09-27T22:53:00Z"/>
                <w:rFonts w:cs="Arial"/>
                <w:sz w:val="16"/>
                <w:szCs w:val="16"/>
                <w:lang w:eastAsia="zh-CN"/>
              </w:rPr>
            </w:pPr>
            <w:ins w:id="1996" w:author="24.538_CR0063_(Rel-18)_5GMARCH_Ph2" w:date="2023-09-27T22:53:00Z">
              <w:r>
                <w:rPr>
                  <w:rFonts w:cs="Arial"/>
                  <w:sz w:val="16"/>
                  <w:szCs w:val="16"/>
                  <w:lang w:eastAsia="zh-CN"/>
                </w:rPr>
                <w:t>CT#101</w:t>
              </w:r>
            </w:ins>
          </w:p>
        </w:tc>
        <w:tc>
          <w:tcPr>
            <w:tcW w:w="992" w:type="dxa"/>
            <w:shd w:val="solid" w:color="FFFFFF" w:fill="auto"/>
            <w:vAlign w:val="bottom"/>
          </w:tcPr>
          <w:p w14:paraId="6A4711E1" w14:textId="77777777" w:rsidR="00E13791" w:rsidRDefault="00E13791" w:rsidP="00F441A5">
            <w:pPr>
              <w:spacing w:after="0"/>
              <w:jc w:val="center"/>
              <w:rPr>
                <w:ins w:id="1997" w:author="24.538_CR0063_(Rel-18)_5GMARCH_Ph2" w:date="2023-09-27T22:53:00Z"/>
                <w:rFonts w:ascii="Arial" w:hAnsi="Arial" w:cs="Arial"/>
                <w:sz w:val="16"/>
                <w:szCs w:val="16"/>
              </w:rPr>
            </w:pPr>
          </w:p>
        </w:tc>
        <w:tc>
          <w:tcPr>
            <w:tcW w:w="567" w:type="dxa"/>
            <w:shd w:val="solid" w:color="FFFFFF" w:fill="auto"/>
          </w:tcPr>
          <w:p w14:paraId="4385C22D" w14:textId="30F9E872" w:rsidR="00E13791" w:rsidRDefault="00E13791" w:rsidP="00D112A4">
            <w:pPr>
              <w:pStyle w:val="TAL"/>
              <w:jc w:val="center"/>
              <w:rPr>
                <w:ins w:id="1998" w:author="24.538_CR0063_(Rel-18)_5GMARCH_Ph2" w:date="2023-09-27T22:53:00Z"/>
                <w:rFonts w:cs="Arial"/>
                <w:sz w:val="16"/>
                <w:szCs w:val="16"/>
              </w:rPr>
            </w:pPr>
            <w:ins w:id="1999" w:author="24.538_CR0063_(Rel-18)_5GMARCH_Ph2" w:date="2023-09-27T22:53:00Z">
              <w:r>
                <w:rPr>
                  <w:rFonts w:cs="Arial"/>
                  <w:sz w:val="16"/>
                  <w:szCs w:val="16"/>
                </w:rPr>
                <w:t>0063</w:t>
              </w:r>
            </w:ins>
          </w:p>
        </w:tc>
        <w:tc>
          <w:tcPr>
            <w:tcW w:w="425" w:type="dxa"/>
            <w:shd w:val="solid" w:color="FFFFFF" w:fill="auto"/>
          </w:tcPr>
          <w:p w14:paraId="7D76FF3A" w14:textId="6EE1D8F8" w:rsidR="00E13791" w:rsidRDefault="00E13791" w:rsidP="00D112A4">
            <w:pPr>
              <w:pStyle w:val="TAR"/>
              <w:jc w:val="center"/>
              <w:rPr>
                <w:ins w:id="2000" w:author="24.538_CR0063_(Rel-18)_5GMARCH_Ph2" w:date="2023-09-27T22:53:00Z"/>
                <w:rFonts w:cs="Arial"/>
                <w:sz w:val="16"/>
                <w:szCs w:val="16"/>
              </w:rPr>
            </w:pPr>
            <w:ins w:id="2001" w:author="24.538_CR0063_(Rel-18)_5GMARCH_Ph2" w:date="2023-09-27T22:53:00Z">
              <w:r>
                <w:rPr>
                  <w:rFonts w:cs="Arial"/>
                  <w:sz w:val="16"/>
                  <w:szCs w:val="16"/>
                </w:rPr>
                <w:t>-</w:t>
              </w:r>
            </w:ins>
          </w:p>
        </w:tc>
        <w:tc>
          <w:tcPr>
            <w:tcW w:w="425" w:type="dxa"/>
            <w:shd w:val="solid" w:color="FFFFFF" w:fill="auto"/>
          </w:tcPr>
          <w:p w14:paraId="592A4DD4" w14:textId="6104DE9D" w:rsidR="00E13791" w:rsidRDefault="00E13791" w:rsidP="002229E1">
            <w:pPr>
              <w:pStyle w:val="TAC"/>
              <w:rPr>
                <w:ins w:id="2002" w:author="24.538_CR0063_(Rel-18)_5GMARCH_Ph2" w:date="2023-09-27T22:53:00Z"/>
                <w:rFonts w:cs="Arial"/>
                <w:sz w:val="16"/>
                <w:szCs w:val="16"/>
              </w:rPr>
            </w:pPr>
            <w:ins w:id="2003" w:author="24.538_CR0063_(Rel-18)_5GMARCH_Ph2" w:date="2023-09-27T22:53:00Z">
              <w:r>
                <w:rPr>
                  <w:rFonts w:cs="Arial"/>
                  <w:sz w:val="16"/>
                  <w:szCs w:val="16"/>
                </w:rPr>
                <w:t>F</w:t>
              </w:r>
            </w:ins>
          </w:p>
        </w:tc>
        <w:tc>
          <w:tcPr>
            <w:tcW w:w="4443" w:type="dxa"/>
            <w:shd w:val="solid" w:color="FFFFFF" w:fill="auto"/>
          </w:tcPr>
          <w:p w14:paraId="46F89E4C" w14:textId="493A390C" w:rsidR="00E13791" w:rsidRDefault="00E13791" w:rsidP="00D112A4">
            <w:pPr>
              <w:pStyle w:val="TAL"/>
              <w:jc w:val="both"/>
              <w:rPr>
                <w:ins w:id="2004" w:author="24.538_CR0063_(Rel-18)_5GMARCH_Ph2" w:date="2023-09-27T22:53:00Z"/>
                <w:rFonts w:cs="Arial"/>
                <w:snapToGrid w:val="0"/>
                <w:sz w:val="16"/>
                <w:szCs w:val="16"/>
                <w:lang w:val="en-AU"/>
              </w:rPr>
            </w:pPr>
            <w:ins w:id="2005" w:author="24.538_CR0063_(Rel-18)_5GMARCH_Ph2" w:date="2023-09-27T22:53:00Z">
              <w:r>
                <w:rPr>
                  <w:rFonts w:cs="Arial"/>
                  <w:snapToGrid w:val="0"/>
                  <w:sz w:val="16"/>
                  <w:szCs w:val="16"/>
                  <w:lang w:val="en-AU"/>
                </w:rPr>
                <w:t>Replace MSGin5G Proxy UE with MSGin5G Gateway Client</w:t>
              </w:r>
            </w:ins>
          </w:p>
        </w:tc>
        <w:tc>
          <w:tcPr>
            <w:tcW w:w="708" w:type="dxa"/>
            <w:shd w:val="solid" w:color="FFFFFF" w:fill="auto"/>
          </w:tcPr>
          <w:p w14:paraId="4ADDB31C" w14:textId="2FCB0ADD" w:rsidR="00E13791" w:rsidRDefault="00E13791" w:rsidP="002229E1">
            <w:pPr>
              <w:pStyle w:val="TAC"/>
              <w:rPr>
                <w:ins w:id="2006" w:author="24.538_CR0063_(Rel-18)_5GMARCH_Ph2" w:date="2023-09-27T22:53:00Z"/>
                <w:rFonts w:cs="Arial"/>
                <w:sz w:val="16"/>
                <w:szCs w:val="16"/>
                <w:lang w:eastAsia="zh-CN"/>
              </w:rPr>
            </w:pPr>
            <w:ins w:id="2007" w:author="24.538_CR0063_(Rel-18)_5GMARCH_Ph2" w:date="2023-09-27T22:53:00Z">
              <w:r>
                <w:rPr>
                  <w:rFonts w:cs="Arial"/>
                  <w:sz w:val="16"/>
                  <w:szCs w:val="16"/>
                  <w:lang w:eastAsia="zh-CN"/>
                </w:rPr>
                <w:t>18.2.0</w:t>
              </w:r>
            </w:ins>
          </w:p>
        </w:tc>
      </w:tr>
    </w:tbl>
    <w:p w14:paraId="6AE5F0B0" w14:textId="77777777" w:rsidR="00080512" w:rsidRDefault="00080512" w:rsidP="00034EE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76870" w14:textId="77777777" w:rsidR="00C227EE" w:rsidRDefault="00C227EE">
      <w:r>
        <w:separator/>
      </w:r>
    </w:p>
  </w:endnote>
  <w:endnote w:type="continuationSeparator" w:id="0">
    <w:p w14:paraId="48D8D646" w14:textId="77777777" w:rsidR="00C227EE" w:rsidRDefault="00C22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Che">
    <w:altName w:val="Gulim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1267C" w14:textId="77777777" w:rsidR="00C227EE" w:rsidRDefault="00C227EE">
      <w:r>
        <w:separator/>
      </w:r>
    </w:p>
  </w:footnote>
  <w:footnote w:type="continuationSeparator" w:id="0">
    <w:p w14:paraId="06089DF2" w14:textId="77777777" w:rsidR="00C227EE" w:rsidRDefault="00C22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AC127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4884">
      <w:rPr>
        <w:rFonts w:ascii="Arial" w:hAnsi="Arial" w:cs="Arial"/>
        <w:b/>
        <w:noProof/>
        <w:sz w:val="18"/>
        <w:szCs w:val="18"/>
      </w:rPr>
      <w:t>3GPP TS 24.538 V18.21.0 (2023-09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D59BBC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488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8_CR0056_(Rel-18)_TEI18, 5GMARCH">
    <w15:presenceInfo w15:providerId="None" w15:userId="24.538_CR0056_(Rel-18)_TEI18, 5GMARCH"/>
  </w15:person>
  <w15:person w15:author="24.538_CR0059R1_(Rel-18)_5GMARCH_Ph2">
    <w15:presenceInfo w15:providerId="None" w15:userId="24.538_CR0059R1_(Rel-18)_5GMARCH_Ph2"/>
  </w15:person>
  <w15:person w15:author="24.538_CR0058R1_(Rel-18)_5GMARCH_Ph2">
    <w15:presenceInfo w15:providerId="None" w15:userId="24.538_CR0058R1_(Rel-18)_5GMARCH_Ph2"/>
  </w15:person>
  <w15:person w15:author="cmcc">
    <w15:presenceInfo w15:providerId="None" w15:userId="cmcc"/>
  </w15:person>
  <w15:person w15:author="ly20230823">
    <w15:presenceInfo w15:providerId="None" w15:userId="ly20230823"/>
  </w15:person>
  <w15:person w15:author="24.538_CR0054R1_(Rel-18)_5GMARCH_Ph2">
    <w15:presenceInfo w15:providerId="None" w15:userId="24.538_CR0054R1_(Rel-18)_5GMARCH_Ph2"/>
  </w15:person>
  <w15:person w15:author="Huawei-20230725">
    <w15:presenceInfo w15:providerId="None" w15:userId="Huawei-20230725"/>
  </w15:person>
  <w15:person w15:author="Huawei-20230824">
    <w15:presenceInfo w15:providerId="None" w15:userId="Huawei-20230824"/>
  </w15:person>
  <w15:person w15:author="Huawei-20230822">
    <w15:presenceInfo w15:providerId="None" w15:userId="Huawei-20230822"/>
  </w15:person>
  <w15:person w15:author="24.538_CR0055R1_(Rel-18)_5GMARCH_Ph2">
    <w15:presenceInfo w15:providerId="None" w15:userId="24.538_CR0055R1_(Rel-18)_5GMARCH_Ph2"/>
  </w15:person>
  <w15:person w15:author="Huawei-20230823">
    <w15:presenceInfo w15:providerId="None" w15:userId="Huawei-20230823"/>
  </w15:person>
  <w15:person w15:author="24.538_CR0065R1_(Rel-18)_5GMARCH_Ph2">
    <w15:presenceInfo w15:providerId="None" w15:userId="24.538_CR0065R1_(Rel-18)_5GMARCH_Ph2"/>
  </w15:person>
  <w15:person w15:author="ZTE">
    <w15:presenceInfo w15:providerId="None" w15:userId="ZTE"/>
  </w15:person>
  <w15:person w15:author="24.538_CR0064R1_(Rel-18)_5GMARCH_Ph2">
    <w15:presenceInfo w15:providerId="None" w15:userId="24.538_CR0064R1_(Rel-18)_5GMARCH_Ph2"/>
  </w15:person>
  <w15:person w15:author="24.538_CR0063_(Rel-18)_5GMARCH_Ph2">
    <w15:presenceInfo w15:providerId="None" w15:userId="24.538_CR0063_(Rel-18)_5GMARCH_Ph2"/>
  </w15:person>
  <w15:person w15:author="24.538_CR0066R1_(Rel-18)_5GMARCH_Ph2">
    <w15:presenceInfo w15:providerId="None" w15:userId="24.538_CR0066R1_(Rel-18)_5GMARCH_Ph2"/>
  </w15:person>
  <w15:person w15:author="24.538_CR0060R2_(Rel-18)_5GMARCH_Ph2">
    <w15:presenceInfo w15:providerId="None" w15:userId="24.538_CR0060R2_(Rel-18)_5GMARCH_Ph2"/>
  </w15:person>
  <w15:person w15:author="24.538_CR0061R1_(Rel-18)_5GMARCH_Ph2">
    <w15:presenceInfo w15:providerId="None" w15:userId="24.538_CR0061R1_(Rel-18)_5GMARCH_Ph2"/>
  </w15:person>
  <w15:person w15:author="24.538_CR0062R1_(Rel-18)_5GMARCH_Ph2">
    <w15:presenceInfo w15:providerId="None" w15:userId="24.538_CR0062R1_(Rel-18)_5GMARCH_Ph2"/>
  </w15:person>
  <w15:person w15:author="24.538_CR0067R1_(Rel-18)_5GMARCH_Ph2">
    <w15:presenceInfo w15:providerId="None" w15:userId="24.538_CR0067R1_(Rel-18)_5GMARCH_Ph2"/>
  </w15:person>
  <w15:person w15:author="24.538_CR0057R1_(Rel-18)_5GMARCH_Ph2">
    <w15:presenceInfo w15:providerId="None" w15:userId="24.538_CR0057R1_(Rel-18)_5GMARCH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69"/>
    <w:rsid w:val="00014FFF"/>
    <w:rsid w:val="000315E1"/>
    <w:rsid w:val="00033397"/>
    <w:rsid w:val="00034EE8"/>
    <w:rsid w:val="00036775"/>
    <w:rsid w:val="0003759D"/>
    <w:rsid w:val="00040095"/>
    <w:rsid w:val="00051834"/>
    <w:rsid w:val="00054A22"/>
    <w:rsid w:val="00062023"/>
    <w:rsid w:val="000655A6"/>
    <w:rsid w:val="00074D87"/>
    <w:rsid w:val="00080512"/>
    <w:rsid w:val="000816EE"/>
    <w:rsid w:val="00084286"/>
    <w:rsid w:val="00091345"/>
    <w:rsid w:val="00095B25"/>
    <w:rsid w:val="000A0C2F"/>
    <w:rsid w:val="000A55A6"/>
    <w:rsid w:val="000B72B3"/>
    <w:rsid w:val="000C47C3"/>
    <w:rsid w:val="000D58AB"/>
    <w:rsid w:val="000F78B1"/>
    <w:rsid w:val="00103062"/>
    <w:rsid w:val="00111717"/>
    <w:rsid w:val="00112E7C"/>
    <w:rsid w:val="001179BA"/>
    <w:rsid w:val="001224DD"/>
    <w:rsid w:val="0012555D"/>
    <w:rsid w:val="00127590"/>
    <w:rsid w:val="001301EC"/>
    <w:rsid w:val="001314EF"/>
    <w:rsid w:val="00133525"/>
    <w:rsid w:val="001756A0"/>
    <w:rsid w:val="00182EAC"/>
    <w:rsid w:val="001840F6"/>
    <w:rsid w:val="001976E8"/>
    <w:rsid w:val="001A449D"/>
    <w:rsid w:val="001A4C42"/>
    <w:rsid w:val="001A7420"/>
    <w:rsid w:val="001B6637"/>
    <w:rsid w:val="001C10CC"/>
    <w:rsid w:val="001C21C3"/>
    <w:rsid w:val="001C72F1"/>
    <w:rsid w:val="001D00E3"/>
    <w:rsid w:val="001D02C2"/>
    <w:rsid w:val="001E4DB1"/>
    <w:rsid w:val="001F0C1D"/>
    <w:rsid w:val="001F1132"/>
    <w:rsid w:val="001F168B"/>
    <w:rsid w:val="002070B9"/>
    <w:rsid w:val="002229E1"/>
    <w:rsid w:val="00225807"/>
    <w:rsid w:val="002347A2"/>
    <w:rsid w:val="002438E9"/>
    <w:rsid w:val="00251CC4"/>
    <w:rsid w:val="002540EA"/>
    <w:rsid w:val="002675F0"/>
    <w:rsid w:val="00273CC3"/>
    <w:rsid w:val="002760EE"/>
    <w:rsid w:val="002848DD"/>
    <w:rsid w:val="002913EE"/>
    <w:rsid w:val="002A47BD"/>
    <w:rsid w:val="002B6339"/>
    <w:rsid w:val="002D23B4"/>
    <w:rsid w:val="002D71B6"/>
    <w:rsid w:val="002E00EE"/>
    <w:rsid w:val="002E078F"/>
    <w:rsid w:val="002E3C71"/>
    <w:rsid w:val="002E5131"/>
    <w:rsid w:val="002F483A"/>
    <w:rsid w:val="002F5615"/>
    <w:rsid w:val="00306AA2"/>
    <w:rsid w:val="003172DC"/>
    <w:rsid w:val="00325CE1"/>
    <w:rsid w:val="003364E4"/>
    <w:rsid w:val="0034186B"/>
    <w:rsid w:val="0035462D"/>
    <w:rsid w:val="00356037"/>
    <w:rsid w:val="00356555"/>
    <w:rsid w:val="003718AD"/>
    <w:rsid w:val="003765B8"/>
    <w:rsid w:val="003959C0"/>
    <w:rsid w:val="003A2FC9"/>
    <w:rsid w:val="003B3746"/>
    <w:rsid w:val="003C2DC9"/>
    <w:rsid w:val="003C3971"/>
    <w:rsid w:val="003C46DB"/>
    <w:rsid w:val="003E5CC3"/>
    <w:rsid w:val="003F0B3D"/>
    <w:rsid w:val="00404E94"/>
    <w:rsid w:val="0041059F"/>
    <w:rsid w:val="00421B39"/>
    <w:rsid w:val="00423334"/>
    <w:rsid w:val="004235F4"/>
    <w:rsid w:val="004345EC"/>
    <w:rsid w:val="0043577F"/>
    <w:rsid w:val="00435AE7"/>
    <w:rsid w:val="00435D3F"/>
    <w:rsid w:val="00465515"/>
    <w:rsid w:val="0048535C"/>
    <w:rsid w:val="0048738B"/>
    <w:rsid w:val="0049446E"/>
    <w:rsid w:val="0049751D"/>
    <w:rsid w:val="004A40C6"/>
    <w:rsid w:val="004A4EB9"/>
    <w:rsid w:val="004B14D0"/>
    <w:rsid w:val="004C30AC"/>
    <w:rsid w:val="004D1513"/>
    <w:rsid w:val="004D3578"/>
    <w:rsid w:val="004D6926"/>
    <w:rsid w:val="004E213A"/>
    <w:rsid w:val="004F0988"/>
    <w:rsid w:val="004F19BA"/>
    <w:rsid w:val="004F3340"/>
    <w:rsid w:val="004F4A1A"/>
    <w:rsid w:val="004F7233"/>
    <w:rsid w:val="00514CD3"/>
    <w:rsid w:val="0053388B"/>
    <w:rsid w:val="00535773"/>
    <w:rsid w:val="00543E6C"/>
    <w:rsid w:val="00550710"/>
    <w:rsid w:val="00552DF8"/>
    <w:rsid w:val="00557815"/>
    <w:rsid w:val="00565087"/>
    <w:rsid w:val="00576A04"/>
    <w:rsid w:val="005841A7"/>
    <w:rsid w:val="0059791A"/>
    <w:rsid w:val="00597B11"/>
    <w:rsid w:val="005B4462"/>
    <w:rsid w:val="005B7B1B"/>
    <w:rsid w:val="005D2E01"/>
    <w:rsid w:val="005D7526"/>
    <w:rsid w:val="005E4BB2"/>
    <w:rsid w:val="005F2277"/>
    <w:rsid w:val="005F6552"/>
    <w:rsid w:val="005F788A"/>
    <w:rsid w:val="00602AEA"/>
    <w:rsid w:val="00607396"/>
    <w:rsid w:val="00614FDF"/>
    <w:rsid w:val="0063543D"/>
    <w:rsid w:val="00644ED4"/>
    <w:rsid w:val="00647114"/>
    <w:rsid w:val="00653195"/>
    <w:rsid w:val="006718CE"/>
    <w:rsid w:val="006854FE"/>
    <w:rsid w:val="006912E9"/>
    <w:rsid w:val="006A3033"/>
    <w:rsid w:val="006A323F"/>
    <w:rsid w:val="006A7B25"/>
    <w:rsid w:val="006B30D0"/>
    <w:rsid w:val="006B6054"/>
    <w:rsid w:val="006C3D95"/>
    <w:rsid w:val="006E5C86"/>
    <w:rsid w:val="006F1ED1"/>
    <w:rsid w:val="00701116"/>
    <w:rsid w:val="00704EAB"/>
    <w:rsid w:val="00705F93"/>
    <w:rsid w:val="0071174C"/>
    <w:rsid w:val="00713292"/>
    <w:rsid w:val="00713C44"/>
    <w:rsid w:val="00731BF1"/>
    <w:rsid w:val="00734A5B"/>
    <w:rsid w:val="0074026F"/>
    <w:rsid w:val="007429F6"/>
    <w:rsid w:val="007445A3"/>
    <w:rsid w:val="00744E76"/>
    <w:rsid w:val="00746D88"/>
    <w:rsid w:val="00754AC4"/>
    <w:rsid w:val="00760071"/>
    <w:rsid w:val="00765EA3"/>
    <w:rsid w:val="00774DA4"/>
    <w:rsid w:val="00777B8D"/>
    <w:rsid w:val="00781F0F"/>
    <w:rsid w:val="007B600E"/>
    <w:rsid w:val="007C3C93"/>
    <w:rsid w:val="007C6602"/>
    <w:rsid w:val="007C67F1"/>
    <w:rsid w:val="007F0F4A"/>
    <w:rsid w:val="007F3B51"/>
    <w:rsid w:val="008028A4"/>
    <w:rsid w:val="00821EFD"/>
    <w:rsid w:val="00830747"/>
    <w:rsid w:val="00833E95"/>
    <w:rsid w:val="0083674D"/>
    <w:rsid w:val="00837BE4"/>
    <w:rsid w:val="008768CA"/>
    <w:rsid w:val="008C384C"/>
    <w:rsid w:val="008E0081"/>
    <w:rsid w:val="008E2D68"/>
    <w:rsid w:val="008E479C"/>
    <w:rsid w:val="008E6756"/>
    <w:rsid w:val="008F0075"/>
    <w:rsid w:val="008F62C8"/>
    <w:rsid w:val="0090271F"/>
    <w:rsid w:val="00902E23"/>
    <w:rsid w:val="009114D7"/>
    <w:rsid w:val="0091348E"/>
    <w:rsid w:val="00917CCB"/>
    <w:rsid w:val="00933FB0"/>
    <w:rsid w:val="00940AAE"/>
    <w:rsid w:val="00942EC2"/>
    <w:rsid w:val="00957B5F"/>
    <w:rsid w:val="009940E0"/>
    <w:rsid w:val="00997C59"/>
    <w:rsid w:val="009A7D05"/>
    <w:rsid w:val="009D274C"/>
    <w:rsid w:val="009E796D"/>
    <w:rsid w:val="009F37B7"/>
    <w:rsid w:val="009F508E"/>
    <w:rsid w:val="00A10F02"/>
    <w:rsid w:val="00A123B5"/>
    <w:rsid w:val="00A15677"/>
    <w:rsid w:val="00A164B4"/>
    <w:rsid w:val="00A24E4D"/>
    <w:rsid w:val="00A26956"/>
    <w:rsid w:val="00A27486"/>
    <w:rsid w:val="00A32B4D"/>
    <w:rsid w:val="00A40B42"/>
    <w:rsid w:val="00A51A07"/>
    <w:rsid w:val="00A53724"/>
    <w:rsid w:val="00A56066"/>
    <w:rsid w:val="00A73129"/>
    <w:rsid w:val="00A82346"/>
    <w:rsid w:val="00A84D30"/>
    <w:rsid w:val="00A92BA1"/>
    <w:rsid w:val="00A95A32"/>
    <w:rsid w:val="00AA383D"/>
    <w:rsid w:val="00AB4A5D"/>
    <w:rsid w:val="00AC6BC6"/>
    <w:rsid w:val="00AE65E2"/>
    <w:rsid w:val="00AF1460"/>
    <w:rsid w:val="00AF1AEE"/>
    <w:rsid w:val="00B11D3E"/>
    <w:rsid w:val="00B15449"/>
    <w:rsid w:val="00B224AE"/>
    <w:rsid w:val="00B37815"/>
    <w:rsid w:val="00B37842"/>
    <w:rsid w:val="00B434EB"/>
    <w:rsid w:val="00B50088"/>
    <w:rsid w:val="00B507B0"/>
    <w:rsid w:val="00B551F4"/>
    <w:rsid w:val="00B57D80"/>
    <w:rsid w:val="00B73C7A"/>
    <w:rsid w:val="00B75A5D"/>
    <w:rsid w:val="00B905D0"/>
    <w:rsid w:val="00B918C6"/>
    <w:rsid w:val="00B93086"/>
    <w:rsid w:val="00B95F13"/>
    <w:rsid w:val="00BA19ED"/>
    <w:rsid w:val="00BA4B8D"/>
    <w:rsid w:val="00BA5987"/>
    <w:rsid w:val="00BA5FF2"/>
    <w:rsid w:val="00BA695E"/>
    <w:rsid w:val="00BB11A7"/>
    <w:rsid w:val="00BC0F7D"/>
    <w:rsid w:val="00BD7D31"/>
    <w:rsid w:val="00BE3255"/>
    <w:rsid w:val="00BF128E"/>
    <w:rsid w:val="00BF7337"/>
    <w:rsid w:val="00C066F3"/>
    <w:rsid w:val="00C074DD"/>
    <w:rsid w:val="00C11B01"/>
    <w:rsid w:val="00C1496A"/>
    <w:rsid w:val="00C22087"/>
    <w:rsid w:val="00C227EE"/>
    <w:rsid w:val="00C3102F"/>
    <w:rsid w:val="00C33079"/>
    <w:rsid w:val="00C45231"/>
    <w:rsid w:val="00C525B9"/>
    <w:rsid w:val="00C53C45"/>
    <w:rsid w:val="00C53E85"/>
    <w:rsid w:val="00C551FF"/>
    <w:rsid w:val="00C57E7B"/>
    <w:rsid w:val="00C603B7"/>
    <w:rsid w:val="00C67781"/>
    <w:rsid w:val="00C72833"/>
    <w:rsid w:val="00C80F1D"/>
    <w:rsid w:val="00C86126"/>
    <w:rsid w:val="00C91962"/>
    <w:rsid w:val="00C934B0"/>
    <w:rsid w:val="00C93F40"/>
    <w:rsid w:val="00CA1A36"/>
    <w:rsid w:val="00CA2F0D"/>
    <w:rsid w:val="00CA3D0C"/>
    <w:rsid w:val="00CA62AD"/>
    <w:rsid w:val="00CA73E9"/>
    <w:rsid w:val="00CC4441"/>
    <w:rsid w:val="00CC4949"/>
    <w:rsid w:val="00CC505D"/>
    <w:rsid w:val="00CC62D1"/>
    <w:rsid w:val="00CD1819"/>
    <w:rsid w:val="00CD3375"/>
    <w:rsid w:val="00CD4082"/>
    <w:rsid w:val="00CD42C2"/>
    <w:rsid w:val="00CD56B3"/>
    <w:rsid w:val="00CE3D92"/>
    <w:rsid w:val="00D06405"/>
    <w:rsid w:val="00D112A4"/>
    <w:rsid w:val="00D160B4"/>
    <w:rsid w:val="00D41631"/>
    <w:rsid w:val="00D42CB9"/>
    <w:rsid w:val="00D433A3"/>
    <w:rsid w:val="00D53177"/>
    <w:rsid w:val="00D57972"/>
    <w:rsid w:val="00D675A9"/>
    <w:rsid w:val="00D738D6"/>
    <w:rsid w:val="00D755EB"/>
    <w:rsid w:val="00D76048"/>
    <w:rsid w:val="00D825C9"/>
    <w:rsid w:val="00D829E7"/>
    <w:rsid w:val="00D82E6F"/>
    <w:rsid w:val="00D87E00"/>
    <w:rsid w:val="00D9134D"/>
    <w:rsid w:val="00D91DEA"/>
    <w:rsid w:val="00DA7A03"/>
    <w:rsid w:val="00DB1818"/>
    <w:rsid w:val="00DB623C"/>
    <w:rsid w:val="00DC309B"/>
    <w:rsid w:val="00DC4DA2"/>
    <w:rsid w:val="00DC5E31"/>
    <w:rsid w:val="00DC673B"/>
    <w:rsid w:val="00DD4C17"/>
    <w:rsid w:val="00DD74A5"/>
    <w:rsid w:val="00DF2B1F"/>
    <w:rsid w:val="00DF5690"/>
    <w:rsid w:val="00DF62CD"/>
    <w:rsid w:val="00E00D0C"/>
    <w:rsid w:val="00E13791"/>
    <w:rsid w:val="00E16509"/>
    <w:rsid w:val="00E44582"/>
    <w:rsid w:val="00E502FA"/>
    <w:rsid w:val="00E61026"/>
    <w:rsid w:val="00E63626"/>
    <w:rsid w:val="00E763BB"/>
    <w:rsid w:val="00E77645"/>
    <w:rsid w:val="00E810DC"/>
    <w:rsid w:val="00E835D1"/>
    <w:rsid w:val="00E93399"/>
    <w:rsid w:val="00EA15B0"/>
    <w:rsid w:val="00EA5EA7"/>
    <w:rsid w:val="00EC4A25"/>
    <w:rsid w:val="00EE0D20"/>
    <w:rsid w:val="00EF3D6F"/>
    <w:rsid w:val="00EF608C"/>
    <w:rsid w:val="00F01B68"/>
    <w:rsid w:val="00F025A2"/>
    <w:rsid w:val="00F04712"/>
    <w:rsid w:val="00F13360"/>
    <w:rsid w:val="00F22EC7"/>
    <w:rsid w:val="00F325C8"/>
    <w:rsid w:val="00F37725"/>
    <w:rsid w:val="00F441A5"/>
    <w:rsid w:val="00F44DBC"/>
    <w:rsid w:val="00F44E88"/>
    <w:rsid w:val="00F45208"/>
    <w:rsid w:val="00F653B8"/>
    <w:rsid w:val="00F9008D"/>
    <w:rsid w:val="00FA1266"/>
    <w:rsid w:val="00FA4884"/>
    <w:rsid w:val="00FB15B1"/>
    <w:rsid w:val="00FC1192"/>
    <w:rsid w:val="00FC5F97"/>
    <w:rsid w:val="00FD6548"/>
    <w:rsid w:val="00FF15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92</Pages>
  <Words>37704</Words>
  <Characters>214915</Characters>
  <Application>Microsoft Office Word</Application>
  <DocSecurity>0</DocSecurity>
  <Lines>1790</Lines>
  <Paragraphs>504</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521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24.538_CR0063_(Rel-18)_5GMARCH_Ph2</cp:lastModifiedBy>
  <cp:revision>34</cp:revision>
  <cp:lastPrinted>2019-02-25T14:05:00Z</cp:lastPrinted>
  <dcterms:created xsi:type="dcterms:W3CDTF">2023-09-27T13:04:00Z</dcterms:created>
  <dcterms:modified xsi:type="dcterms:W3CDTF">2023-09-27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